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F6C3FAC" w14:textId="77777777" w:rsidR="0066180E" w:rsidRPr="0044691E" w:rsidRDefault="0066180E" w:rsidP="00ED24A9">
      <w:pPr>
        <w:pStyle w:val="ab"/>
        <w:spacing w:after="0"/>
        <w:jc w:val="center"/>
        <w:rPr>
          <w:rFonts w:eastAsia="Times New Roman"/>
          <w:bCs/>
          <w:szCs w:val="20"/>
          <w:lang w:eastAsia="ru-RU"/>
        </w:rPr>
      </w:pPr>
      <w:r w:rsidRPr="0044691E">
        <w:rPr>
          <w:rFonts w:eastAsia="Times New Roman"/>
          <w:bCs/>
          <w:szCs w:val="20"/>
          <w:lang w:eastAsia="ru-RU"/>
        </w:rPr>
        <w:t>Министерство образования Республики Беларусь</w:t>
      </w:r>
    </w:p>
    <w:p w14:paraId="56D396BB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  <w:r w:rsidRPr="0044691E"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t>Учреждение образования</w:t>
      </w:r>
    </w:p>
    <w:p w14:paraId="0E4A5755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  <w:r w:rsidRPr="0044691E"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t>«Белорусский государственный университет</w:t>
      </w:r>
    </w:p>
    <w:p w14:paraId="550511B9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  <w:r w:rsidRPr="0044691E"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t>информатики и радиоэлектроники»</w:t>
      </w:r>
    </w:p>
    <w:p w14:paraId="3E85C8BD" w14:textId="77777777" w:rsidR="0066180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2D72CF08" w14:textId="77777777" w:rsidR="0066180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t>Факультет информационных технологий и управления</w:t>
      </w:r>
    </w:p>
    <w:p w14:paraId="287D2D9D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654BB35A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SimSun" w:hAnsi="Times New Roman" w:cs="Times New Roman"/>
          <w:sz w:val="28"/>
          <w:szCs w:val="20"/>
          <w:lang w:eastAsia="ru-RU"/>
        </w:rPr>
      </w:pPr>
      <w:r w:rsidRPr="0044691E"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t>Кафедра</w:t>
      </w:r>
      <w:r w:rsidRPr="00137EA7"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t xml:space="preserve"> </w:t>
      </w:r>
      <w:r>
        <w:rPr>
          <w:rFonts w:ascii="Times New Roman" w:eastAsia="SimSun" w:hAnsi="Times New Roman" w:cs="Times New Roman"/>
          <w:sz w:val="28"/>
          <w:szCs w:val="20"/>
          <w:lang w:eastAsia="ru-RU"/>
        </w:rPr>
        <w:t>систем</w:t>
      </w:r>
      <w:r w:rsidRPr="0044691E">
        <w:rPr>
          <w:rFonts w:ascii="Times New Roman" w:eastAsia="SimSun" w:hAnsi="Times New Roman" w:cs="Times New Roman"/>
          <w:sz w:val="28"/>
          <w:szCs w:val="20"/>
          <w:lang w:eastAsia="ru-RU"/>
        </w:rPr>
        <w:t xml:space="preserve"> управления</w:t>
      </w:r>
    </w:p>
    <w:p w14:paraId="242C834D" w14:textId="77777777" w:rsidR="0066180E" w:rsidRDefault="0066180E" w:rsidP="00ED24A9">
      <w:pPr>
        <w:spacing w:after="0" w:line="240" w:lineRule="auto"/>
        <w:jc w:val="center"/>
        <w:rPr>
          <w:rFonts w:ascii="Times New Roman" w:eastAsia="SimSun" w:hAnsi="Times New Roman" w:cs="Times New Roman"/>
          <w:sz w:val="28"/>
          <w:szCs w:val="20"/>
          <w:lang w:eastAsia="ru-RU"/>
        </w:rPr>
      </w:pPr>
    </w:p>
    <w:p w14:paraId="5AB5E143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SimSun" w:hAnsi="Times New Roman" w:cs="Times New Roman"/>
          <w:sz w:val="28"/>
          <w:szCs w:val="20"/>
          <w:lang w:eastAsia="ru-RU"/>
        </w:rPr>
      </w:pPr>
    </w:p>
    <w:p w14:paraId="0E8F9B56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SimSun" w:hAnsi="Times New Roman" w:cs="Times New Roman"/>
          <w:b/>
          <w:bCs/>
          <w:sz w:val="32"/>
          <w:szCs w:val="20"/>
          <w:lang w:eastAsia="ru-RU"/>
        </w:rPr>
      </w:pPr>
      <w:r w:rsidRPr="0044691E">
        <w:rPr>
          <w:rFonts w:ascii="Times New Roman" w:eastAsia="SimSun" w:hAnsi="Times New Roman" w:cs="Times New Roman"/>
          <w:b/>
          <w:bCs/>
          <w:sz w:val="32"/>
          <w:szCs w:val="20"/>
          <w:lang w:eastAsia="ru-RU"/>
        </w:rPr>
        <w:t>М.</w:t>
      </w:r>
      <w:r>
        <w:rPr>
          <w:rFonts w:ascii="Times New Roman" w:eastAsia="SimSun" w:hAnsi="Times New Roman" w:cs="Times New Roman"/>
          <w:b/>
          <w:bCs/>
          <w:sz w:val="32"/>
          <w:szCs w:val="20"/>
          <w:lang w:eastAsia="ru-RU"/>
        </w:rPr>
        <w:t> </w:t>
      </w:r>
      <w:r w:rsidRPr="0044691E">
        <w:rPr>
          <w:rFonts w:ascii="Times New Roman" w:eastAsia="SimSun" w:hAnsi="Times New Roman" w:cs="Times New Roman"/>
          <w:b/>
          <w:bCs/>
          <w:sz w:val="32"/>
          <w:szCs w:val="20"/>
          <w:lang w:eastAsia="ru-RU"/>
        </w:rPr>
        <w:t>А. Крупская</w:t>
      </w:r>
    </w:p>
    <w:p w14:paraId="3646FD79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SimSun" w:hAnsi="Times New Roman" w:cs="Times New Roman"/>
          <w:sz w:val="28"/>
          <w:szCs w:val="20"/>
          <w:lang w:eastAsia="ru-RU"/>
        </w:rPr>
      </w:pPr>
    </w:p>
    <w:p w14:paraId="5C76CC85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SimSun" w:hAnsi="Times New Roman" w:cs="Times New Roman"/>
          <w:sz w:val="28"/>
          <w:szCs w:val="20"/>
          <w:lang w:eastAsia="ru-RU"/>
        </w:rPr>
      </w:pPr>
    </w:p>
    <w:p w14:paraId="5490E1AF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SimSun" w:hAnsi="Times New Roman" w:cs="Times New Roman"/>
          <w:sz w:val="28"/>
          <w:szCs w:val="20"/>
          <w:lang w:eastAsia="ru-RU"/>
        </w:rPr>
      </w:pPr>
    </w:p>
    <w:p w14:paraId="552EC878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7ECD91E2" w14:textId="77777777" w:rsidR="0066180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napToGrid w:val="0"/>
          <w:color w:val="000000"/>
          <w:sz w:val="40"/>
          <w:szCs w:val="40"/>
        </w:rPr>
      </w:pPr>
      <w:r w:rsidRPr="00FE1FB3">
        <w:rPr>
          <w:rFonts w:ascii="Times New Roman" w:eastAsia="Times New Roman" w:hAnsi="Times New Roman" w:cs="Times New Roman"/>
          <w:b/>
          <w:caps/>
          <w:snapToGrid w:val="0"/>
          <w:color w:val="000000"/>
          <w:sz w:val="40"/>
          <w:szCs w:val="40"/>
        </w:rPr>
        <w:t xml:space="preserve">Информационное обеспечение </w:t>
      </w:r>
    </w:p>
    <w:p w14:paraId="2F6299B1" w14:textId="77777777" w:rsidR="0066180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napToGrid w:val="0"/>
          <w:color w:val="000000"/>
          <w:sz w:val="40"/>
          <w:szCs w:val="40"/>
        </w:rPr>
      </w:pPr>
      <w:r w:rsidRPr="00FE1FB3">
        <w:rPr>
          <w:rFonts w:ascii="Times New Roman" w:eastAsia="Times New Roman" w:hAnsi="Times New Roman" w:cs="Times New Roman"/>
          <w:b/>
          <w:caps/>
          <w:snapToGrid w:val="0"/>
          <w:color w:val="000000"/>
          <w:sz w:val="40"/>
          <w:szCs w:val="40"/>
        </w:rPr>
        <w:t>систем управления</w:t>
      </w:r>
      <w:r>
        <w:rPr>
          <w:rFonts w:ascii="Times New Roman" w:eastAsia="Times New Roman" w:hAnsi="Times New Roman" w:cs="Times New Roman"/>
          <w:b/>
          <w:caps/>
          <w:snapToGrid w:val="0"/>
          <w:color w:val="000000"/>
          <w:sz w:val="40"/>
          <w:szCs w:val="40"/>
        </w:rPr>
        <w:t>.</w:t>
      </w:r>
    </w:p>
    <w:p w14:paraId="74AEE840" w14:textId="77777777" w:rsidR="0066180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napToGrid w:val="0"/>
          <w:color w:val="000000"/>
          <w:sz w:val="40"/>
          <w:szCs w:val="40"/>
        </w:rPr>
      </w:pPr>
      <w:r w:rsidRPr="00FE1FB3">
        <w:rPr>
          <w:rFonts w:ascii="Times New Roman" w:eastAsia="Times New Roman" w:hAnsi="Times New Roman" w:cs="Times New Roman"/>
          <w:b/>
          <w:caps/>
          <w:snapToGrid w:val="0"/>
          <w:color w:val="000000"/>
          <w:sz w:val="40"/>
          <w:szCs w:val="40"/>
        </w:rPr>
        <w:t xml:space="preserve">Лабораторный практикум </w:t>
      </w:r>
    </w:p>
    <w:p w14:paraId="7510CDFE" w14:textId="77777777" w:rsidR="0066180E" w:rsidRDefault="0066180E" w:rsidP="00ED24A9">
      <w:pPr>
        <w:spacing w:after="0" w:line="240" w:lineRule="auto"/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</w:pPr>
    </w:p>
    <w:p w14:paraId="20BB7519" w14:textId="77777777" w:rsidR="0066180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</w:pPr>
    </w:p>
    <w:p w14:paraId="5288023E" w14:textId="77777777" w:rsidR="0066180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</w:pPr>
      <w:r w:rsidRPr="00FE1FB3"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  <w:t xml:space="preserve">Рекомендовано УМО по образованию в области информатики </w:t>
      </w:r>
    </w:p>
    <w:p w14:paraId="46CAED46" w14:textId="77777777" w:rsidR="0066180E" w:rsidRPr="00FE1FB3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</w:pPr>
      <w:r w:rsidRPr="00FE1FB3"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  <w:t xml:space="preserve">и радиоэлектроники </w:t>
      </w:r>
      <w:r w:rsidR="00ED24A9" w:rsidRPr="00FE1FB3"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  <w:t xml:space="preserve">в качестве учебно-методического пособия </w:t>
      </w:r>
      <w:r w:rsidR="00ED24A9" w:rsidRPr="00ED24A9"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  <w:br/>
      </w:r>
      <w:r w:rsidRPr="00FE1FB3"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  <w:t xml:space="preserve">для специальности 1-53 01 07 «Информационные технологии </w:t>
      </w:r>
      <w:r w:rsidR="00ED24A9" w:rsidRPr="00ED24A9"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  <w:br/>
      </w:r>
      <w:r w:rsidRPr="00FE1FB3"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  <w:t>и управление</w:t>
      </w:r>
      <w:r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  <w:t xml:space="preserve"> </w:t>
      </w:r>
      <w:r w:rsidRPr="00FE1FB3"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  <w:t xml:space="preserve">в технических системах» </w:t>
      </w:r>
      <w:r w:rsidR="00ED24A9" w:rsidRPr="00ED24A9"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  <w:br/>
      </w:r>
    </w:p>
    <w:p w14:paraId="71FD6DB8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22671D23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8D593C4" w14:textId="77777777" w:rsidR="0066180E" w:rsidRPr="002F2049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492AE0D" w14:textId="77777777" w:rsidR="00E84313" w:rsidRPr="002F2049" w:rsidRDefault="00E84313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A2C1F7B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39C0AE11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2FE289BC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20CAB6AF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1BCF12B2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720CF633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764E03ED" w14:textId="77777777" w:rsidR="0066180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29F98F9D" w14:textId="77777777" w:rsidR="0066180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6073EE4" w14:textId="77777777" w:rsidR="0066180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3F04AE42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319DF65D" w14:textId="77777777"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14012634" w14:textId="77777777" w:rsidR="002A29AA" w:rsidRDefault="00A4425A" w:rsidP="00ED24A9">
      <w:pPr>
        <w:jc w:val="center"/>
      </w:pPr>
      <w:r>
        <w:rPr>
          <w:rFonts w:ascii="Times New Roman" w:eastAsia="SimSun" w:hAnsi="Times New Roman" w:cs="Times New Roman"/>
          <w:noProof/>
          <w:sz w:val="28"/>
          <w:szCs w:val="20"/>
          <w:lang w:eastAsia="ru-RU"/>
        </w:rPr>
        <w:pict w14:anchorId="1FBEF5B5">
          <v:rect id="Прямоугольник 2" o:spid="_x0000_s1026" style="position:absolute;left:0;text-align:left;margin-left:457.95pt;margin-top:14.35pt;width:46.2pt;height:44.15pt;z-index:25166233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" fillcolor="white [3212]" strokecolor="white [3212]" strokeweight="2pt"/>
        </w:pict>
      </w:r>
      <w:r w:rsidR="0066180E" w:rsidRPr="0044691E">
        <w:rPr>
          <w:rFonts w:ascii="Times New Roman" w:eastAsia="SimSun" w:hAnsi="Times New Roman" w:cs="Times New Roman"/>
          <w:sz w:val="28"/>
          <w:szCs w:val="20"/>
          <w:lang w:eastAsia="ru-RU"/>
        </w:rPr>
        <w:t xml:space="preserve">Минск </w:t>
      </w:r>
      <w:r w:rsidR="0066180E">
        <w:rPr>
          <w:rFonts w:ascii="Times New Roman" w:eastAsia="SimSun" w:hAnsi="Times New Roman" w:cs="Times New Roman"/>
          <w:sz w:val="28"/>
          <w:szCs w:val="20"/>
          <w:lang w:eastAsia="ru-RU"/>
        </w:rPr>
        <w:t xml:space="preserve">БГУИР </w:t>
      </w:r>
      <w:r w:rsidR="0066180E" w:rsidRPr="0044691E">
        <w:rPr>
          <w:rFonts w:ascii="Times New Roman" w:eastAsia="SimSun" w:hAnsi="Times New Roman" w:cs="Times New Roman"/>
          <w:sz w:val="28"/>
          <w:szCs w:val="20"/>
          <w:lang w:eastAsia="ru-RU"/>
        </w:rPr>
        <w:t>201</w:t>
      </w:r>
      <w:r w:rsidR="0066180E">
        <w:rPr>
          <w:rFonts w:ascii="Times New Roman" w:eastAsia="SimSun" w:hAnsi="Times New Roman" w:cs="Times New Roman"/>
          <w:sz w:val="28"/>
          <w:szCs w:val="20"/>
          <w:lang w:eastAsia="ru-RU"/>
        </w:rPr>
        <w:t>9</w:t>
      </w:r>
    </w:p>
    <w:p w14:paraId="0B235942" w14:textId="77777777" w:rsidR="0044691E" w:rsidRPr="004243FA" w:rsidRDefault="0044691E" w:rsidP="0044691E">
      <w:pPr>
        <w:pageBreakBefore/>
        <w:spacing w:after="0" w:line="240" w:lineRule="auto"/>
        <w:rPr>
          <w:rFonts w:ascii="Times New Roman" w:eastAsia="SimSun" w:hAnsi="Times New Roman" w:cs="Times New Roman"/>
          <w:sz w:val="28"/>
          <w:szCs w:val="20"/>
          <w:lang w:eastAsia="ru-RU"/>
        </w:rPr>
      </w:pPr>
      <w:r w:rsidRPr="004243FA">
        <w:rPr>
          <w:rFonts w:ascii="Times New Roman" w:eastAsia="SimSun" w:hAnsi="Times New Roman" w:cs="Times New Roman"/>
          <w:sz w:val="28"/>
          <w:szCs w:val="20"/>
          <w:lang w:eastAsia="ru-RU"/>
        </w:rPr>
        <w:lastRenderedPageBreak/>
        <w:t xml:space="preserve">УДК </w:t>
      </w:r>
      <w:r w:rsidR="004243FA" w:rsidRPr="004243FA">
        <w:rPr>
          <w:rFonts w:ascii="Times New Roman" w:eastAsia="SimSun" w:hAnsi="Times New Roman" w:cs="Times New Roman"/>
          <w:sz w:val="28"/>
          <w:szCs w:val="20"/>
          <w:lang w:eastAsia="ru-RU"/>
        </w:rPr>
        <w:t>004.65</w:t>
      </w:r>
      <w:r w:rsidRPr="004243FA">
        <w:rPr>
          <w:rFonts w:ascii="Times New Roman" w:eastAsia="SimSun" w:hAnsi="Times New Roman" w:cs="Times New Roman"/>
          <w:sz w:val="28"/>
          <w:szCs w:val="20"/>
          <w:lang w:eastAsia="ru-RU"/>
        </w:rPr>
        <w:t>(</w:t>
      </w:r>
      <w:r w:rsidR="004243FA" w:rsidRPr="004243FA">
        <w:rPr>
          <w:rFonts w:ascii="Times New Roman" w:eastAsia="SimSun" w:hAnsi="Times New Roman" w:cs="Times New Roman"/>
          <w:sz w:val="28"/>
          <w:szCs w:val="20"/>
          <w:lang w:eastAsia="ru-RU"/>
        </w:rPr>
        <w:t>076.5</w:t>
      </w:r>
      <w:r w:rsidRPr="004243FA">
        <w:rPr>
          <w:rFonts w:ascii="Times New Roman" w:eastAsia="SimSun" w:hAnsi="Times New Roman" w:cs="Times New Roman"/>
          <w:sz w:val="28"/>
          <w:szCs w:val="20"/>
          <w:lang w:eastAsia="ru-RU"/>
        </w:rPr>
        <w:t>)</w:t>
      </w:r>
    </w:p>
    <w:p w14:paraId="6623ED93" w14:textId="77777777" w:rsidR="0044691E" w:rsidRPr="004243FA" w:rsidRDefault="0044691E" w:rsidP="0044691E">
      <w:pPr>
        <w:spacing w:after="0" w:line="240" w:lineRule="auto"/>
        <w:rPr>
          <w:rFonts w:ascii="Times New Roman" w:eastAsia="SimSun" w:hAnsi="Times New Roman" w:cs="Times New Roman"/>
          <w:sz w:val="28"/>
          <w:szCs w:val="20"/>
          <w:lang w:eastAsia="ru-RU"/>
        </w:rPr>
      </w:pPr>
      <w:r w:rsidRPr="004243FA">
        <w:rPr>
          <w:rFonts w:ascii="Times New Roman" w:eastAsia="SimSun" w:hAnsi="Times New Roman" w:cs="Times New Roman"/>
          <w:sz w:val="28"/>
          <w:szCs w:val="20"/>
          <w:lang w:eastAsia="ru-RU"/>
        </w:rPr>
        <w:t>ББК 32.9</w:t>
      </w:r>
      <w:r w:rsidR="004243FA" w:rsidRPr="004243FA">
        <w:rPr>
          <w:rFonts w:ascii="Times New Roman" w:eastAsia="SimSun" w:hAnsi="Times New Roman" w:cs="Times New Roman"/>
          <w:sz w:val="28"/>
          <w:szCs w:val="20"/>
          <w:lang w:eastAsia="ru-RU"/>
        </w:rPr>
        <w:t>72.134</w:t>
      </w:r>
      <w:r w:rsidRPr="004243FA">
        <w:rPr>
          <w:rFonts w:ascii="Times New Roman" w:eastAsia="SimSun" w:hAnsi="Times New Roman" w:cs="Times New Roman"/>
          <w:sz w:val="28"/>
          <w:szCs w:val="20"/>
          <w:lang w:eastAsia="ru-RU"/>
        </w:rPr>
        <w:t>я73</w:t>
      </w:r>
    </w:p>
    <w:p w14:paraId="0B5E0DE0" w14:textId="77777777" w:rsidR="0044691E" w:rsidRPr="0044691E" w:rsidRDefault="004243FA" w:rsidP="0044691E">
      <w:pPr>
        <w:spacing w:after="0" w:line="240" w:lineRule="auto"/>
        <w:ind w:left="680"/>
        <w:rPr>
          <w:rFonts w:ascii="Times New Roman" w:eastAsia="SimSun" w:hAnsi="Times New Roman" w:cs="Times New Roman"/>
          <w:sz w:val="28"/>
          <w:szCs w:val="20"/>
          <w:lang w:eastAsia="ru-RU"/>
        </w:rPr>
      </w:pPr>
      <w:r w:rsidRPr="004243FA">
        <w:rPr>
          <w:rFonts w:ascii="Times New Roman" w:eastAsia="SimSun" w:hAnsi="Times New Roman" w:cs="Times New Roman"/>
          <w:sz w:val="28"/>
          <w:szCs w:val="20"/>
          <w:lang w:eastAsia="ru-RU"/>
        </w:rPr>
        <w:t>К84</w:t>
      </w:r>
    </w:p>
    <w:p w14:paraId="32470C50" w14:textId="77777777" w:rsidR="0044691E" w:rsidRPr="0044691E" w:rsidRDefault="0044691E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AB02CE8" w14:textId="77777777" w:rsidR="0044691E" w:rsidRDefault="0044691E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03B7A3F1" w14:textId="77777777" w:rsidR="00133F25" w:rsidRPr="0044691E" w:rsidRDefault="00133F25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3718F7FE" w14:textId="77777777" w:rsidR="0044691E" w:rsidRPr="00FE1FB3" w:rsidRDefault="0044691E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E1FB3">
        <w:rPr>
          <w:rFonts w:ascii="Times New Roman" w:eastAsia="Times New Roman" w:hAnsi="Times New Roman" w:cs="Times New Roman"/>
          <w:sz w:val="28"/>
          <w:szCs w:val="20"/>
          <w:lang w:eastAsia="ru-RU"/>
        </w:rPr>
        <w:t>Р е ц е н з е н т</w:t>
      </w:r>
      <w:r w:rsidR="00FE1FB3" w:rsidRPr="00FE1FB3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ы</w:t>
      </w:r>
      <w:r w:rsidRPr="00FE1FB3">
        <w:rPr>
          <w:rFonts w:ascii="Times New Roman" w:eastAsia="Times New Roman" w:hAnsi="Times New Roman" w:cs="Times New Roman"/>
          <w:sz w:val="28"/>
          <w:szCs w:val="20"/>
          <w:lang w:eastAsia="ru-RU"/>
        </w:rPr>
        <w:t>:</w:t>
      </w:r>
    </w:p>
    <w:p w14:paraId="53EEA1E4" w14:textId="77777777" w:rsidR="00FE1FB3" w:rsidRPr="0044691E" w:rsidRDefault="00FE1FB3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highlight w:val="yellow"/>
          <w:lang w:eastAsia="ru-RU"/>
        </w:rPr>
      </w:pPr>
    </w:p>
    <w:p w14:paraId="04C580C6" w14:textId="77777777" w:rsidR="0035716F" w:rsidRDefault="0035716F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к</w:t>
      </w:r>
      <w:r w:rsidR="00FE1FB3">
        <w:rPr>
          <w:rFonts w:ascii="Times New Roman" w:eastAsia="Times New Roman" w:hAnsi="Times New Roman" w:cs="Times New Roman"/>
          <w:sz w:val="28"/>
          <w:szCs w:val="20"/>
          <w:lang w:eastAsia="ru-RU"/>
        </w:rPr>
        <w:t>афедра</w:t>
      </w:r>
      <w:r w:rsidR="001A429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нформационных систем и технологий </w:t>
      </w:r>
      <w:r w:rsidR="00B9485B">
        <w:rPr>
          <w:rFonts w:ascii="Times New Roman" w:eastAsia="Times New Roman" w:hAnsi="Times New Roman" w:cs="Times New Roman"/>
          <w:sz w:val="28"/>
          <w:szCs w:val="20"/>
          <w:lang w:eastAsia="ru-RU"/>
        </w:rPr>
        <w:t>М</w:t>
      </w:r>
      <w:r w:rsidR="001A4297">
        <w:rPr>
          <w:rFonts w:ascii="Times New Roman" w:eastAsia="Times New Roman" w:hAnsi="Times New Roman" w:cs="Times New Roman"/>
          <w:sz w:val="28"/>
          <w:szCs w:val="20"/>
          <w:lang w:eastAsia="ru-RU"/>
        </w:rPr>
        <w:t>еждународного института дистанционного образования Белорусского национального технического</w:t>
      </w:r>
    </w:p>
    <w:p w14:paraId="27E9D059" w14:textId="77777777" w:rsidR="0044691E" w:rsidRPr="00073DC4" w:rsidRDefault="00B71518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="001A429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университета </w:t>
      </w:r>
      <w:r w:rsidR="00FE1FB3">
        <w:rPr>
          <w:rFonts w:ascii="Times New Roman" w:eastAsia="Times New Roman" w:hAnsi="Times New Roman" w:cs="Times New Roman"/>
          <w:sz w:val="28"/>
          <w:szCs w:val="20"/>
          <w:lang w:eastAsia="ru-RU"/>
        </w:rPr>
        <w:t>(</w:t>
      </w:r>
      <w:r w:rsidR="00FE1FB3" w:rsidRPr="00F713E7">
        <w:rPr>
          <w:rFonts w:ascii="Times New Roman" w:eastAsia="Times New Roman" w:hAnsi="Times New Roman" w:cs="Times New Roman"/>
          <w:sz w:val="28"/>
          <w:szCs w:val="20"/>
          <w:lang w:eastAsia="ru-RU"/>
        </w:rPr>
        <w:t>протокол №</w:t>
      </w:r>
      <w:r w:rsidR="00F713E7" w:rsidRPr="00F713E7">
        <w:rPr>
          <w:rFonts w:ascii="Times New Roman" w:eastAsia="Times New Roman" w:hAnsi="Times New Roman" w:cs="Times New Roman"/>
          <w:sz w:val="28"/>
          <w:szCs w:val="20"/>
          <w:lang w:eastAsia="ru-RU"/>
        </w:rPr>
        <w:t>8</w:t>
      </w:r>
      <w:r w:rsidR="00FE1FB3" w:rsidRPr="00F713E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от </w:t>
      </w:r>
      <w:r w:rsidR="00F713E7" w:rsidRPr="00F713E7">
        <w:rPr>
          <w:rFonts w:ascii="Times New Roman" w:eastAsia="Times New Roman" w:hAnsi="Times New Roman" w:cs="Times New Roman"/>
          <w:sz w:val="28"/>
          <w:szCs w:val="20"/>
          <w:lang w:eastAsia="ru-RU"/>
        </w:rPr>
        <w:t>15</w:t>
      </w:r>
      <w:r w:rsidR="00FE1FB3" w:rsidRPr="00F713E7">
        <w:rPr>
          <w:rFonts w:ascii="Times New Roman" w:eastAsia="Times New Roman" w:hAnsi="Times New Roman" w:cs="Times New Roman"/>
          <w:sz w:val="28"/>
          <w:szCs w:val="20"/>
          <w:lang w:eastAsia="ru-RU"/>
        </w:rPr>
        <w:t>.04.2019)</w:t>
      </w:r>
      <w:r w:rsidR="00073DC4">
        <w:rPr>
          <w:rFonts w:ascii="Times New Roman" w:eastAsia="Times New Roman" w:hAnsi="Times New Roman" w:cs="Times New Roman"/>
          <w:sz w:val="28"/>
          <w:szCs w:val="20"/>
          <w:lang w:eastAsia="ru-RU"/>
        </w:rPr>
        <w:t>;</w:t>
      </w:r>
    </w:p>
    <w:p w14:paraId="4FEAA472" w14:textId="77777777" w:rsidR="0044691E" w:rsidRPr="0044691E" w:rsidRDefault="0044691E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77B39981" w14:textId="77777777" w:rsidR="00B9485B" w:rsidRDefault="0035716F" w:rsidP="001A4297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д</w:t>
      </w:r>
      <w:r w:rsidR="001A4297" w:rsidRPr="001A429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оцент кафедры управления информационными ресурсами </w:t>
      </w:r>
    </w:p>
    <w:p w14:paraId="4014DFE0" w14:textId="77777777" w:rsidR="001A4297" w:rsidRPr="001A4297" w:rsidRDefault="001A4297" w:rsidP="001A4297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1A429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Академии </w:t>
      </w:r>
      <w:r w:rsidR="00133F25">
        <w:rPr>
          <w:rFonts w:ascii="Times New Roman" w:eastAsia="Times New Roman" w:hAnsi="Times New Roman" w:cs="Times New Roman"/>
          <w:sz w:val="28"/>
          <w:szCs w:val="20"/>
          <w:lang w:eastAsia="ru-RU"/>
        </w:rPr>
        <w:t>у</w:t>
      </w:r>
      <w:r w:rsidRPr="001A4297">
        <w:rPr>
          <w:rFonts w:ascii="Times New Roman" w:eastAsia="Times New Roman" w:hAnsi="Times New Roman" w:cs="Times New Roman"/>
          <w:sz w:val="28"/>
          <w:szCs w:val="20"/>
          <w:lang w:eastAsia="ru-RU"/>
        </w:rPr>
        <w:t>правления при Президенте</w:t>
      </w:r>
      <w:r w:rsidR="00133F25" w:rsidRPr="00133F2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="00133F25" w:rsidRPr="001A4297">
        <w:rPr>
          <w:rFonts w:ascii="Times New Roman" w:eastAsia="Times New Roman" w:hAnsi="Times New Roman" w:cs="Times New Roman"/>
          <w:sz w:val="28"/>
          <w:szCs w:val="20"/>
          <w:lang w:eastAsia="ru-RU"/>
        </w:rPr>
        <w:t>Республики Беларусь</w:t>
      </w:r>
    </w:p>
    <w:p w14:paraId="7BDD7182" w14:textId="77777777" w:rsidR="001A4297" w:rsidRPr="001A4297" w:rsidRDefault="001A4297" w:rsidP="001A4297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1A4297">
        <w:rPr>
          <w:rFonts w:ascii="Times New Roman" w:eastAsia="Times New Roman" w:hAnsi="Times New Roman" w:cs="Times New Roman"/>
          <w:sz w:val="28"/>
          <w:szCs w:val="20"/>
          <w:lang w:eastAsia="ru-RU"/>
        </w:rPr>
        <w:t>кандидат технических наук, доцент Н.</w:t>
      </w:r>
      <w:r w:rsidR="00073DC4">
        <w:rPr>
          <w:rFonts w:ascii="Times New Roman" w:eastAsia="Times New Roman" w:hAnsi="Times New Roman" w:cs="Times New Roman"/>
          <w:sz w:val="28"/>
          <w:szCs w:val="20"/>
          <w:lang w:eastAsia="ru-RU"/>
        </w:rPr>
        <w:t> </w:t>
      </w:r>
      <w:r w:rsidRPr="001A4297">
        <w:rPr>
          <w:rFonts w:ascii="Times New Roman" w:eastAsia="Times New Roman" w:hAnsi="Times New Roman" w:cs="Times New Roman"/>
          <w:sz w:val="28"/>
          <w:szCs w:val="20"/>
          <w:lang w:eastAsia="ru-RU"/>
        </w:rPr>
        <w:t>И. Белодед</w:t>
      </w:r>
    </w:p>
    <w:p w14:paraId="79587FF5" w14:textId="77777777" w:rsidR="0044691E" w:rsidRDefault="0044691E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5331E465" w14:textId="77777777" w:rsidR="00FE1FB3" w:rsidRDefault="00FE1FB3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3C13E36A" w14:textId="77777777" w:rsidR="00FE1FB3" w:rsidRDefault="00FE1FB3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208227C" w14:textId="77777777" w:rsidR="00FE1FB3" w:rsidRDefault="00FE1FB3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D1FEC1A" w14:textId="77777777" w:rsidR="00133F25" w:rsidRDefault="00133F25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7CB1815A" w14:textId="77777777" w:rsidR="00133F25" w:rsidRDefault="00133F25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40BC46B7" w14:textId="77777777" w:rsidR="00FE1FB3" w:rsidRPr="0044691E" w:rsidRDefault="00FE1FB3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11F1BF69" w14:textId="77777777" w:rsidR="0044691E" w:rsidRPr="0044691E" w:rsidRDefault="0044691E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0248EC53" w14:textId="77777777" w:rsidR="0044691E" w:rsidRPr="0044691E" w:rsidRDefault="0044691E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429EE313" w14:textId="77777777" w:rsidR="0044691E" w:rsidRPr="0044691E" w:rsidRDefault="0044691E" w:rsidP="0044691E">
      <w:pPr>
        <w:spacing w:after="0" w:line="240" w:lineRule="auto"/>
        <w:ind w:left="680"/>
        <w:rPr>
          <w:rFonts w:ascii="Times New Roman" w:eastAsia="SimSun" w:hAnsi="Times New Roman" w:cs="Times New Roman"/>
          <w:b/>
          <w:sz w:val="28"/>
          <w:szCs w:val="20"/>
          <w:lang w:eastAsia="ru-RU"/>
        </w:rPr>
      </w:pPr>
      <w:r w:rsidRPr="0044691E">
        <w:rPr>
          <w:rFonts w:ascii="Times New Roman" w:eastAsia="SimSun" w:hAnsi="Times New Roman" w:cs="Times New Roman"/>
          <w:b/>
          <w:sz w:val="28"/>
          <w:szCs w:val="20"/>
          <w:lang w:eastAsia="ru-RU"/>
        </w:rPr>
        <w:t>Крупская</w:t>
      </w:r>
      <w:r w:rsidR="00FE1FB3">
        <w:rPr>
          <w:rFonts w:ascii="Times New Roman" w:eastAsia="SimSun" w:hAnsi="Times New Roman" w:cs="Times New Roman"/>
          <w:b/>
          <w:sz w:val="28"/>
          <w:szCs w:val="20"/>
          <w:lang w:eastAsia="ru-RU"/>
        </w:rPr>
        <w:t>,</w:t>
      </w:r>
      <w:r w:rsidRPr="0044691E">
        <w:rPr>
          <w:rFonts w:ascii="Times New Roman" w:eastAsia="SimSun" w:hAnsi="Times New Roman" w:cs="Times New Roman"/>
          <w:b/>
          <w:sz w:val="28"/>
          <w:szCs w:val="20"/>
          <w:lang w:eastAsia="ru-RU"/>
        </w:rPr>
        <w:t xml:space="preserve"> М.</w:t>
      </w:r>
      <w:r w:rsidR="00073DC4">
        <w:rPr>
          <w:rFonts w:ascii="Times New Roman" w:eastAsia="SimSun" w:hAnsi="Times New Roman" w:cs="Times New Roman"/>
          <w:b/>
          <w:sz w:val="28"/>
          <w:szCs w:val="20"/>
          <w:lang w:eastAsia="ru-RU"/>
        </w:rPr>
        <w:t> </w:t>
      </w:r>
      <w:r w:rsidRPr="0044691E">
        <w:rPr>
          <w:rFonts w:ascii="Times New Roman" w:eastAsia="SimSun" w:hAnsi="Times New Roman" w:cs="Times New Roman"/>
          <w:b/>
          <w:sz w:val="28"/>
          <w:szCs w:val="20"/>
          <w:lang w:eastAsia="ru-RU"/>
        </w:rPr>
        <w:t>А.</w:t>
      </w:r>
    </w:p>
    <w:p w14:paraId="647A2F36" w14:textId="77777777" w:rsidR="0044691E" w:rsidRPr="005F5740" w:rsidRDefault="004243FA" w:rsidP="005F5740">
      <w:pPr>
        <w:keepNext/>
        <w:spacing w:after="0" w:line="240" w:lineRule="auto"/>
        <w:ind w:left="709" w:right="11" w:hanging="680"/>
        <w:jc w:val="both"/>
        <w:outlineLvl w:val="3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4243FA">
        <w:rPr>
          <w:rFonts w:ascii="Times New Roman" w:eastAsia="Times New Roman" w:hAnsi="Times New Roman" w:cs="Times New Roman"/>
          <w:sz w:val="28"/>
          <w:szCs w:val="20"/>
          <w:lang w:eastAsia="ru-RU"/>
        </w:rPr>
        <w:t>К84</w:t>
      </w:r>
      <w:r w:rsidR="0044691E" w:rsidRPr="0044691E"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  <w:t xml:space="preserve">         Информационное обеспечение систем управления</w:t>
      </w:r>
      <w:r w:rsidR="005F5740">
        <w:rPr>
          <w:rFonts w:ascii="Times New Roman" w:eastAsia="Times New Roman" w:hAnsi="Times New Roman" w:cs="Times New Roman"/>
          <w:sz w:val="28"/>
          <w:szCs w:val="20"/>
          <w:lang w:eastAsia="ru-RU"/>
        </w:rPr>
        <w:t>. Лабораторный практикум</w:t>
      </w:r>
      <w:r w:rsidR="00133F2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:</w:t>
      </w:r>
      <w:r w:rsidR="005F5740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учеб</w:t>
      </w:r>
      <w:r w:rsid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  <w:r w:rsidR="005F5740">
        <w:rPr>
          <w:rFonts w:ascii="Times New Roman" w:eastAsia="Times New Roman" w:hAnsi="Times New Roman" w:cs="Times New Roman"/>
          <w:sz w:val="28"/>
          <w:szCs w:val="20"/>
          <w:lang w:eastAsia="ru-RU"/>
        </w:rPr>
        <w:t>-метод</w:t>
      </w:r>
      <w:r w:rsid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  <w:r w:rsidR="005F5740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пособие</w:t>
      </w:r>
      <w:r w:rsidR="0044691E" w:rsidRPr="0044691E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/ М.</w:t>
      </w:r>
      <w:r w:rsid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 </w:t>
      </w:r>
      <w:r w:rsidR="0044691E" w:rsidRPr="0044691E">
        <w:rPr>
          <w:rFonts w:ascii="Times New Roman" w:eastAsia="Times New Roman" w:hAnsi="Times New Roman" w:cs="Times New Roman"/>
          <w:sz w:val="28"/>
          <w:szCs w:val="20"/>
          <w:lang w:eastAsia="ru-RU"/>
        </w:rPr>
        <w:t>А.</w:t>
      </w:r>
      <w:r w:rsidR="00256F9E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="0044691E" w:rsidRPr="0044691E">
        <w:rPr>
          <w:rFonts w:ascii="Times New Roman" w:eastAsia="Times New Roman" w:hAnsi="Times New Roman" w:cs="Times New Roman"/>
          <w:sz w:val="28"/>
          <w:szCs w:val="20"/>
          <w:lang w:eastAsia="ru-RU"/>
        </w:rPr>
        <w:t>Крупская. – М</w:t>
      </w:r>
      <w:r w:rsidR="005F5740">
        <w:rPr>
          <w:rFonts w:ascii="Times New Roman" w:eastAsia="Times New Roman" w:hAnsi="Times New Roman" w:cs="Times New Roman"/>
          <w:sz w:val="28"/>
          <w:szCs w:val="20"/>
          <w:lang w:eastAsia="ru-RU"/>
        </w:rPr>
        <w:t>инск</w:t>
      </w:r>
      <w:r w:rsidR="00256F9E">
        <w:rPr>
          <w:rFonts w:ascii="Times New Roman" w:eastAsia="Times New Roman" w:hAnsi="Times New Roman" w:cs="Times New Roman"/>
          <w:sz w:val="28"/>
          <w:szCs w:val="20"/>
          <w:lang w:eastAsia="ru-RU"/>
        </w:rPr>
        <w:t> </w:t>
      </w:r>
      <w:r w:rsidR="0044691E" w:rsidRPr="0044691E">
        <w:rPr>
          <w:rFonts w:ascii="Times New Roman" w:eastAsia="Times New Roman" w:hAnsi="Times New Roman" w:cs="Times New Roman"/>
          <w:sz w:val="28"/>
          <w:szCs w:val="20"/>
          <w:lang w:eastAsia="ru-RU"/>
        </w:rPr>
        <w:t>: БГУИР, 201</w:t>
      </w:r>
      <w:r w:rsidR="0044691E">
        <w:rPr>
          <w:rFonts w:ascii="Times New Roman" w:eastAsia="Times New Roman" w:hAnsi="Times New Roman" w:cs="Times New Roman"/>
          <w:sz w:val="28"/>
          <w:szCs w:val="20"/>
          <w:lang w:eastAsia="ru-RU"/>
        </w:rPr>
        <w:t>9</w:t>
      </w:r>
      <w:r w:rsidR="0044691E" w:rsidRPr="0044691E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. </w:t>
      </w:r>
      <w:r w:rsidR="0044691E" w:rsidRP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– </w:t>
      </w:r>
      <w:r w:rsidR="0040448A" w:rsidRP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14</w:t>
      </w:r>
      <w:r w:rsidR="00133F25">
        <w:rPr>
          <w:rFonts w:ascii="Times New Roman" w:eastAsia="Times New Roman" w:hAnsi="Times New Roman" w:cs="Times New Roman"/>
          <w:sz w:val="28"/>
          <w:szCs w:val="20"/>
          <w:lang w:eastAsia="ru-RU"/>
        </w:rPr>
        <w:t>7</w:t>
      </w:r>
      <w:r w:rsidR="0044691E" w:rsidRP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с.</w:t>
      </w:r>
      <w:r w:rsid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="005F5740" w:rsidRPr="005F5740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: </w:t>
      </w:r>
      <w:r w:rsidR="005F5740">
        <w:rPr>
          <w:rFonts w:ascii="Times New Roman" w:eastAsia="Times New Roman" w:hAnsi="Times New Roman" w:cs="Times New Roman"/>
          <w:sz w:val="28"/>
          <w:szCs w:val="20"/>
          <w:lang w:eastAsia="ru-RU"/>
        </w:rPr>
        <w:t>ил.</w:t>
      </w:r>
    </w:p>
    <w:p w14:paraId="3E721D42" w14:textId="77777777" w:rsidR="0044691E" w:rsidRPr="0044691E" w:rsidRDefault="0044691E" w:rsidP="00133F25">
      <w:pPr>
        <w:keepNext/>
        <w:spacing w:after="0" w:line="240" w:lineRule="auto"/>
        <w:ind w:left="1219" w:firstLine="139"/>
        <w:jc w:val="both"/>
        <w:outlineLvl w:val="3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ISBN 985-</w:t>
      </w:r>
      <w:r w:rsidR="00C23A90" w:rsidRP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985</w:t>
      </w:r>
      <w:r w:rsidRP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-5</w:t>
      </w:r>
      <w:r w:rsidR="00C23A90" w:rsidRP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4</w:t>
      </w:r>
      <w:r w:rsidRP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3-</w:t>
      </w:r>
      <w:r w:rsidR="00C23A90" w:rsidRP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512-0</w:t>
      </w:r>
      <w:r w:rsidRP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14:paraId="3AD9435F" w14:textId="77777777" w:rsidR="0044691E" w:rsidRPr="0044691E" w:rsidRDefault="0044691E" w:rsidP="0044691E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3BFA578C" w14:textId="77777777" w:rsidR="0044691E" w:rsidRPr="0044691E" w:rsidRDefault="00C23A90" w:rsidP="00133F25">
      <w:pPr>
        <w:spacing w:after="0" w:line="240" w:lineRule="auto"/>
        <w:ind w:left="708" w:firstLine="650"/>
        <w:jc w:val="both"/>
        <w:rPr>
          <w:rFonts w:ascii="Times New Roman" w:eastAsia="SimSun" w:hAnsi="Times New Roman" w:cs="Times New Roman"/>
          <w:sz w:val="24"/>
          <w:szCs w:val="24"/>
          <w:lang w:eastAsia="ru-RU"/>
        </w:rPr>
      </w:pPr>
      <w:r>
        <w:rPr>
          <w:rFonts w:ascii="Times New Roman" w:eastAsia="SimSun" w:hAnsi="Times New Roman" w:cs="Times New Roman"/>
          <w:sz w:val="24"/>
          <w:szCs w:val="24"/>
          <w:lang w:eastAsia="ru-RU"/>
        </w:rPr>
        <w:t>П</w:t>
      </w:r>
      <w:r w:rsidR="0044691E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>риведены описание и порядок выполнения</w:t>
      </w:r>
      <w:r w:rsidR="00797E2F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 xml:space="preserve"> шести</w:t>
      </w:r>
      <w:r w:rsidR="0044691E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 xml:space="preserve"> лабораторных работ по</w:t>
      </w:r>
      <w:r w:rsidR="00F713E7">
        <w:rPr>
          <w:rFonts w:ascii="Times New Roman" w:eastAsia="SimSun" w:hAnsi="Times New Roman" w:cs="Times New Roman"/>
          <w:sz w:val="24"/>
          <w:szCs w:val="24"/>
          <w:lang w:eastAsia="ru-RU"/>
        </w:rPr>
        <w:t xml:space="preserve"> второй части</w:t>
      </w:r>
      <w:r w:rsidR="0044691E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 xml:space="preserve"> курс</w:t>
      </w:r>
      <w:r w:rsidR="00F713E7">
        <w:rPr>
          <w:rFonts w:ascii="Times New Roman" w:eastAsia="SimSun" w:hAnsi="Times New Roman" w:cs="Times New Roman"/>
          <w:sz w:val="24"/>
          <w:szCs w:val="24"/>
          <w:lang w:eastAsia="ru-RU"/>
        </w:rPr>
        <w:t>а</w:t>
      </w:r>
      <w:r w:rsidR="0044691E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 xml:space="preserve"> «Информационное</w:t>
      </w:r>
      <w:r w:rsidR="00F713E7">
        <w:rPr>
          <w:rFonts w:ascii="Times New Roman" w:eastAsia="SimSun" w:hAnsi="Times New Roman" w:cs="Times New Roman"/>
          <w:sz w:val="24"/>
          <w:szCs w:val="24"/>
          <w:lang w:eastAsia="ru-RU"/>
        </w:rPr>
        <w:t xml:space="preserve"> обеспечение систем управления»</w:t>
      </w:r>
      <w:r w:rsidR="00797E2F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>.</w:t>
      </w:r>
      <w:r w:rsidR="0044691E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 xml:space="preserve"> В каждой лабораторной работе сформулирована цель, изложены краткие теоретические сведения,</w:t>
      </w:r>
      <w:r w:rsidR="001A4297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 xml:space="preserve"> сопровождаемые примерами и пояснениями,</w:t>
      </w:r>
      <w:r w:rsidR="0044691E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 xml:space="preserve"> разработаны задания </w:t>
      </w:r>
      <w:r w:rsidR="001A4297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>для самостоятельного выполнения и контрольные вопросы</w:t>
      </w:r>
      <w:r w:rsidR="0044691E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>.</w:t>
      </w:r>
    </w:p>
    <w:p w14:paraId="0DFD6D01" w14:textId="77777777" w:rsidR="00C23A90" w:rsidRPr="005F5740" w:rsidRDefault="00C23A90" w:rsidP="005F574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E4B7C5B" w14:textId="77777777" w:rsidR="0044691E" w:rsidRPr="004243FA" w:rsidRDefault="0044691E" w:rsidP="004243FA">
      <w:pPr>
        <w:spacing w:after="0" w:line="240" w:lineRule="auto"/>
        <w:ind w:left="7371"/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</w:pPr>
      <w:r w:rsidRPr="004243FA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 xml:space="preserve">УДК </w:t>
      </w:r>
      <w:r w:rsidR="004243FA" w:rsidRPr="004243FA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004</w:t>
      </w:r>
      <w:r w:rsidRPr="004243FA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.</w:t>
      </w:r>
      <w:r w:rsidR="004243FA" w:rsidRPr="004243FA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6</w:t>
      </w:r>
      <w:r w:rsidRPr="004243FA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5(07</w:t>
      </w:r>
      <w:r w:rsidR="00C23A90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6</w:t>
      </w:r>
      <w:r w:rsidRPr="004243FA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.</w:t>
      </w:r>
      <w:r w:rsidR="00C23A90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5</w:t>
      </w:r>
      <w:r w:rsidRPr="004243FA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)</w:t>
      </w:r>
    </w:p>
    <w:p w14:paraId="40EE835A" w14:textId="77777777" w:rsidR="0044691E" w:rsidRPr="005F5740" w:rsidRDefault="0044691E" w:rsidP="004243FA">
      <w:pPr>
        <w:spacing w:after="0" w:line="240" w:lineRule="auto"/>
        <w:ind w:left="7371"/>
        <w:rPr>
          <w:rFonts w:ascii="Times New Roman" w:eastAsia="SimSun" w:hAnsi="Times New Roman" w:cs="Times New Roman"/>
          <w:sz w:val="24"/>
          <w:szCs w:val="24"/>
          <w:lang w:eastAsia="ru-RU"/>
        </w:rPr>
      </w:pPr>
      <w:r w:rsidRPr="004243FA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ББК 32.</w:t>
      </w:r>
      <w:r w:rsidR="004243FA" w:rsidRPr="004243FA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972.134</w:t>
      </w:r>
      <w:r w:rsidRPr="004243FA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я73</w:t>
      </w:r>
    </w:p>
    <w:p w14:paraId="1931FACD" w14:textId="77777777" w:rsidR="0044691E" w:rsidRPr="005F5740" w:rsidRDefault="0044691E" w:rsidP="005F574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D6F3B8D" w14:textId="77777777" w:rsidR="0044691E" w:rsidRDefault="0044691E" w:rsidP="005F574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F4C6917" w14:textId="77777777" w:rsidR="0044691E" w:rsidRPr="003C1A4B" w:rsidRDefault="0044691E" w:rsidP="00C23A90">
      <w:pPr>
        <w:spacing w:after="0" w:line="240" w:lineRule="auto"/>
        <w:rPr>
          <w:rFonts w:ascii="Times New Roman" w:eastAsia="SimSun" w:hAnsi="Times New Roman" w:cs="Times New Roman"/>
          <w:b/>
          <w:bCs/>
          <w:sz w:val="24"/>
          <w:szCs w:val="24"/>
          <w:highlight w:val="yellow"/>
          <w:lang w:eastAsia="ru-RU"/>
        </w:rPr>
      </w:pPr>
    </w:p>
    <w:p w14:paraId="51685B2A" w14:textId="77777777" w:rsidR="0044691E" w:rsidRPr="005F5740" w:rsidRDefault="005F5740" w:rsidP="0044691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56F9E">
        <w:rPr>
          <w:rFonts w:ascii="Times New Roman" w:eastAsia="SimSun" w:hAnsi="Times New Roman" w:cs="Times New Roman"/>
          <w:b/>
          <w:bCs/>
          <w:sz w:val="24"/>
          <w:szCs w:val="24"/>
          <w:lang w:val="en-US" w:eastAsia="ru-RU"/>
        </w:rPr>
        <w:t>ISBN</w:t>
      </w:r>
      <w:r w:rsidR="00C23A90" w:rsidRPr="00256F9E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 xml:space="preserve"> </w:t>
      </w:r>
      <w:r w:rsidRPr="00256F9E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985-</w:t>
      </w:r>
      <w:r w:rsidR="00C23A90" w:rsidRPr="00256F9E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985-543-512-0</w:t>
      </w:r>
      <w:r w:rsidR="0044691E" w:rsidRPr="005F5740">
        <w:rPr>
          <w:rFonts w:ascii="Times New Roman" w:eastAsia="SimSun" w:hAnsi="Times New Roman" w:cs="Times New Roman"/>
          <w:sz w:val="24"/>
          <w:szCs w:val="24"/>
          <w:lang w:eastAsia="ru-RU"/>
        </w:rPr>
        <w:tab/>
      </w:r>
      <w:r w:rsidR="00C23A90">
        <w:rPr>
          <w:rFonts w:ascii="Times New Roman" w:eastAsia="SimSun" w:hAnsi="Times New Roman" w:cs="Times New Roman"/>
          <w:sz w:val="24"/>
          <w:szCs w:val="24"/>
          <w:lang w:eastAsia="ru-RU"/>
        </w:rPr>
        <w:tab/>
      </w:r>
      <w:r w:rsidR="00C23A90">
        <w:rPr>
          <w:rFonts w:ascii="Times New Roman" w:eastAsia="SimSun" w:hAnsi="Times New Roman" w:cs="Times New Roman"/>
          <w:sz w:val="24"/>
          <w:szCs w:val="24"/>
          <w:lang w:eastAsia="ru-RU"/>
        </w:rPr>
        <w:tab/>
      </w:r>
      <w:r w:rsidR="00C23A90">
        <w:rPr>
          <w:rFonts w:ascii="Times New Roman" w:eastAsia="SimSun" w:hAnsi="Times New Roman" w:cs="Times New Roman"/>
          <w:sz w:val="24"/>
          <w:szCs w:val="24"/>
          <w:lang w:eastAsia="ru-RU"/>
        </w:rPr>
        <w:tab/>
      </w:r>
      <w:r w:rsidR="00C23A90">
        <w:rPr>
          <w:rFonts w:ascii="Times New Roman" w:eastAsia="SimSun" w:hAnsi="Times New Roman" w:cs="Times New Roman"/>
          <w:sz w:val="24"/>
          <w:szCs w:val="24"/>
          <w:lang w:eastAsia="ru-RU"/>
        </w:rPr>
        <w:tab/>
      </w:r>
      <w:r w:rsidR="0044691E" w:rsidRPr="005F5740">
        <w:rPr>
          <w:rFonts w:ascii="Times New Roman" w:eastAsia="SimSun" w:hAnsi="Times New Roman" w:cs="Times New Roman"/>
          <w:sz w:val="24"/>
          <w:szCs w:val="24"/>
          <w:lang w:eastAsia="ru-RU"/>
        </w:rPr>
        <w:t>© Крупская М.</w:t>
      </w:r>
      <w:r w:rsidR="00C23A90">
        <w:rPr>
          <w:rFonts w:ascii="Times New Roman" w:eastAsia="SimSun" w:hAnsi="Times New Roman" w:cs="Times New Roman"/>
          <w:sz w:val="24"/>
          <w:szCs w:val="24"/>
          <w:lang w:eastAsia="ru-RU"/>
        </w:rPr>
        <w:t> </w:t>
      </w:r>
      <w:r w:rsidR="0044691E" w:rsidRPr="005F5740">
        <w:rPr>
          <w:rFonts w:ascii="Times New Roman" w:eastAsia="SimSun" w:hAnsi="Times New Roman" w:cs="Times New Roman"/>
          <w:sz w:val="24"/>
          <w:szCs w:val="24"/>
          <w:lang w:eastAsia="ru-RU"/>
        </w:rPr>
        <w:t>А., 201</w:t>
      </w:r>
      <w:r w:rsidRPr="005F5740">
        <w:rPr>
          <w:rFonts w:ascii="Times New Roman" w:eastAsia="SimSun" w:hAnsi="Times New Roman" w:cs="Times New Roman"/>
          <w:sz w:val="24"/>
          <w:szCs w:val="24"/>
          <w:lang w:eastAsia="ru-RU"/>
        </w:rPr>
        <w:t>9</w:t>
      </w:r>
    </w:p>
    <w:p w14:paraId="2B7E42DC" w14:textId="77777777" w:rsidR="00C23A90" w:rsidRDefault="0044691E" w:rsidP="00133F25">
      <w:pPr>
        <w:spacing w:after="0" w:line="240" w:lineRule="auto"/>
        <w:ind w:left="5963" w:hanging="293"/>
        <w:rPr>
          <w:rFonts w:ascii="Times New Roman" w:eastAsia="SimSun" w:hAnsi="Times New Roman" w:cs="Times New Roman"/>
          <w:sz w:val="24"/>
          <w:szCs w:val="24"/>
          <w:lang w:eastAsia="ru-RU"/>
        </w:rPr>
      </w:pPr>
      <w:r w:rsidRPr="0040448A">
        <w:rPr>
          <w:rFonts w:ascii="Times New Roman" w:eastAsia="SimSun" w:hAnsi="Times New Roman" w:cs="Times New Roman"/>
          <w:sz w:val="24"/>
          <w:szCs w:val="24"/>
          <w:lang w:eastAsia="ru-RU"/>
        </w:rPr>
        <w:t xml:space="preserve">© </w:t>
      </w:r>
      <w:r w:rsidR="005F5740" w:rsidRPr="0040448A">
        <w:rPr>
          <w:rFonts w:ascii="Times New Roman" w:eastAsia="SimSun" w:hAnsi="Times New Roman" w:cs="Times New Roman"/>
          <w:sz w:val="24"/>
          <w:szCs w:val="24"/>
          <w:lang w:eastAsia="ru-RU"/>
        </w:rPr>
        <w:t>УО «</w:t>
      </w:r>
      <w:r w:rsidRPr="0040448A">
        <w:rPr>
          <w:rFonts w:ascii="Times New Roman" w:eastAsia="SimSun" w:hAnsi="Times New Roman" w:cs="Times New Roman"/>
          <w:sz w:val="24"/>
          <w:szCs w:val="24"/>
          <w:lang w:eastAsia="ru-RU"/>
        </w:rPr>
        <w:t>Б</w:t>
      </w:r>
      <w:r w:rsidR="005F5740" w:rsidRPr="0040448A">
        <w:rPr>
          <w:rFonts w:ascii="Times New Roman" w:eastAsia="SimSun" w:hAnsi="Times New Roman" w:cs="Times New Roman"/>
          <w:sz w:val="24"/>
          <w:szCs w:val="24"/>
          <w:lang w:eastAsia="ru-RU"/>
        </w:rPr>
        <w:t>елорусский государственный университет информатики</w:t>
      </w:r>
    </w:p>
    <w:p w14:paraId="25D7BB47" w14:textId="77777777" w:rsidR="0044691E" w:rsidRPr="005F5740" w:rsidRDefault="00A4425A" w:rsidP="00133F25">
      <w:pPr>
        <w:spacing w:after="0" w:line="240" w:lineRule="auto"/>
        <w:ind w:left="5963" w:firstLine="14"/>
        <w:rPr>
          <w:rFonts w:ascii="Times New Roman" w:eastAsia="SimSun" w:hAnsi="Times New Roman" w:cs="Times New Roman"/>
          <w:sz w:val="24"/>
          <w:szCs w:val="24"/>
          <w:lang w:eastAsia="ru-RU"/>
        </w:rPr>
      </w:pPr>
      <w:r>
        <w:rPr>
          <w:rFonts w:ascii="Times New Roman" w:eastAsia="SimSun" w:hAnsi="Times New Roman" w:cs="Times New Roman"/>
          <w:noProof/>
          <w:sz w:val="24"/>
          <w:szCs w:val="24"/>
          <w:lang w:eastAsia="ru-RU"/>
        </w:rPr>
        <w:pict w14:anchorId="7BE4D2E1">
          <v:rect id="Прямоугольник 3" o:spid="_x0000_s1037" style="position:absolute;left:0;text-align:left;margin-left:-16.4pt;margin-top:6.75pt;width:50.25pt;height:47.55pt;z-index:25166336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" fillcolor="white [3212]" strokecolor="white [3212]" strokeweight="2pt"/>
        </w:pict>
      </w:r>
      <w:r w:rsidR="005F5740" w:rsidRPr="0040448A">
        <w:rPr>
          <w:rFonts w:ascii="Times New Roman" w:eastAsia="SimSun" w:hAnsi="Times New Roman" w:cs="Times New Roman"/>
          <w:sz w:val="24"/>
          <w:szCs w:val="24"/>
          <w:lang w:eastAsia="ru-RU"/>
        </w:rPr>
        <w:t>и радиоэлектроники</w:t>
      </w:r>
      <w:r w:rsidR="0040448A">
        <w:rPr>
          <w:rFonts w:ascii="Times New Roman" w:eastAsia="SimSun" w:hAnsi="Times New Roman" w:cs="Times New Roman"/>
          <w:sz w:val="24"/>
          <w:szCs w:val="24"/>
          <w:lang w:eastAsia="ru-RU"/>
        </w:rPr>
        <w:t>»</w:t>
      </w:r>
      <w:r w:rsidR="0044691E" w:rsidRPr="0040448A">
        <w:rPr>
          <w:rFonts w:ascii="Times New Roman" w:eastAsia="SimSun" w:hAnsi="Times New Roman" w:cs="Times New Roman"/>
          <w:sz w:val="24"/>
          <w:szCs w:val="24"/>
          <w:lang w:eastAsia="ru-RU"/>
        </w:rPr>
        <w:t>, 201</w:t>
      </w:r>
      <w:r w:rsidR="0040448A" w:rsidRPr="0040448A">
        <w:rPr>
          <w:rFonts w:ascii="Times New Roman" w:eastAsia="SimSun" w:hAnsi="Times New Roman" w:cs="Times New Roman"/>
          <w:sz w:val="24"/>
          <w:szCs w:val="24"/>
          <w:lang w:eastAsia="ru-RU"/>
        </w:rPr>
        <w:t>9</w:t>
      </w:r>
    </w:p>
    <w:p w14:paraId="603865F6" w14:textId="77777777" w:rsidR="00AF411A" w:rsidRPr="0040448A" w:rsidRDefault="00AF411A">
      <w:pPr>
        <w:rPr>
          <w:rFonts w:ascii="Times New Roman" w:eastAsia="Times New Roman" w:hAnsi="Times New Roman" w:cs="Arial"/>
          <w:bCs/>
          <w:kern w:val="32"/>
          <w:sz w:val="28"/>
          <w:szCs w:val="28"/>
          <w:lang w:eastAsia="ru-RU"/>
        </w:rPr>
      </w:pPr>
    </w:p>
    <w:p w14:paraId="6EAC8008" w14:textId="77777777" w:rsidR="00B47C22" w:rsidRDefault="00B47C22" w:rsidP="002A29AA">
      <w:pPr>
        <w:pStyle w:val="10"/>
        <w:spacing w:before="0"/>
        <w:jc w:val="center"/>
      </w:pPr>
      <w:bookmarkStart w:id="0" w:name="_Toc462269299"/>
      <w:bookmarkStart w:id="1" w:name="_Toc465111881"/>
      <w:r>
        <w:t>СОДЕРЖАНИЕ</w:t>
      </w:r>
      <w:bookmarkEnd w:id="0"/>
      <w:bookmarkEnd w:id="1"/>
    </w:p>
    <w:p w14:paraId="6AB8A1CC" w14:textId="77777777" w:rsidR="00E32BAC" w:rsidRPr="00487966" w:rsidRDefault="00267CCC" w:rsidP="00487966">
      <w:pPr>
        <w:pStyle w:val="12"/>
        <w:rPr>
          <w:rStyle w:val="af6"/>
          <w:color w:val="000000" w:themeColor="text1"/>
        </w:rPr>
      </w:pPr>
      <w:r w:rsidRPr="00487966">
        <w:rPr>
          <w:rStyle w:val="af6"/>
          <w:color w:val="000000" w:themeColor="text1"/>
        </w:rPr>
        <w:fldChar w:fldCharType="begin"/>
      </w:r>
      <w:r w:rsidR="004F6E58" w:rsidRPr="00487966">
        <w:rPr>
          <w:rStyle w:val="af6"/>
          <w:color w:val="000000" w:themeColor="text1"/>
        </w:rPr>
        <w:instrText xml:space="preserve"> TOC \o "1-1" \h \z \u </w:instrText>
      </w:r>
      <w:r w:rsidRPr="00487966">
        <w:rPr>
          <w:rStyle w:val="af6"/>
          <w:color w:val="000000" w:themeColor="text1"/>
        </w:rPr>
        <w:fldChar w:fldCharType="separate"/>
      </w:r>
    </w:p>
    <w:p w14:paraId="482408B8" w14:textId="77777777" w:rsidR="00E32BAC" w:rsidRPr="00487966" w:rsidRDefault="00A4425A" w:rsidP="00487966">
      <w:pPr>
        <w:pStyle w:val="12"/>
        <w:rPr>
          <w:rStyle w:val="af6"/>
          <w:color w:val="000000" w:themeColor="text1"/>
        </w:rPr>
      </w:pPr>
      <w:hyperlink w:anchor="_Toc465111882" w:history="1">
        <w:r w:rsidR="00E32BAC" w:rsidRPr="00487966">
          <w:rPr>
            <w:rStyle w:val="af6"/>
            <w:color w:val="000000" w:themeColor="text1"/>
          </w:rPr>
          <w:t>Введение</w:t>
        </w:r>
        <w:r w:rsidR="00E32BAC" w:rsidRPr="00487966">
          <w:rPr>
            <w:rStyle w:val="af6"/>
            <w:webHidden/>
            <w:color w:val="000000" w:themeColor="text1"/>
          </w:rPr>
          <w:tab/>
        </w:r>
        <w:r w:rsidR="00267CCC" w:rsidRPr="00487966">
          <w:rPr>
            <w:rStyle w:val="af6"/>
            <w:webHidden/>
            <w:color w:val="000000" w:themeColor="text1"/>
          </w:rPr>
          <w:fldChar w:fldCharType="begin"/>
        </w:r>
        <w:r w:rsidR="00E32BAC" w:rsidRPr="00487966">
          <w:rPr>
            <w:rStyle w:val="af6"/>
            <w:webHidden/>
            <w:color w:val="000000" w:themeColor="text1"/>
          </w:rPr>
          <w:instrText xml:space="preserve"> PAGEREF _Toc465111882 \h </w:instrText>
        </w:r>
        <w:r w:rsidR="00267CCC" w:rsidRPr="00487966">
          <w:rPr>
            <w:rStyle w:val="af6"/>
            <w:webHidden/>
            <w:color w:val="000000" w:themeColor="text1"/>
          </w:rPr>
        </w:r>
        <w:r w:rsidR="00267CCC" w:rsidRPr="00487966">
          <w:rPr>
            <w:rStyle w:val="af6"/>
            <w:webHidden/>
            <w:color w:val="000000" w:themeColor="text1"/>
          </w:rPr>
          <w:fldChar w:fldCharType="separate"/>
        </w:r>
        <w:r w:rsidR="00A53450">
          <w:rPr>
            <w:rStyle w:val="af6"/>
            <w:webHidden/>
            <w:color w:val="000000" w:themeColor="text1"/>
          </w:rPr>
          <w:t>4</w:t>
        </w:r>
        <w:r w:rsidR="00267CCC" w:rsidRPr="00487966">
          <w:rPr>
            <w:rStyle w:val="af6"/>
            <w:webHidden/>
            <w:color w:val="000000" w:themeColor="text1"/>
          </w:rPr>
          <w:fldChar w:fldCharType="end"/>
        </w:r>
      </w:hyperlink>
    </w:p>
    <w:p w14:paraId="296F4D1E" w14:textId="77777777" w:rsidR="00E32BAC" w:rsidRPr="00487966" w:rsidRDefault="00A4425A" w:rsidP="00487966">
      <w:pPr>
        <w:pStyle w:val="12"/>
        <w:rPr>
          <w:rStyle w:val="af6"/>
          <w:color w:val="000000" w:themeColor="text1"/>
        </w:rPr>
      </w:pPr>
      <w:hyperlink w:anchor="_Toc465111883" w:history="1">
        <w:r w:rsidR="00E32BAC" w:rsidRPr="004A2E9D">
          <w:rPr>
            <w:rStyle w:val="af6"/>
            <w:color w:val="000000" w:themeColor="text1"/>
            <w:spacing w:val="-6"/>
          </w:rPr>
          <w:t>Лабораторная работа №1</w:t>
        </w:r>
        <w:r w:rsidR="00256F9E" w:rsidRPr="004A2E9D">
          <w:rPr>
            <w:rStyle w:val="af6"/>
            <w:color w:val="000000" w:themeColor="text1"/>
            <w:spacing w:val="-6"/>
          </w:rPr>
          <w:t>.</w:t>
        </w:r>
        <w:r w:rsidR="001A4297" w:rsidRPr="004A2E9D">
          <w:rPr>
            <w:rStyle w:val="af6"/>
            <w:color w:val="000000" w:themeColor="text1"/>
            <w:spacing w:val="-6"/>
          </w:rPr>
          <w:t xml:space="preserve"> Создание и заполнение </w:t>
        </w:r>
        <w:r w:rsidR="004A2E9D" w:rsidRPr="004A2E9D">
          <w:rPr>
            <w:rStyle w:val="af6"/>
            <w:color w:val="000000" w:themeColor="text1"/>
            <w:spacing w:val="-6"/>
          </w:rPr>
          <w:t>базы данных</w:t>
        </w:r>
        <w:r w:rsidR="001A4297" w:rsidRPr="004A2E9D">
          <w:rPr>
            <w:rStyle w:val="af6"/>
            <w:color w:val="000000" w:themeColor="text1"/>
            <w:spacing w:val="-6"/>
          </w:rPr>
          <w:t xml:space="preserve"> в СУБД </w:t>
        </w:r>
        <w:r w:rsidR="00316114" w:rsidRPr="004A2E9D">
          <w:rPr>
            <w:rStyle w:val="af6"/>
            <w:color w:val="000000" w:themeColor="text1"/>
            <w:spacing w:val="-6"/>
          </w:rPr>
          <w:t>Oracle</w:t>
        </w:r>
        <w:r w:rsidR="00E32BAC" w:rsidRPr="00487966">
          <w:rPr>
            <w:rStyle w:val="af6"/>
            <w:webHidden/>
            <w:color w:val="000000" w:themeColor="text1"/>
          </w:rPr>
          <w:tab/>
        </w:r>
        <w:r w:rsidR="00267CCC" w:rsidRPr="00487966">
          <w:rPr>
            <w:rStyle w:val="af6"/>
            <w:webHidden/>
            <w:color w:val="000000" w:themeColor="text1"/>
          </w:rPr>
          <w:fldChar w:fldCharType="begin"/>
        </w:r>
        <w:r w:rsidR="00E32BAC" w:rsidRPr="00487966">
          <w:rPr>
            <w:rStyle w:val="af6"/>
            <w:webHidden/>
            <w:color w:val="000000" w:themeColor="text1"/>
          </w:rPr>
          <w:instrText xml:space="preserve"> PAGEREF _Toc465111883 \h </w:instrText>
        </w:r>
        <w:r w:rsidR="00267CCC" w:rsidRPr="00487966">
          <w:rPr>
            <w:rStyle w:val="af6"/>
            <w:webHidden/>
            <w:color w:val="000000" w:themeColor="text1"/>
          </w:rPr>
        </w:r>
        <w:r w:rsidR="00267CCC" w:rsidRPr="00487966">
          <w:rPr>
            <w:rStyle w:val="af6"/>
            <w:webHidden/>
            <w:color w:val="000000" w:themeColor="text1"/>
          </w:rPr>
          <w:fldChar w:fldCharType="separate"/>
        </w:r>
        <w:r w:rsidR="00A53450">
          <w:rPr>
            <w:rStyle w:val="af6"/>
            <w:webHidden/>
            <w:color w:val="000000" w:themeColor="text1"/>
          </w:rPr>
          <w:t>6</w:t>
        </w:r>
        <w:r w:rsidR="00267CCC" w:rsidRPr="00487966">
          <w:rPr>
            <w:rStyle w:val="af6"/>
            <w:webHidden/>
            <w:color w:val="000000" w:themeColor="text1"/>
          </w:rPr>
          <w:fldChar w:fldCharType="end"/>
        </w:r>
      </w:hyperlink>
    </w:p>
    <w:p w14:paraId="2DEE3C4F" w14:textId="77777777" w:rsidR="00E32BAC" w:rsidRPr="00487966" w:rsidRDefault="00A4425A" w:rsidP="00487966">
      <w:pPr>
        <w:pStyle w:val="12"/>
        <w:rPr>
          <w:rStyle w:val="af6"/>
          <w:color w:val="000000" w:themeColor="text1"/>
        </w:rPr>
      </w:pPr>
      <w:hyperlink w:anchor="_Toc465111884" w:history="1">
        <w:r w:rsidR="00E32BAC" w:rsidRPr="00487966">
          <w:rPr>
            <w:rStyle w:val="af6"/>
            <w:color w:val="000000" w:themeColor="text1"/>
          </w:rPr>
          <w:t>Лабораторная работа №2</w:t>
        </w:r>
        <w:r w:rsidR="00256F9E">
          <w:rPr>
            <w:rStyle w:val="af6"/>
            <w:color w:val="000000" w:themeColor="text1"/>
          </w:rPr>
          <w:t>.</w:t>
        </w:r>
        <w:r w:rsidR="00487966">
          <w:rPr>
            <w:rStyle w:val="af6"/>
            <w:color w:val="000000" w:themeColor="text1"/>
          </w:rPr>
          <w:t xml:space="preserve"> Создание запросов</w:t>
        </w:r>
        <w:r w:rsidR="00E32BAC" w:rsidRPr="00487966">
          <w:rPr>
            <w:rStyle w:val="af6"/>
            <w:webHidden/>
            <w:color w:val="000000" w:themeColor="text1"/>
          </w:rPr>
          <w:tab/>
        </w:r>
        <w:r w:rsidR="00267CCC" w:rsidRPr="00487966">
          <w:rPr>
            <w:rStyle w:val="af6"/>
            <w:webHidden/>
            <w:color w:val="000000" w:themeColor="text1"/>
          </w:rPr>
          <w:fldChar w:fldCharType="begin"/>
        </w:r>
        <w:r w:rsidR="00E32BAC" w:rsidRPr="00487966">
          <w:rPr>
            <w:rStyle w:val="af6"/>
            <w:webHidden/>
            <w:color w:val="000000" w:themeColor="text1"/>
          </w:rPr>
          <w:instrText xml:space="preserve"> PAGEREF _Toc465111884 \h </w:instrText>
        </w:r>
        <w:r w:rsidR="00267CCC" w:rsidRPr="00487966">
          <w:rPr>
            <w:rStyle w:val="af6"/>
            <w:webHidden/>
            <w:color w:val="000000" w:themeColor="text1"/>
          </w:rPr>
        </w:r>
        <w:r w:rsidR="00267CCC" w:rsidRPr="00487966">
          <w:rPr>
            <w:rStyle w:val="af6"/>
            <w:webHidden/>
            <w:color w:val="000000" w:themeColor="text1"/>
          </w:rPr>
          <w:fldChar w:fldCharType="separate"/>
        </w:r>
        <w:r w:rsidR="00A53450">
          <w:rPr>
            <w:rStyle w:val="af6"/>
            <w:webHidden/>
            <w:color w:val="000000" w:themeColor="text1"/>
          </w:rPr>
          <w:t>21</w:t>
        </w:r>
        <w:r w:rsidR="00267CCC" w:rsidRPr="00487966">
          <w:rPr>
            <w:rStyle w:val="af6"/>
            <w:webHidden/>
            <w:color w:val="000000" w:themeColor="text1"/>
          </w:rPr>
          <w:fldChar w:fldCharType="end"/>
        </w:r>
      </w:hyperlink>
    </w:p>
    <w:p w14:paraId="278C7652" w14:textId="77777777" w:rsidR="00E32BAC" w:rsidRPr="00487966" w:rsidRDefault="00A4425A" w:rsidP="00487966">
      <w:pPr>
        <w:pStyle w:val="12"/>
        <w:rPr>
          <w:rStyle w:val="af6"/>
          <w:color w:val="000000" w:themeColor="text1"/>
        </w:rPr>
      </w:pPr>
      <w:hyperlink w:anchor="_Toc465111885" w:history="1">
        <w:r w:rsidR="00E32BAC" w:rsidRPr="00487966">
          <w:rPr>
            <w:rStyle w:val="af6"/>
            <w:color w:val="000000" w:themeColor="text1"/>
          </w:rPr>
          <w:t>Лабораторная работа №3</w:t>
        </w:r>
        <w:r w:rsidR="00256F9E">
          <w:rPr>
            <w:rStyle w:val="af6"/>
            <w:color w:val="000000" w:themeColor="text1"/>
          </w:rPr>
          <w:t xml:space="preserve">. </w:t>
        </w:r>
        <w:r w:rsidR="00487966">
          <w:rPr>
            <w:color w:val="000000"/>
          </w:rPr>
          <w:t>Создание и использование представлений</w:t>
        </w:r>
        <w:r w:rsidR="00E32BAC" w:rsidRPr="00487966">
          <w:rPr>
            <w:rStyle w:val="af6"/>
            <w:webHidden/>
            <w:color w:val="000000" w:themeColor="text1"/>
          </w:rPr>
          <w:tab/>
        </w:r>
        <w:r w:rsidR="00267CCC" w:rsidRPr="00487966">
          <w:rPr>
            <w:rStyle w:val="af6"/>
            <w:webHidden/>
            <w:color w:val="000000" w:themeColor="text1"/>
          </w:rPr>
          <w:fldChar w:fldCharType="begin"/>
        </w:r>
        <w:r w:rsidR="00E32BAC" w:rsidRPr="00487966">
          <w:rPr>
            <w:rStyle w:val="af6"/>
            <w:webHidden/>
            <w:color w:val="000000" w:themeColor="text1"/>
          </w:rPr>
          <w:instrText xml:space="preserve"> PAGEREF _Toc465111885 \h </w:instrText>
        </w:r>
        <w:r w:rsidR="00267CCC" w:rsidRPr="00487966">
          <w:rPr>
            <w:rStyle w:val="af6"/>
            <w:webHidden/>
            <w:color w:val="000000" w:themeColor="text1"/>
          </w:rPr>
        </w:r>
        <w:r w:rsidR="00267CCC" w:rsidRPr="00487966">
          <w:rPr>
            <w:rStyle w:val="af6"/>
            <w:webHidden/>
            <w:color w:val="000000" w:themeColor="text1"/>
          </w:rPr>
          <w:fldChar w:fldCharType="separate"/>
        </w:r>
        <w:r w:rsidR="00A53450">
          <w:rPr>
            <w:rStyle w:val="af6"/>
            <w:webHidden/>
            <w:color w:val="000000" w:themeColor="text1"/>
          </w:rPr>
          <w:t>32</w:t>
        </w:r>
        <w:r w:rsidR="00267CCC" w:rsidRPr="00487966">
          <w:rPr>
            <w:rStyle w:val="af6"/>
            <w:webHidden/>
            <w:color w:val="000000" w:themeColor="text1"/>
          </w:rPr>
          <w:fldChar w:fldCharType="end"/>
        </w:r>
      </w:hyperlink>
    </w:p>
    <w:p w14:paraId="52A3F68A" w14:textId="77777777" w:rsidR="00E32BAC" w:rsidRPr="00487966" w:rsidRDefault="00A4425A" w:rsidP="00487966">
      <w:pPr>
        <w:pStyle w:val="12"/>
        <w:rPr>
          <w:rStyle w:val="af6"/>
          <w:color w:val="000000" w:themeColor="text1"/>
        </w:rPr>
      </w:pPr>
      <w:hyperlink w:anchor="_Toc465111886" w:history="1">
        <w:r w:rsidR="00E32BAC" w:rsidRPr="00487966">
          <w:rPr>
            <w:rStyle w:val="af6"/>
            <w:color w:val="000000" w:themeColor="text1"/>
          </w:rPr>
          <w:t>Лабораторная работа №4</w:t>
        </w:r>
        <w:r w:rsidR="00256F9E">
          <w:rPr>
            <w:rStyle w:val="af6"/>
            <w:color w:val="000000" w:themeColor="text1"/>
          </w:rPr>
          <w:t xml:space="preserve">. </w:t>
        </w:r>
        <w:r w:rsidR="00487966">
          <w:rPr>
            <w:color w:val="000000"/>
          </w:rPr>
          <w:t>Процедуры, функции и пакеты PL/SQL</w:t>
        </w:r>
        <w:r w:rsidR="00E32BAC" w:rsidRPr="00487966">
          <w:rPr>
            <w:rStyle w:val="af6"/>
            <w:webHidden/>
            <w:color w:val="000000" w:themeColor="text1"/>
          </w:rPr>
          <w:tab/>
        </w:r>
        <w:r w:rsidR="00267CCC" w:rsidRPr="00487966">
          <w:rPr>
            <w:rStyle w:val="af6"/>
            <w:webHidden/>
            <w:color w:val="000000" w:themeColor="text1"/>
          </w:rPr>
          <w:fldChar w:fldCharType="begin"/>
        </w:r>
        <w:r w:rsidR="00E32BAC" w:rsidRPr="00487966">
          <w:rPr>
            <w:rStyle w:val="af6"/>
            <w:webHidden/>
            <w:color w:val="000000" w:themeColor="text1"/>
          </w:rPr>
          <w:instrText xml:space="preserve"> PAGEREF _Toc465111886 \h </w:instrText>
        </w:r>
        <w:r w:rsidR="00267CCC" w:rsidRPr="00487966">
          <w:rPr>
            <w:rStyle w:val="af6"/>
            <w:webHidden/>
            <w:color w:val="000000" w:themeColor="text1"/>
          </w:rPr>
        </w:r>
        <w:r w:rsidR="00267CCC" w:rsidRPr="00487966">
          <w:rPr>
            <w:rStyle w:val="af6"/>
            <w:webHidden/>
            <w:color w:val="000000" w:themeColor="text1"/>
          </w:rPr>
          <w:fldChar w:fldCharType="separate"/>
        </w:r>
        <w:r w:rsidR="00A53450">
          <w:rPr>
            <w:rStyle w:val="af6"/>
            <w:webHidden/>
            <w:color w:val="000000" w:themeColor="text1"/>
          </w:rPr>
          <w:t>39</w:t>
        </w:r>
        <w:r w:rsidR="00267CCC" w:rsidRPr="00487966">
          <w:rPr>
            <w:rStyle w:val="af6"/>
            <w:webHidden/>
            <w:color w:val="000000" w:themeColor="text1"/>
          </w:rPr>
          <w:fldChar w:fldCharType="end"/>
        </w:r>
      </w:hyperlink>
    </w:p>
    <w:p w14:paraId="7735E24C" w14:textId="77777777" w:rsidR="00E32BAC" w:rsidRPr="00487966" w:rsidRDefault="00A4425A" w:rsidP="00487966">
      <w:pPr>
        <w:pStyle w:val="12"/>
        <w:rPr>
          <w:rStyle w:val="af6"/>
          <w:color w:val="000000" w:themeColor="text1"/>
        </w:rPr>
      </w:pPr>
      <w:hyperlink w:anchor="_Toc465111887" w:history="1">
        <w:r w:rsidR="00E32BAC" w:rsidRPr="00487966">
          <w:rPr>
            <w:rStyle w:val="af6"/>
            <w:color w:val="000000" w:themeColor="text1"/>
          </w:rPr>
          <w:t>Лабораторная работа №5</w:t>
        </w:r>
        <w:r w:rsidR="00256F9E">
          <w:rPr>
            <w:rStyle w:val="af6"/>
            <w:color w:val="000000" w:themeColor="text1"/>
          </w:rPr>
          <w:t>.</w:t>
        </w:r>
        <w:r w:rsidR="00487966">
          <w:rPr>
            <w:rStyle w:val="af6"/>
            <w:color w:val="000000" w:themeColor="text1"/>
          </w:rPr>
          <w:t xml:space="preserve"> Триггеры</w:t>
        </w:r>
        <w:r w:rsidR="00E32BAC" w:rsidRPr="00487966">
          <w:rPr>
            <w:rStyle w:val="af6"/>
            <w:webHidden/>
            <w:color w:val="000000" w:themeColor="text1"/>
          </w:rPr>
          <w:tab/>
        </w:r>
        <w:r w:rsidR="00267CCC" w:rsidRPr="00487966">
          <w:rPr>
            <w:rStyle w:val="af6"/>
            <w:webHidden/>
            <w:color w:val="000000" w:themeColor="text1"/>
          </w:rPr>
          <w:fldChar w:fldCharType="begin"/>
        </w:r>
        <w:r w:rsidR="00E32BAC" w:rsidRPr="00487966">
          <w:rPr>
            <w:rStyle w:val="af6"/>
            <w:webHidden/>
            <w:color w:val="000000" w:themeColor="text1"/>
          </w:rPr>
          <w:instrText xml:space="preserve"> PAGEREF _Toc465111887 \h </w:instrText>
        </w:r>
        <w:r w:rsidR="00267CCC" w:rsidRPr="00487966">
          <w:rPr>
            <w:rStyle w:val="af6"/>
            <w:webHidden/>
            <w:color w:val="000000" w:themeColor="text1"/>
          </w:rPr>
        </w:r>
        <w:r w:rsidR="00267CCC" w:rsidRPr="00487966">
          <w:rPr>
            <w:rStyle w:val="af6"/>
            <w:webHidden/>
            <w:color w:val="000000" w:themeColor="text1"/>
          </w:rPr>
          <w:fldChar w:fldCharType="separate"/>
        </w:r>
        <w:r w:rsidR="00A53450">
          <w:rPr>
            <w:rStyle w:val="af6"/>
            <w:webHidden/>
            <w:color w:val="000000" w:themeColor="text1"/>
          </w:rPr>
          <w:t>74</w:t>
        </w:r>
        <w:r w:rsidR="00267CCC" w:rsidRPr="00487966">
          <w:rPr>
            <w:rStyle w:val="af6"/>
            <w:webHidden/>
            <w:color w:val="000000" w:themeColor="text1"/>
          </w:rPr>
          <w:fldChar w:fldCharType="end"/>
        </w:r>
      </w:hyperlink>
    </w:p>
    <w:p w14:paraId="69377977" w14:textId="77777777" w:rsidR="00E32BAC" w:rsidRPr="00487966" w:rsidRDefault="00A4425A" w:rsidP="00487966">
      <w:pPr>
        <w:pStyle w:val="12"/>
        <w:rPr>
          <w:rStyle w:val="af6"/>
          <w:color w:val="000000" w:themeColor="text1"/>
        </w:rPr>
      </w:pPr>
      <w:hyperlink w:anchor="_Toc465111888" w:history="1">
        <w:r w:rsidR="00256F9E">
          <w:rPr>
            <w:rStyle w:val="af6"/>
            <w:color w:val="000000" w:themeColor="text1"/>
          </w:rPr>
          <w:t>Лабораторная работа №6.</w:t>
        </w:r>
        <w:r w:rsidR="00487966">
          <w:rPr>
            <w:rStyle w:val="af6"/>
            <w:color w:val="000000" w:themeColor="text1"/>
          </w:rPr>
          <w:t xml:space="preserve"> Динамический </w:t>
        </w:r>
        <w:r w:rsidR="00487966">
          <w:rPr>
            <w:rStyle w:val="af6"/>
            <w:color w:val="000000" w:themeColor="text1"/>
            <w:lang w:val="en-US"/>
          </w:rPr>
          <w:t>SQL</w:t>
        </w:r>
        <w:r w:rsidR="00E32BAC" w:rsidRPr="00487966">
          <w:rPr>
            <w:rStyle w:val="af6"/>
            <w:webHidden/>
            <w:color w:val="000000" w:themeColor="text1"/>
          </w:rPr>
          <w:tab/>
        </w:r>
        <w:r w:rsidR="00267CCC" w:rsidRPr="00487966">
          <w:rPr>
            <w:rStyle w:val="af6"/>
            <w:webHidden/>
            <w:color w:val="000000" w:themeColor="text1"/>
          </w:rPr>
          <w:fldChar w:fldCharType="begin"/>
        </w:r>
        <w:r w:rsidR="00E32BAC" w:rsidRPr="00487966">
          <w:rPr>
            <w:rStyle w:val="af6"/>
            <w:webHidden/>
            <w:color w:val="000000" w:themeColor="text1"/>
          </w:rPr>
          <w:instrText xml:space="preserve"> PAGEREF _Toc465111888 \h </w:instrText>
        </w:r>
        <w:r w:rsidR="00267CCC" w:rsidRPr="00487966">
          <w:rPr>
            <w:rStyle w:val="af6"/>
            <w:webHidden/>
            <w:color w:val="000000" w:themeColor="text1"/>
          </w:rPr>
        </w:r>
        <w:r w:rsidR="00267CCC" w:rsidRPr="00487966">
          <w:rPr>
            <w:rStyle w:val="af6"/>
            <w:webHidden/>
            <w:color w:val="000000" w:themeColor="text1"/>
          </w:rPr>
          <w:fldChar w:fldCharType="separate"/>
        </w:r>
        <w:r w:rsidR="00A53450">
          <w:rPr>
            <w:rStyle w:val="af6"/>
            <w:webHidden/>
            <w:color w:val="000000" w:themeColor="text1"/>
          </w:rPr>
          <w:t>93</w:t>
        </w:r>
        <w:r w:rsidR="00267CCC" w:rsidRPr="00487966">
          <w:rPr>
            <w:rStyle w:val="af6"/>
            <w:webHidden/>
            <w:color w:val="000000" w:themeColor="text1"/>
          </w:rPr>
          <w:fldChar w:fldCharType="end"/>
        </w:r>
      </w:hyperlink>
    </w:p>
    <w:p w14:paraId="103BADD0" w14:textId="77777777" w:rsidR="00E32BAC" w:rsidRPr="00797E2F" w:rsidRDefault="00A4425A" w:rsidP="00487966">
      <w:pPr>
        <w:pStyle w:val="12"/>
        <w:rPr>
          <w:color w:val="000000"/>
        </w:rPr>
      </w:pPr>
      <w:hyperlink w:anchor="_Toc465111889" w:history="1">
        <w:r w:rsidR="00E32BAC" w:rsidRPr="00797E2F">
          <w:rPr>
            <w:color w:val="000000"/>
          </w:rPr>
          <w:t>Приложение 1</w:t>
        </w:r>
        <w:r w:rsidR="00256F9E">
          <w:rPr>
            <w:color w:val="000000"/>
          </w:rPr>
          <w:t>.</w:t>
        </w:r>
        <w:r w:rsidR="00797E2F" w:rsidRPr="00797E2F">
          <w:rPr>
            <w:color w:val="000000"/>
          </w:rPr>
          <w:t xml:space="preserve"> Вcтроенные функции СУБД </w:t>
        </w:r>
        <w:r w:rsidR="00316114">
          <w:rPr>
            <w:color w:val="000000"/>
          </w:rPr>
          <w:t>Oracle</w:t>
        </w:r>
        <w:r w:rsidR="00797E2F">
          <w:rPr>
            <w:color w:val="000000"/>
          </w:rPr>
          <w:tab/>
        </w:r>
        <w:r w:rsidR="00267CCC" w:rsidRPr="00797E2F">
          <w:rPr>
            <w:webHidden/>
            <w:color w:val="000000"/>
          </w:rPr>
          <w:fldChar w:fldCharType="begin"/>
        </w:r>
        <w:r w:rsidR="00E32BAC" w:rsidRPr="00797E2F">
          <w:rPr>
            <w:webHidden/>
            <w:color w:val="000000"/>
          </w:rPr>
          <w:instrText xml:space="preserve"> PAGEREF _Toc465111889 \h </w:instrText>
        </w:r>
        <w:r w:rsidR="00267CCC" w:rsidRPr="00797E2F">
          <w:rPr>
            <w:webHidden/>
            <w:color w:val="000000"/>
          </w:rPr>
        </w:r>
        <w:r w:rsidR="00267CCC" w:rsidRPr="00797E2F">
          <w:rPr>
            <w:webHidden/>
            <w:color w:val="000000"/>
          </w:rPr>
          <w:fldChar w:fldCharType="separate"/>
        </w:r>
        <w:r w:rsidR="00A53450">
          <w:rPr>
            <w:webHidden/>
            <w:color w:val="000000"/>
          </w:rPr>
          <w:t>116</w:t>
        </w:r>
        <w:r w:rsidR="00267CCC" w:rsidRPr="00797E2F">
          <w:rPr>
            <w:webHidden/>
            <w:color w:val="000000"/>
          </w:rPr>
          <w:fldChar w:fldCharType="end"/>
        </w:r>
      </w:hyperlink>
    </w:p>
    <w:p w14:paraId="5C87C766" w14:textId="77777777" w:rsidR="00E32BAC" w:rsidRPr="00487966" w:rsidRDefault="00A4425A" w:rsidP="00487966">
      <w:pPr>
        <w:pStyle w:val="12"/>
        <w:rPr>
          <w:rStyle w:val="af6"/>
          <w:color w:val="000000" w:themeColor="text1"/>
        </w:rPr>
      </w:pPr>
      <w:hyperlink w:anchor="_Toc465111890" w:history="1">
        <w:r w:rsidR="00E32BAC" w:rsidRPr="00487966">
          <w:rPr>
            <w:rStyle w:val="af6"/>
            <w:color w:val="000000" w:themeColor="text1"/>
          </w:rPr>
          <w:t>Приложение 2</w:t>
        </w:r>
        <w:r w:rsidR="00256F9E">
          <w:rPr>
            <w:rStyle w:val="af6"/>
            <w:color w:val="000000" w:themeColor="text1"/>
          </w:rPr>
          <w:t>.</w:t>
        </w:r>
        <w:r w:rsidR="00B71518">
          <w:rPr>
            <w:rStyle w:val="af6"/>
            <w:color w:val="000000" w:themeColor="text1"/>
          </w:rPr>
          <w:t xml:space="preserve"> </w:t>
        </w:r>
        <w:r w:rsidR="00797E2F">
          <w:t>Варианты заданий для создания индивидуальной БД</w:t>
        </w:r>
        <w:r w:rsidR="00E32BAC" w:rsidRPr="00487966">
          <w:rPr>
            <w:rStyle w:val="af6"/>
            <w:webHidden/>
            <w:color w:val="000000" w:themeColor="text1"/>
          </w:rPr>
          <w:tab/>
        </w:r>
        <w:r w:rsidR="00267CCC" w:rsidRPr="00487966">
          <w:rPr>
            <w:rStyle w:val="af6"/>
            <w:webHidden/>
            <w:color w:val="000000" w:themeColor="text1"/>
          </w:rPr>
          <w:fldChar w:fldCharType="begin"/>
        </w:r>
        <w:r w:rsidR="00E32BAC" w:rsidRPr="00487966">
          <w:rPr>
            <w:rStyle w:val="af6"/>
            <w:webHidden/>
            <w:color w:val="000000" w:themeColor="text1"/>
          </w:rPr>
          <w:instrText xml:space="preserve"> PAGEREF _Toc465111890 \h </w:instrText>
        </w:r>
        <w:r w:rsidR="00267CCC" w:rsidRPr="00487966">
          <w:rPr>
            <w:rStyle w:val="af6"/>
            <w:webHidden/>
            <w:color w:val="000000" w:themeColor="text1"/>
          </w:rPr>
        </w:r>
        <w:r w:rsidR="00267CCC" w:rsidRPr="00487966">
          <w:rPr>
            <w:rStyle w:val="af6"/>
            <w:webHidden/>
            <w:color w:val="000000" w:themeColor="text1"/>
          </w:rPr>
          <w:fldChar w:fldCharType="separate"/>
        </w:r>
        <w:r w:rsidR="00A53450">
          <w:rPr>
            <w:rStyle w:val="af6"/>
            <w:webHidden/>
            <w:color w:val="000000" w:themeColor="text1"/>
          </w:rPr>
          <w:t>120</w:t>
        </w:r>
        <w:r w:rsidR="00267CCC" w:rsidRPr="00487966">
          <w:rPr>
            <w:rStyle w:val="af6"/>
            <w:webHidden/>
            <w:color w:val="000000" w:themeColor="text1"/>
          </w:rPr>
          <w:fldChar w:fldCharType="end"/>
        </w:r>
      </w:hyperlink>
    </w:p>
    <w:p w14:paraId="5FF96ECB" w14:textId="77777777" w:rsidR="00E32BAC" w:rsidRPr="00487966" w:rsidRDefault="00A4425A" w:rsidP="00487966">
      <w:pPr>
        <w:pStyle w:val="12"/>
        <w:rPr>
          <w:rStyle w:val="af6"/>
          <w:color w:val="000000" w:themeColor="text1"/>
        </w:rPr>
      </w:pPr>
      <w:hyperlink w:anchor="_Toc465111891" w:history="1">
        <w:r w:rsidR="00E32BAC" w:rsidRPr="00797E2F">
          <w:rPr>
            <w:color w:val="000000"/>
          </w:rPr>
          <w:t>Приложение</w:t>
        </w:r>
        <w:r w:rsidR="00E32BAC" w:rsidRPr="00487966">
          <w:rPr>
            <w:rStyle w:val="af6"/>
            <w:color w:val="000000" w:themeColor="text1"/>
          </w:rPr>
          <w:t xml:space="preserve"> 3</w:t>
        </w:r>
        <w:r w:rsidR="00256F9E">
          <w:rPr>
            <w:rStyle w:val="af6"/>
            <w:color w:val="000000" w:themeColor="text1"/>
          </w:rPr>
          <w:t>.</w:t>
        </w:r>
        <w:r w:rsidR="00B71518">
          <w:rPr>
            <w:rStyle w:val="af6"/>
            <w:color w:val="000000" w:themeColor="text1"/>
          </w:rPr>
          <w:t xml:space="preserve"> </w:t>
        </w:r>
        <w:r w:rsidR="00797E2F">
          <w:t>Варианты заданий для написания запросов</w:t>
        </w:r>
        <w:r w:rsidR="00E32BAC" w:rsidRPr="00487966">
          <w:rPr>
            <w:rStyle w:val="af6"/>
            <w:webHidden/>
            <w:color w:val="000000" w:themeColor="text1"/>
          </w:rPr>
          <w:tab/>
        </w:r>
        <w:r w:rsidR="00267CCC" w:rsidRPr="00487966">
          <w:rPr>
            <w:rStyle w:val="af6"/>
            <w:webHidden/>
            <w:color w:val="000000" w:themeColor="text1"/>
          </w:rPr>
          <w:fldChar w:fldCharType="begin"/>
        </w:r>
        <w:r w:rsidR="00E32BAC" w:rsidRPr="00487966">
          <w:rPr>
            <w:rStyle w:val="af6"/>
            <w:webHidden/>
            <w:color w:val="000000" w:themeColor="text1"/>
          </w:rPr>
          <w:instrText xml:space="preserve"> PAGEREF _Toc465111891 \h </w:instrText>
        </w:r>
        <w:r w:rsidR="00267CCC" w:rsidRPr="00487966">
          <w:rPr>
            <w:rStyle w:val="af6"/>
            <w:webHidden/>
            <w:color w:val="000000" w:themeColor="text1"/>
          </w:rPr>
        </w:r>
        <w:r w:rsidR="00267CCC" w:rsidRPr="00487966">
          <w:rPr>
            <w:rStyle w:val="af6"/>
            <w:webHidden/>
            <w:color w:val="000000" w:themeColor="text1"/>
          </w:rPr>
          <w:fldChar w:fldCharType="separate"/>
        </w:r>
        <w:r w:rsidR="00A53450">
          <w:rPr>
            <w:rStyle w:val="af6"/>
            <w:webHidden/>
            <w:color w:val="000000" w:themeColor="text1"/>
          </w:rPr>
          <w:t>124</w:t>
        </w:r>
        <w:r w:rsidR="00267CCC" w:rsidRPr="00487966">
          <w:rPr>
            <w:rStyle w:val="af6"/>
            <w:webHidden/>
            <w:color w:val="000000" w:themeColor="text1"/>
          </w:rPr>
          <w:fldChar w:fldCharType="end"/>
        </w:r>
      </w:hyperlink>
    </w:p>
    <w:p w14:paraId="7F1C3A4F" w14:textId="77777777" w:rsidR="00E32BAC" w:rsidRPr="00487966" w:rsidRDefault="00A4425A" w:rsidP="00487966">
      <w:pPr>
        <w:pStyle w:val="12"/>
        <w:rPr>
          <w:rStyle w:val="af6"/>
          <w:color w:val="000000" w:themeColor="text1"/>
        </w:rPr>
      </w:pPr>
      <w:hyperlink w:anchor="_Toc465111892" w:history="1">
        <w:r w:rsidR="00E32BAC" w:rsidRPr="00487966">
          <w:rPr>
            <w:rStyle w:val="af6"/>
            <w:color w:val="000000" w:themeColor="text1"/>
          </w:rPr>
          <w:t>Приложение 4</w:t>
        </w:r>
        <w:r w:rsidR="00256F9E">
          <w:rPr>
            <w:rStyle w:val="af6"/>
            <w:color w:val="000000" w:themeColor="text1"/>
          </w:rPr>
          <w:t>.</w:t>
        </w:r>
        <w:r w:rsidR="00B71518">
          <w:rPr>
            <w:rStyle w:val="af6"/>
            <w:color w:val="000000" w:themeColor="text1"/>
          </w:rPr>
          <w:t xml:space="preserve"> </w:t>
        </w:r>
        <w:r w:rsidR="00797E2F">
          <w:t xml:space="preserve">Исключительные ситуации </w:t>
        </w:r>
        <w:r w:rsidR="00316114">
          <w:rPr>
            <w:lang w:val="en-US"/>
          </w:rPr>
          <w:t>Oracle</w:t>
        </w:r>
        <w:r w:rsidR="00E32BAC" w:rsidRPr="00487966">
          <w:rPr>
            <w:rStyle w:val="af6"/>
            <w:webHidden/>
            <w:color w:val="000000" w:themeColor="text1"/>
          </w:rPr>
          <w:tab/>
        </w:r>
        <w:r w:rsidR="00267CCC" w:rsidRPr="00487966">
          <w:rPr>
            <w:rStyle w:val="af6"/>
            <w:webHidden/>
            <w:color w:val="000000" w:themeColor="text1"/>
          </w:rPr>
          <w:fldChar w:fldCharType="begin"/>
        </w:r>
        <w:r w:rsidR="00E32BAC" w:rsidRPr="00487966">
          <w:rPr>
            <w:rStyle w:val="af6"/>
            <w:webHidden/>
            <w:color w:val="000000" w:themeColor="text1"/>
          </w:rPr>
          <w:instrText xml:space="preserve"> PAGEREF _Toc465111892 \h </w:instrText>
        </w:r>
        <w:r w:rsidR="00267CCC" w:rsidRPr="00487966">
          <w:rPr>
            <w:rStyle w:val="af6"/>
            <w:webHidden/>
            <w:color w:val="000000" w:themeColor="text1"/>
          </w:rPr>
        </w:r>
        <w:r w:rsidR="00267CCC" w:rsidRPr="00487966">
          <w:rPr>
            <w:rStyle w:val="af6"/>
            <w:webHidden/>
            <w:color w:val="000000" w:themeColor="text1"/>
          </w:rPr>
          <w:fldChar w:fldCharType="separate"/>
        </w:r>
        <w:r w:rsidR="00A53450">
          <w:rPr>
            <w:rStyle w:val="af6"/>
            <w:webHidden/>
            <w:color w:val="000000" w:themeColor="text1"/>
          </w:rPr>
          <w:t>131</w:t>
        </w:r>
        <w:r w:rsidR="00267CCC" w:rsidRPr="00487966">
          <w:rPr>
            <w:rStyle w:val="af6"/>
            <w:webHidden/>
            <w:color w:val="000000" w:themeColor="text1"/>
          </w:rPr>
          <w:fldChar w:fldCharType="end"/>
        </w:r>
      </w:hyperlink>
    </w:p>
    <w:p w14:paraId="78F5DD5C" w14:textId="77777777" w:rsidR="00E32BAC" w:rsidRPr="00487966" w:rsidRDefault="00A4425A" w:rsidP="00487966">
      <w:pPr>
        <w:pStyle w:val="12"/>
        <w:rPr>
          <w:rStyle w:val="af6"/>
          <w:color w:val="000000" w:themeColor="text1"/>
        </w:rPr>
      </w:pPr>
      <w:hyperlink w:anchor="_Toc465111893" w:history="1">
        <w:r w:rsidR="00E32BAC" w:rsidRPr="00487966">
          <w:rPr>
            <w:rStyle w:val="af6"/>
            <w:color w:val="000000" w:themeColor="text1"/>
          </w:rPr>
          <w:t>Приложение 5</w:t>
        </w:r>
        <w:r w:rsidR="00256F9E">
          <w:rPr>
            <w:rStyle w:val="af6"/>
            <w:color w:val="000000" w:themeColor="text1"/>
          </w:rPr>
          <w:t>.</w:t>
        </w:r>
        <w:r w:rsidR="00B71518">
          <w:rPr>
            <w:rStyle w:val="af6"/>
            <w:color w:val="000000" w:themeColor="text1"/>
          </w:rPr>
          <w:t xml:space="preserve"> </w:t>
        </w:r>
        <w:r w:rsidR="00797E2F">
          <w:t>Варианты заданий для написания процедур и функций</w:t>
        </w:r>
        <w:r w:rsidR="00E32BAC" w:rsidRPr="00487966">
          <w:rPr>
            <w:rStyle w:val="af6"/>
            <w:webHidden/>
            <w:color w:val="000000" w:themeColor="text1"/>
          </w:rPr>
          <w:tab/>
        </w:r>
        <w:r w:rsidR="00267CCC" w:rsidRPr="00487966">
          <w:rPr>
            <w:rStyle w:val="af6"/>
            <w:webHidden/>
            <w:color w:val="000000" w:themeColor="text1"/>
          </w:rPr>
          <w:fldChar w:fldCharType="begin"/>
        </w:r>
        <w:r w:rsidR="00E32BAC" w:rsidRPr="00487966">
          <w:rPr>
            <w:rStyle w:val="af6"/>
            <w:webHidden/>
            <w:color w:val="000000" w:themeColor="text1"/>
          </w:rPr>
          <w:instrText xml:space="preserve"> PAGEREF _Toc465111893 \h </w:instrText>
        </w:r>
        <w:r w:rsidR="00267CCC" w:rsidRPr="00487966">
          <w:rPr>
            <w:rStyle w:val="af6"/>
            <w:webHidden/>
            <w:color w:val="000000" w:themeColor="text1"/>
          </w:rPr>
        </w:r>
        <w:r w:rsidR="00267CCC" w:rsidRPr="00487966">
          <w:rPr>
            <w:rStyle w:val="af6"/>
            <w:webHidden/>
            <w:color w:val="000000" w:themeColor="text1"/>
          </w:rPr>
          <w:fldChar w:fldCharType="separate"/>
        </w:r>
        <w:r w:rsidR="00A53450">
          <w:rPr>
            <w:rStyle w:val="af6"/>
            <w:webHidden/>
            <w:color w:val="000000" w:themeColor="text1"/>
          </w:rPr>
          <w:t>132</w:t>
        </w:r>
        <w:r w:rsidR="00267CCC" w:rsidRPr="00487966">
          <w:rPr>
            <w:rStyle w:val="af6"/>
            <w:webHidden/>
            <w:color w:val="000000" w:themeColor="text1"/>
          </w:rPr>
          <w:fldChar w:fldCharType="end"/>
        </w:r>
      </w:hyperlink>
    </w:p>
    <w:p w14:paraId="0B3A0B96" w14:textId="77777777" w:rsidR="00E32BAC" w:rsidRPr="00487966" w:rsidRDefault="00A4425A" w:rsidP="00797E2F">
      <w:pPr>
        <w:pStyle w:val="12"/>
        <w:rPr>
          <w:rStyle w:val="af6"/>
          <w:color w:val="000000" w:themeColor="text1"/>
        </w:rPr>
      </w:pPr>
      <w:hyperlink w:anchor="_Toc465111894" w:history="1">
        <w:r w:rsidR="00E32BAC" w:rsidRPr="00487966">
          <w:rPr>
            <w:rStyle w:val="af6"/>
            <w:color w:val="000000" w:themeColor="text1"/>
          </w:rPr>
          <w:t>Приложение 6</w:t>
        </w:r>
        <w:r w:rsidR="00256F9E">
          <w:rPr>
            <w:rStyle w:val="af6"/>
            <w:color w:val="000000" w:themeColor="text1"/>
          </w:rPr>
          <w:t>.</w:t>
        </w:r>
        <w:r w:rsidR="00B71518">
          <w:rPr>
            <w:rStyle w:val="af6"/>
            <w:color w:val="000000" w:themeColor="text1"/>
          </w:rPr>
          <w:t xml:space="preserve"> </w:t>
        </w:r>
        <w:r w:rsidR="00797E2F">
          <w:t>Варианты заданий для написания триггеров</w:t>
        </w:r>
        <w:r w:rsidR="00E32BAC" w:rsidRPr="00487966">
          <w:rPr>
            <w:rStyle w:val="af6"/>
            <w:webHidden/>
            <w:color w:val="000000" w:themeColor="text1"/>
          </w:rPr>
          <w:tab/>
        </w:r>
        <w:r w:rsidR="00267CCC" w:rsidRPr="00487966">
          <w:rPr>
            <w:rStyle w:val="af6"/>
            <w:webHidden/>
            <w:color w:val="000000" w:themeColor="text1"/>
          </w:rPr>
          <w:fldChar w:fldCharType="begin"/>
        </w:r>
        <w:r w:rsidR="00E32BAC" w:rsidRPr="00487966">
          <w:rPr>
            <w:rStyle w:val="af6"/>
            <w:webHidden/>
            <w:color w:val="000000" w:themeColor="text1"/>
          </w:rPr>
          <w:instrText xml:space="preserve"> PAGEREF _Toc465111894 \h </w:instrText>
        </w:r>
        <w:r w:rsidR="00267CCC" w:rsidRPr="00487966">
          <w:rPr>
            <w:rStyle w:val="af6"/>
            <w:webHidden/>
            <w:color w:val="000000" w:themeColor="text1"/>
          </w:rPr>
        </w:r>
        <w:r w:rsidR="00267CCC" w:rsidRPr="00487966">
          <w:rPr>
            <w:rStyle w:val="af6"/>
            <w:webHidden/>
            <w:color w:val="000000" w:themeColor="text1"/>
          </w:rPr>
          <w:fldChar w:fldCharType="separate"/>
        </w:r>
        <w:r w:rsidR="00A53450">
          <w:rPr>
            <w:rStyle w:val="af6"/>
            <w:webHidden/>
            <w:color w:val="000000" w:themeColor="text1"/>
          </w:rPr>
          <w:t>139</w:t>
        </w:r>
        <w:r w:rsidR="00267CCC" w:rsidRPr="00487966">
          <w:rPr>
            <w:rStyle w:val="af6"/>
            <w:webHidden/>
            <w:color w:val="000000" w:themeColor="text1"/>
          </w:rPr>
          <w:fldChar w:fldCharType="end"/>
        </w:r>
      </w:hyperlink>
    </w:p>
    <w:p w14:paraId="4CDB2207" w14:textId="77777777" w:rsidR="004F6E58" w:rsidRPr="00487966" w:rsidRDefault="00267CCC" w:rsidP="00487966">
      <w:pPr>
        <w:pStyle w:val="12"/>
        <w:rPr>
          <w:rStyle w:val="af6"/>
          <w:color w:val="000000" w:themeColor="text1"/>
          <w:u w:val="none"/>
        </w:rPr>
      </w:pPr>
      <w:r w:rsidRPr="00487966">
        <w:rPr>
          <w:rStyle w:val="af6"/>
          <w:color w:val="000000" w:themeColor="text1"/>
        </w:rPr>
        <w:fldChar w:fldCharType="end"/>
      </w:r>
      <w:r w:rsidR="00EA50B4" w:rsidRPr="00487966">
        <w:rPr>
          <w:rStyle w:val="af6"/>
          <w:color w:val="000000" w:themeColor="text1"/>
          <w:u w:val="none"/>
        </w:rPr>
        <w:t>Список использ</w:t>
      </w:r>
      <w:r w:rsidR="00F71B08">
        <w:rPr>
          <w:rStyle w:val="af6"/>
          <w:color w:val="000000" w:themeColor="text1"/>
          <w:u w:val="none"/>
        </w:rPr>
        <w:t>ованных</w:t>
      </w:r>
      <w:r w:rsidR="00EA50B4" w:rsidRPr="00487966">
        <w:rPr>
          <w:rStyle w:val="af6"/>
          <w:color w:val="000000" w:themeColor="text1"/>
          <w:u w:val="none"/>
        </w:rPr>
        <w:t xml:space="preserve"> источников………………………………………….14</w:t>
      </w:r>
      <w:r w:rsidR="004A2E9D">
        <w:rPr>
          <w:rStyle w:val="af6"/>
          <w:color w:val="000000" w:themeColor="text1"/>
          <w:u w:val="none"/>
        </w:rPr>
        <w:t>6</w:t>
      </w:r>
    </w:p>
    <w:p w14:paraId="0DB54AA7" w14:textId="77777777" w:rsidR="00B47C22" w:rsidRDefault="00A4425A" w:rsidP="00B47C22">
      <w:pPr>
        <w:rPr>
          <w:rFonts w:ascii="Times New Roman" w:eastAsia="Times New Roman" w:hAnsi="Times New Roman" w:cs="Arial"/>
          <w:kern w:val="32"/>
          <w:sz w:val="32"/>
          <w:szCs w:val="32"/>
          <w:lang w:eastAsia="ru-RU"/>
        </w:rPr>
      </w:pPr>
      <w:r>
        <w:rPr>
          <w:rFonts w:eastAsiaTheme="minorHAnsi"/>
          <w:noProof/>
          <w:lang w:eastAsia="ru-RU"/>
        </w:rPr>
        <w:pict w14:anchorId="147AEF70">
          <v:rect id="Прямоугольник 4" o:spid="_x0000_s1036" style="position:absolute;margin-left:442.3pt;margin-top:382.3pt;width:60.7pt;height:53.85pt;z-index:25166438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" fillcolor="white [3212]" strokecolor="white [3212]" strokeweight="2pt"/>
        </w:pict>
      </w:r>
      <w:r w:rsidR="00B47C22">
        <w:br w:type="page"/>
      </w:r>
    </w:p>
    <w:p w14:paraId="7EFD8F8D" w14:textId="77777777" w:rsidR="002A29AA" w:rsidRDefault="002A29AA" w:rsidP="002A29AA">
      <w:pPr>
        <w:pStyle w:val="10"/>
        <w:spacing w:before="0"/>
        <w:jc w:val="center"/>
      </w:pPr>
      <w:bookmarkStart w:id="2" w:name="_Toc465111882"/>
      <w:r>
        <w:lastRenderedPageBreak/>
        <w:t>ВВЕДЕНИЕ</w:t>
      </w:r>
      <w:bookmarkEnd w:id="2"/>
    </w:p>
    <w:p w14:paraId="60791ED7" w14:textId="77777777" w:rsidR="00CD1259" w:rsidRDefault="00DF257D" w:rsidP="00F71B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F257D">
        <w:rPr>
          <w:rFonts w:ascii="Times New Roman" w:hAnsi="Times New Roman" w:cs="Times New Roman"/>
          <w:sz w:val="28"/>
          <w:szCs w:val="28"/>
        </w:rPr>
        <w:t>Я</w:t>
      </w:r>
      <w:r w:rsidR="00CD1259" w:rsidRPr="00DF257D">
        <w:rPr>
          <w:rFonts w:ascii="Times New Roman" w:hAnsi="Times New Roman" w:cs="Times New Roman"/>
          <w:sz w:val="28"/>
          <w:szCs w:val="28"/>
        </w:rPr>
        <w:t xml:space="preserve">зык структурированных запросов </w:t>
      </w:r>
      <w:r w:rsidR="00F71B08">
        <w:rPr>
          <w:rFonts w:ascii="Times New Roman" w:hAnsi="Times New Roman" w:cs="Times New Roman"/>
          <w:sz w:val="28"/>
          <w:szCs w:val="28"/>
        </w:rPr>
        <w:t>–</w:t>
      </w:r>
      <w:r w:rsidR="00CD1259" w:rsidRPr="00DF257D">
        <w:rPr>
          <w:rFonts w:ascii="Times New Roman" w:hAnsi="Times New Roman" w:cs="Times New Roman"/>
          <w:sz w:val="28"/>
          <w:szCs w:val="28"/>
        </w:rPr>
        <w:t xml:space="preserve"> SQL (Structure Quer</w:t>
      </w:r>
      <w:r w:rsidR="000B1B5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CD1259" w:rsidRPr="00DF257D">
        <w:rPr>
          <w:rFonts w:ascii="Times New Roman" w:hAnsi="Times New Roman" w:cs="Times New Roman"/>
          <w:sz w:val="28"/>
          <w:szCs w:val="28"/>
        </w:rPr>
        <w:t xml:space="preserve"> Language)</w:t>
      </w:r>
      <w:r w:rsidRPr="00DF257D">
        <w:rPr>
          <w:rFonts w:ascii="Times New Roman" w:hAnsi="Times New Roman" w:cs="Times New Roman"/>
          <w:sz w:val="28"/>
          <w:szCs w:val="28"/>
        </w:rPr>
        <w:t xml:space="preserve"> –</w:t>
      </w:r>
      <w:r w:rsidR="00F71B08">
        <w:rPr>
          <w:rFonts w:ascii="Times New Roman" w:hAnsi="Times New Roman" w:cs="Times New Roman"/>
          <w:sz w:val="28"/>
          <w:szCs w:val="28"/>
        </w:rPr>
        <w:t xml:space="preserve"> </w:t>
      </w:r>
      <w:r w:rsidRPr="00DF257D">
        <w:rPr>
          <w:rFonts w:ascii="Times New Roman" w:hAnsi="Times New Roman" w:cs="Times New Roman"/>
          <w:sz w:val="28"/>
          <w:szCs w:val="28"/>
        </w:rPr>
        <w:t>это стандартный язык управления реляционными базами данных</w:t>
      </w:r>
      <w:r w:rsidR="007B0967">
        <w:rPr>
          <w:rFonts w:ascii="Times New Roman" w:hAnsi="Times New Roman" w:cs="Times New Roman"/>
          <w:sz w:val="28"/>
          <w:szCs w:val="28"/>
        </w:rPr>
        <w:t xml:space="preserve"> (РБД)</w:t>
      </w:r>
      <w:r w:rsidR="003067B3">
        <w:rPr>
          <w:rFonts w:ascii="Times New Roman" w:hAnsi="Times New Roman" w:cs="Times New Roman"/>
          <w:sz w:val="28"/>
          <w:szCs w:val="28"/>
        </w:rPr>
        <w:t>.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E23363" w:rsidRPr="003067B3">
        <w:rPr>
          <w:rFonts w:ascii="Times New Roman" w:hAnsi="Times New Roman" w:cs="Times New Roman"/>
          <w:sz w:val="28"/>
          <w:szCs w:val="28"/>
        </w:rPr>
        <w:t>Реляционная база данных</w:t>
      </w:r>
      <w:r w:rsidR="00F71B08">
        <w:rPr>
          <w:rFonts w:ascii="Times New Roman" w:hAnsi="Times New Roman" w:cs="Times New Roman"/>
          <w:sz w:val="28"/>
          <w:szCs w:val="28"/>
        </w:rPr>
        <w:t xml:space="preserve"> </w:t>
      </w:r>
      <w:r w:rsidR="00E23363">
        <w:rPr>
          <w:rFonts w:ascii="Times New Roman" w:hAnsi="Times New Roman" w:cs="Times New Roman"/>
          <w:sz w:val="28"/>
          <w:szCs w:val="28"/>
        </w:rPr>
        <w:t>–</w:t>
      </w:r>
      <w:r w:rsidR="00E23363" w:rsidRPr="003067B3">
        <w:rPr>
          <w:rFonts w:ascii="Times New Roman" w:hAnsi="Times New Roman" w:cs="Times New Roman"/>
          <w:sz w:val="28"/>
          <w:szCs w:val="28"/>
        </w:rPr>
        <w:t xml:space="preserve"> это база данных</w:t>
      </w:r>
      <w:r w:rsidR="00E23363">
        <w:rPr>
          <w:rFonts w:ascii="Times New Roman" w:hAnsi="Times New Roman" w:cs="Times New Roman"/>
          <w:sz w:val="28"/>
          <w:szCs w:val="28"/>
        </w:rPr>
        <w:t xml:space="preserve"> (БД)</w:t>
      </w:r>
      <w:r w:rsidR="00E23363" w:rsidRPr="003067B3">
        <w:rPr>
          <w:rFonts w:ascii="Times New Roman" w:hAnsi="Times New Roman" w:cs="Times New Roman"/>
          <w:sz w:val="28"/>
          <w:szCs w:val="28"/>
        </w:rPr>
        <w:t xml:space="preserve">, разделенная на логически цельные сегменты, называемые таблицами, которые внутри </w:t>
      </w:r>
      <w:r w:rsidR="00E23363">
        <w:rPr>
          <w:rFonts w:ascii="Times New Roman" w:hAnsi="Times New Roman" w:cs="Times New Roman"/>
          <w:sz w:val="28"/>
          <w:szCs w:val="28"/>
        </w:rPr>
        <w:t xml:space="preserve">БД связаны между собой, </w:t>
      </w:r>
      <w:r w:rsidR="00E23363" w:rsidRPr="003067B3">
        <w:rPr>
          <w:rFonts w:ascii="Times New Roman" w:hAnsi="Times New Roman" w:cs="Times New Roman"/>
          <w:sz w:val="28"/>
          <w:szCs w:val="28"/>
        </w:rPr>
        <w:t>что обеспечивает оптимальное представление данных и возможность организации нескольких уровней доступа.</w:t>
      </w:r>
    </w:p>
    <w:p w14:paraId="21A0F972" w14:textId="77777777" w:rsidR="003067B3" w:rsidRDefault="003067B3" w:rsidP="007B09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67B3">
        <w:rPr>
          <w:rFonts w:ascii="Times New Roman" w:hAnsi="Times New Roman" w:cs="Times New Roman"/>
          <w:sz w:val="28"/>
          <w:szCs w:val="28"/>
        </w:rPr>
        <w:t>Прототип языка структурированных запросов был разработан фирмой IBM на основе предложений доктора</w:t>
      </w:r>
      <w:r>
        <w:rPr>
          <w:rFonts w:ascii="Times New Roman" w:hAnsi="Times New Roman" w:cs="Times New Roman"/>
          <w:sz w:val="28"/>
          <w:szCs w:val="28"/>
        </w:rPr>
        <w:t xml:space="preserve"> Эдгара Франка</w:t>
      </w:r>
      <w:r w:rsidRPr="003067B3">
        <w:rPr>
          <w:rFonts w:ascii="Times New Roman" w:hAnsi="Times New Roman" w:cs="Times New Roman"/>
          <w:sz w:val="28"/>
          <w:szCs w:val="28"/>
        </w:rPr>
        <w:t xml:space="preserve"> Кодда в статье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3067B3">
        <w:rPr>
          <w:rFonts w:ascii="Times New Roman" w:hAnsi="Times New Roman" w:cs="Times New Roman"/>
          <w:sz w:val="28"/>
          <w:szCs w:val="28"/>
        </w:rPr>
        <w:t>Реляционная модель данных для больших банков данных общего пользования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3067B3">
        <w:rPr>
          <w:rFonts w:ascii="Times New Roman" w:hAnsi="Times New Roman" w:cs="Times New Roman"/>
          <w:sz w:val="28"/>
          <w:szCs w:val="28"/>
        </w:rPr>
        <w:t xml:space="preserve">. В 1979 году появился первый </w:t>
      </w:r>
      <w:r>
        <w:rPr>
          <w:rFonts w:ascii="Times New Roman" w:hAnsi="Times New Roman" w:cs="Times New Roman"/>
          <w:sz w:val="28"/>
          <w:szCs w:val="28"/>
        </w:rPr>
        <w:t xml:space="preserve">коммерческий </w:t>
      </w:r>
      <w:r w:rsidRPr="003067B3">
        <w:rPr>
          <w:rFonts w:ascii="Times New Roman" w:hAnsi="Times New Roman" w:cs="Times New Roman"/>
          <w:sz w:val="28"/>
          <w:szCs w:val="28"/>
        </w:rPr>
        <w:t xml:space="preserve">продукт </w:t>
      </w:r>
      <w:r>
        <w:rPr>
          <w:rFonts w:ascii="Times New Roman" w:hAnsi="Times New Roman" w:cs="Times New Roman"/>
          <w:sz w:val="28"/>
          <w:szCs w:val="28"/>
        </w:rPr>
        <w:t xml:space="preserve">с использованием </w:t>
      </w:r>
      <w:r w:rsidRPr="003067B3">
        <w:rPr>
          <w:rFonts w:ascii="Times New Roman" w:hAnsi="Times New Roman" w:cs="Times New Roman"/>
          <w:sz w:val="28"/>
          <w:szCs w:val="28"/>
        </w:rPr>
        <w:t xml:space="preserve">SQL под названием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Pr="003067B3">
        <w:rPr>
          <w:rFonts w:ascii="Times New Roman" w:hAnsi="Times New Roman" w:cs="Times New Roman"/>
          <w:sz w:val="28"/>
          <w:szCs w:val="28"/>
        </w:rPr>
        <w:t xml:space="preserve">, который был выпущен компанией Relational Software, Incorporated (впоследствии </w:t>
      </w:r>
      <w:r>
        <w:rPr>
          <w:rFonts w:ascii="Times New Roman" w:hAnsi="Times New Roman" w:cs="Times New Roman"/>
          <w:sz w:val="28"/>
          <w:szCs w:val="28"/>
        </w:rPr>
        <w:t xml:space="preserve">переименованной в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Pr="003067B3">
        <w:rPr>
          <w:rFonts w:ascii="Times New Roman" w:hAnsi="Times New Roman" w:cs="Times New Roman"/>
          <w:sz w:val="28"/>
          <w:szCs w:val="28"/>
        </w:rPr>
        <w:t xml:space="preserve"> Corporation). Сегодня компания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Pr="003067B3">
        <w:rPr>
          <w:rFonts w:ascii="Times New Roman" w:hAnsi="Times New Roman" w:cs="Times New Roman"/>
          <w:sz w:val="28"/>
          <w:szCs w:val="28"/>
        </w:rPr>
        <w:t xml:space="preserve"> является одним из лидеров в области реализации технологий </w:t>
      </w:r>
      <w:r w:rsidR="007B0967">
        <w:rPr>
          <w:rFonts w:ascii="Times New Roman" w:hAnsi="Times New Roman" w:cs="Times New Roman"/>
          <w:sz w:val="28"/>
          <w:szCs w:val="28"/>
        </w:rPr>
        <w:t>РБД</w:t>
      </w:r>
      <w:r w:rsidRPr="003067B3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 первый раз </w:t>
      </w:r>
      <w:r w:rsidRPr="003067B3">
        <w:rPr>
          <w:rFonts w:ascii="Times New Roman" w:hAnsi="Times New Roman" w:cs="Times New Roman"/>
          <w:sz w:val="28"/>
          <w:szCs w:val="28"/>
        </w:rPr>
        <w:t>SQL был утвержден стандартным языком в области управления базами данных в 1986 году. Основные виды команд, реализующих в S</w:t>
      </w:r>
      <w:r w:rsidR="007B0967">
        <w:rPr>
          <w:rFonts w:ascii="Times New Roman" w:hAnsi="Times New Roman" w:cs="Times New Roman"/>
          <w:sz w:val="28"/>
          <w:szCs w:val="28"/>
        </w:rPr>
        <w:t>QL выполнение различных функций</w:t>
      </w:r>
      <w:r w:rsidR="00F71B08">
        <w:rPr>
          <w:rFonts w:ascii="Times New Roman" w:hAnsi="Times New Roman" w:cs="Times New Roman"/>
          <w:sz w:val="28"/>
          <w:szCs w:val="28"/>
        </w:rPr>
        <w:t>,</w:t>
      </w:r>
      <w:r w:rsidR="007B0967">
        <w:rPr>
          <w:rFonts w:ascii="Times New Roman" w:hAnsi="Times New Roman" w:cs="Times New Roman"/>
          <w:sz w:val="28"/>
          <w:szCs w:val="28"/>
        </w:rPr>
        <w:t xml:space="preserve"> описаны ниже.</w:t>
      </w:r>
    </w:p>
    <w:p w14:paraId="378E4E00" w14:textId="77777777" w:rsidR="003067B3" w:rsidRPr="00F71B08" w:rsidRDefault="003067B3" w:rsidP="003067B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67B3">
        <w:rPr>
          <w:rFonts w:ascii="Times New Roman" w:hAnsi="Times New Roman" w:cs="Times New Roman"/>
          <w:sz w:val="28"/>
          <w:szCs w:val="28"/>
        </w:rPr>
        <w:t>Язык определения данных (DDL) предоставляет пользователю возможность создавать различные объекты базы данных</w:t>
      </w:r>
      <w:r w:rsidR="00F71B08">
        <w:rPr>
          <w:rFonts w:ascii="Times New Roman" w:hAnsi="Times New Roman" w:cs="Times New Roman"/>
          <w:sz w:val="28"/>
          <w:szCs w:val="28"/>
        </w:rPr>
        <w:t xml:space="preserve"> (TABLE, INDEX, VIEW, </w:t>
      </w:r>
      <w:r w:rsidR="00F71B08">
        <w:rPr>
          <w:rFonts w:ascii="Times New Roman" w:hAnsi="Times New Roman" w:cs="Times New Roman"/>
          <w:sz w:val="28"/>
          <w:szCs w:val="28"/>
          <w:lang w:val="en-US"/>
        </w:rPr>
        <w:t>SYNONYM</w:t>
      </w:r>
      <w:r w:rsidR="00F71B08">
        <w:rPr>
          <w:rFonts w:ascii="Times New Roman" w:hAnsi="Times New Roman" w:cs="Times New Roman"/>
          <w:sz w:val="28"/>
          <w:szCs w:val="28"/>
        </w:rPr>
        <w:t xml:space="preserve"> и т.</w:t>
      </w:r>
      <w:r w:rsidR="004A2E9D">
        <w:rPr>
          <w:rFonts w:ascii="Times New Roman" w:hAnsi="Times New Roman" w:cs="Times New Roman"/>
          <w:sz w:val="28"/>
          <w:szCs w:val="28"/>
        </w:rPr>
        <w:t xml:space="preserve"> </w:t>
      </w:r>
      <w:r w:rsidR="00F71B08">
        <w:rPr>
          <w:rFonts w:ascii="Times New Roman" w:hAnsi="Times New Roman" w:cs="Times New Roman"/>
          <w:sz w:val="28"/>
          <w:szCs w:val="28"/>
        </w:rPr>
        <w:t>д.)</w:t>
      </w:r>
      <w:r w:rsidRPr="003067B3">
        <w:rPr>
          <w:rFonts w:ascii="Times New Roman" w:hAnsi="Times New Roman" w:cs="Times New Roman"/>
          <w:sz w:val="28"/>
          <w:szCs w:val="28"/>
        </w:rPr>
        <w:t xml:space="preserve"> и переопределять их структуру. Основные</w:t>
      </w:r>
      <w:r w:rsidR="00B71518" w:rsidRPr="00F71B08">
        <w:rPr>
          <w:rFonts w:ascii="Times New Roman" w:hAnsi="Times New Roman" w:cs="Times New Roman"/>
          <w:sz w:val="28"/>
          <w:szCs w:val="28"/>
        </w:rPr>
        <w:t xml:space="preserve"> </w:t>
      </w:r>
      <w:r w:rsidRPr="003067B3">
        <w:rPr>
          <w:rFonts w:ascii="Times New Roman" w:hAnsi="Times New Roman" w:cs="Times New Roman"/>
          <w:sz w:val="28"/>
          <w:szCs w:val="28"/>
        </w:rPr>
        <w:t>команды</w:t>
      </w:r>
      <w:r w:rsidRPr="00F71B08">
        <w:rPr>
          <w:rFonts w:ascii="Times New Roman" w:hAnsi="Times New Roman" w:cs="Times New Roman"/>
          <w:sz w:val="28"/>
          <w:szCs w:val="28"/>
        </w:rPr>
        <w:t xml:space="preserve"> </w:t>
      </w:r>
      <w:r w:rsidRPr="003067B3">
        <w:rPr>
          <w:rFonts w:ascii="Times New Roman" w:hAnsi="Times New Roman" w:cs="Times New Roman"/>
          <w:sz w:val="28"/>
          <w:szCs w:val="28"/>
          <w:lang w:val="en-US"/>
        </w:rPr>
        <w:t>DDL</w:t>
      </w:r>
      <w:r w:rsidRPr="00F71B08">
        <w:rPr>
          <w:rFonts w:ascii="Times New Roman" w:hAnsi="Times New Roman" w:cs="Times New Roman"/>
          <w:sz w:val="28"/>
          <w:szCs w:val="28"/>
        </w:rPr>
        <w:t xml:space="preserve">: </w:t>
      </w:r>
      <w:r w:rsidRPr="003067B3"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Pr="00F71B08">
        <w:rPr>
          <w:rFonts w:ascii="Times New Roman" w:hAnsi="Times New Roman" w:cs="Times New Roman"/>
          <w:sz w:val="28"/>
          <w:szCs w:val="28"/>
        </w:rPr>
        <w:t xml:space="preserve">, </w:t>
      </w:r>
      <w:r w:rsidRPr="003067B3">
        <w:rPr>
          <w:rFonts w:ascii="Times New Roman" w:hAnsi="Times New Roman" w:cs="Times New Roman"/>
          <w:sz w:val="28"/>
          <w:szCs w:val="28"/>
          <w:lang w:val="en-US"/>
        </w:rPr>
        <w:t>ALTER</w:t>
      </w:r>
      <w:r w:rsidRPr="00F71B08">
        <w:rPr>
          <w:rFonts w:ascii="Times New Roman" w:hAnsi="Times New Roman" w:cs="Times New Roman"/>
          <w:sz w:val="28"/>
          <w:szCs w:val="28"/>
        </w:rPr>
        <w:t xml:space="preserve">, </w:t>
      </w:r>
      <w:r w:rsidRPr="003067B3">
        <w:rPr>
          <w:rFonts w:ascii="Times New Roman" w:hAnsi="Times New Roman" w:cs="Times New Roman"/>
          <w:sz w:val="28"/>
          <w:szCs w:val="28"/>
          <w:lang w:val="en-US"/>
        </w:rPr>
        <w:t>DROP</w:t>
      </w:r>
      <w:r w:rsidR="00C146E7" w:rsidRPr="00F71B08">
        <w:rPr>
          <w:rFonts w:ascii="Times New Roman" w:hAnsi="Times New Roman" w:cs="Times New Roman"/>
          <w:sz w:val="28"/>
          <w:szCs w:val="28"/>
        </w:rPr>
        <w:t>.</w:t>
      </w:r>
    </w:p>
    <w:p w14:paraId="695329B1" w14:textId="77777777" w:rsidR="003067B3" w:rsidRDefault="003067B3" w:rsidP="003067B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67B3">
        <w:rPr>
          <w:rFonts w:ascii="Times New Roman" w:hAnsi="Times New Roman" w:cs="Times New Roman"/>
          <w:sz w:val="28"/>
          <w:szCs w:val="28"/>
        </w:rPr>
        <w:t xml:space="preserve">Язык манипуляций данными (DML) предоставляет пользователю возможность манипулировать данными внутри объектов </w:t>
      </w:r>
      <w:r w:rsidR="00C146E7">
        <w:rPr>
          <w:rFonts w:ascii="Times New Roman" w:hAnsi="Times New Roman" w:cs="Times New Roman"/>
          <w:sz w:val="28"/>
          <w:szCs w:val="28"/>
        </w:rPr>
        <w:t>РБД</w:t>
      </w:r>
      <w:r w:rsidRPr="003067B3">
        <w:rPr>
          <w:rFonts w:ascii="Times New Roman" w:hAnsi="Times New Roman" w:cs="Times New Roman"/>
          <w:sz w:val="28"/>
          <w:szCs w:val="28"/>
        </w:rPr>
        <w:t>. Основные кома</w:t>
      </w:r>
      <w:r>
        <w:rPr>
          <w:rFonts w:ascii="Times New Roman" w:hAnsi="Times New Roman" w:cs="Times New Roman"/>
          <w:sz w:val="28"/>
          <w:szCs w:val="28"/>
        </w:rPr>
        <w:t>нды DML: INSERT, UPDATE, DELETE.</w:t>
      </w:r>
    </w:p>
    <w:p w14:paraId="36736762" w14:textId="77777777" w:rsidR="003067B3" w:rsidRDefault="007B0967" w:rsidP="003067B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</w:t>
      </w:r>
      <w:r w:rsidR="003067B3" w:rsidRPr="003067B3">
        <w:rPr>
          <w:rFonts w:ascii="Times New Roman" w:hAnsi="Times New Roman" w:cs="Times New Roman"/>
          <w:sz w:val="28"/>
          <w:szCs w:val="28"/>
        </w:rPr>
        <w:t xml:space="preserve">зык запросов к данным (DQL) является самой важной частью SQL. Команда SELECT, имеющая множество опций и необязательных параметров, используется для построения запросов к </w:t>
      </w:r>
      <w:r w:rsidR="00E23363">
        <w:rPr>
          <w:rFonts w:ascii="Times New Roman" w:hAnsi="Times New Roman" w:cs="Times New Roman"/>
          <w:sz w:val="28"/>
          <w:szCs w:val="28"/>
        </w:rPr>
        <w:t>РБД</w:t>
      </w:r>
      <w:r w:rsidR="003067B3" w:rsidRPr="003067B3">
        <w:rPr>
          <w:rFonts w:ascii="Times New Roman" w:hAnsi="Times New Roman" w:cs="Times New Roman"/>
          <w:sz w:val="28"/>
          <w:szCs w:val="28"/>
        </w:rPr>
        <w:t xml:space="preserve">. С ее помощью можно конструировать запросы любой сложности. </w:t>
      </w:r>
    </w:p>
    <w:p w14:paraId="0451ECA7" w14:textId="77777777" w:rsidR="003067B3" w:rsidRDefault="003067B3" w:rsidP="007B09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67B3">
        <w:rPr>
          <w:rFonts w:ascii="Times New Roman" w:hAnsi="Times New Roman" w:cs="Times New Roman"/>
          <w:sz w:val="28"/>
          <w:szCs w:val="28"/>
        </w:rPr>
        <w:t xml:space="preserve">Команды </w:t>
      </w:r>
      <w:r w:rsidR="007B0967">
        <w:rPr>
          <w:rFonts w:ascii="Times New Roman" w:hAnsi="Times New Roman" w:cs="Times New Roman"/>
          <w:sz w:val="28"/>
          <w:szCs w:val="28"/>
        </w:rPr>
        <w:t>языка управления данными (</w:t>
      </w:r>
      <w:r w:rsidRPr="003067B3">
        <w:rPr>
          <w:rFonts w:ascii="Times New Roman" w:hAnsi="Times New Roman" w:cs="Times New Roman"/>
          <w:sz w:val="28"/>
          <w:szCs w:val="28"/>
        </w:rPr>
        <w:t>DCL</w:t>
      </w:r>
      <w:r w:rsidR="007B0967">
        <w:rPr>
          <w:rFonts w:ascii="Times New Roman" w:hAnsi="Times New Roman" w:cs="Times New Roman"/>
          <w:sz w:val="28"/>
          <w:szCs w:val="28"/>
        </w:rPr>
        <w:t>)</w:t>
      </w:r>
      <w:r w:rsidRPr="003067B3">
        <w:rPr>
          <w:rFonts w:ascii="Times New Roman" w:hAnsi="Times New Roman" w:cs="Times New Roman"/>
          <w:sz w:val="28"/>
          <w:szCs w:val="28"/>
        </w:rPr>
        <w:t xml:space="preserve"> обычно используются для создания объектов, относящихся к уп</w:t>
      </w:r>
      <w:r w:rsidR="00E23363">
        <w:rPr>
          <w:rFonts w:ascii="Times New Roman" w:hAnsi="Times New Roman" w:cs="Times New Roman"/>
          <w:sz w:val="28"/>
          <w:szCs w:val="28"/>
        </w:rPr>
        <w:t>равлению доступом пользователей</w:t>
      </w:r>
      <w:r w:rsidRPr="003067B3">
        <w:rPr>
          <w:rFonts w:ascii="Times New Roman" w:hAnsi="Times New Roman" w:cs="Times New Roman"/>
          <w:sz w:val="28"/>
          <w:szCs w:val="28"/>
        </w:rPr>
        <w:t>, а также для назначения пользователям уровней привилегий доступа</w:t>
      </w:r>
      <w:r w:rsidR="00E23363">
        <w:rPr>
          <w:rFonts w:ascii="Times New Roman" w:hAnsi="Times New Roman" w:cs="Times New Roman"/>
          <w:sz w:val="28"/>
          <w:szCs w:val="28"/>
        </w:rPr>
        <w:t xml:space="preserve"> к данным в базе</w:t>
      </w:r>
      <w:r w:rsidRPr="003067B3">
        <w:rPr>
          <w:rFonts w:ascii="Times New Roman" w:hAnsi="Times New Roman" w:cs="Times New Roman"/>
          <w:sz w:val="28"/>
          <w:szCs w:val="28"/>
        </w:rPr>
        <w:t xml:space="preserve">. </w:t>
      </w:r>
      <w:r w:rsidR="007B0967">
        <w:rPr>
          <w:rFonts w:ascii="Times New Roman" w:hAnsi="Times New Roman" w:cs="Times New Roman"/>
          <w:sz w:val="28"/>
          <w:szCs w:val="28"/>
        </w:rPr>
        <w:t>Основные команды</w:t>
      </w:r>
      <w:r w:rsidR="00F71B08" w:rsidRPr="00F71B08">
        <w:rPr>
          <w:rFonts w:ascii="Times New Roman" w:hAnsi="Times New Roman" w:cs="Times New Roman"/>
          <w:sz w:val="28"/>
          <w:szCs w:val="28"/>
        </w:rPr>
        <w:t xml:space="preserve"> </w:t>
      </w:r>
      <w:r w:rsidR="00F71B08" w:rsidRPr="003067B3">
        <w:rPr>
          <w:rFonts w:ascii="Times New Roman" w:hAnsi="Times New Roman" w:cs="Times New Roman"/>
          <w:sz w:val="28"/>
          <w:szCs w:val="28"/>
        </w:rPr>
        <w:t>DCL</w:t>
      </w:r>
      <w:r w:rsidR="007B0967">
        <w:rPr>
          <w:rFonts w:ascii="Times New Roman" w:hAnsi="Times New Roman" w:cs="Times New Roman"/>
          <w:sz w:val="28"/>
          <w:szCs w:val="28"/>
        </w:rPr>
        <w:t>:</w:t>
      </w:r>
      <w:r w:rsidR="007B0967" w:rsidRPr="003067B3">
        <w:rPr>
          <w:rFonts w:ascii="Times New Roman" w:hAnsi="Times New Roman" w:cs="Times New Roman"/>
          <w:sz w:val="28"/>
          <w:szCs w:val="28"/>
        </w:rPr>
        <w:t xml:space="preserve"> GRANT, REVOKE</w:t>
      </w:r>
      <w:r w:rsidR="007B0967">
        <w:rPr>
          <w:rFonts w:ascii="Times New Roman" w:hAnsi="Times New Roman" w:cs="Times New Roman"/>
          <w:sz w:val="28"/>
          <w:szCs w:val="28"/>
        </w:rPr>
        <w:t>.</w:t>
      </w:r>
    </w:p>
    <w:p w14:paraId="55F0722C" w14:textId="77777777" w:rsidR="003067B3" w:rsidRDefault="003067B3" w:rsidP="003067B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67B3">
        <w:rPr>
          <w:rFonts w:ascii="Times New Roman" w:hAnsi="Times New Roman" w:cs="Times New Roman"/>
          <w:sz w:val="28"/>
          <w:szCs w:val="28"/>
        </w:rPr>
        <w:t xml:space="preserve">Команды администрирования данных дают пользователю возможность выполнять аудит и анализ операций внутри базы данных. Эти команды могут также помочь при анализе производительности системы данных. </w:t>
      </w:r>
    </w:p>
    <w:p w14:paraId="0458E1F9" w14:textId="77777777" w:rsidR="007B0967" w:rsidRPr="00FD7BCE" w:rsidRDefault="003067B3" w:rsidP="007B09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ы управления транзакциями</w:t>
      </w:r>
      <w:r w:rsidRPr="003067B3">
        <w:rPr>
          <w:rFonts w:ascii="Times New Roman" w:hAnsi="Times New Roman" w:cs="Times New Roman"/>
          <w:sz w:val="28"/>
          <w:szCs w:val="28"/>
        </w:rPr>
        <w:t xml:space="preserve"> использу</w:t>
      </w:r>
      <w:r w:rsidR="00F71B08">
        <w:rPr>
          <w:rFonts w:ascii="Times New Roman" w:hAnsi="Times New Roman" w:cs="Times New Roman"/>
          <w:sz w:val="28"/>
          <w:szCs w:val="28"/>
        </w:rPr>
        <w:t>ю</w:t>
      </w:r>
      <w:r w:rsidRPr="003067B3">
        <w:rPr>
          <w:rFonts w:ascii="Times New Roman" w:hAnsi="Times New Roman" w:cs="Times New Roman"/>
          <w:sz w:val="28"/>
          <w:szCs w:val="28"/>
        </w:rPr>
        <w:t>тся для сохранения</w:t>
      </w:r>
      <w:r w:rsidR="007B0967">
        <w:rPr>
          <w:rFonts w:ascii="Times New Roman" w:hAnsi="Times New Roman" w:cs="Times New Roman"/>
          <w:sz w:val="28"/>
          <w:szCs w:val="28"/>
        </w:rPr>
        <w:t xml:space="preserve"> или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7B0967" w:rsidRPr="003067B3">
        <w:rPr>
          <w:rFonts w:ascii="Times New Roman" w:hAnsi="Times New Roman" w:cs="Times New Roman"/>
          <w:sz w:val="28"/>
          <w:szCs w:val="28"/>
        </w:rPr>
        <w:t xml:space="preserve">отмены </w:t>
      </w:r>
      <w:r w:rsidRPr="003067B3">
        <w:rPr>
          <w:rFonts w:ascii="Times New Roman" w:hAnsi="Times New Roman" w:cs="Times New Roman"/>
          <w:sz w:val="28"/>
          <w:szCs w:val="28"/>
        </w:rPr>
        <w:t>транзакции</w:t>
      </w:r>
      <w:r w:rsidR="0023677F">
        <w:rPr>
          <w:rFonts w:ascii="Times New Roman" w:hAnsi="Times New Roman" w:cs="Times New Roman"/>
          <w:sz w:val="28"/>
          <w:szCs w:val="28"/>
        </w:rPr>
        <w:t>,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23677F">
        <w:rPr>
          <w:rFonts w:ascii="Times New Roman" w:hAnsi="Times New Roman" w:cs="Times New Roman"/>
          <w:sz w:val="28"/>
          <w:szCs w:val="28"/>
        </w:rPr>
        <w:t>о</w:t>
      </w:r>
      <w:r w:rsidR="007B0967">
        <w:rPr>
          <w:rFonts w:ascii="Times New Roman" w:hAnsi="Times New Roman" w:cs="Times New Roman"/>
          <w:sz w:val="28"/>
          <w:szCs w:val="28"/>
        </w:rPr>
        <w:t xml:space="preserve">сновные </w:t>
      </w:r>
      <w:r w:rsidR="0023677F">
        <w:rPr>
          <w:rFonts w:ascii="Times New Roman" w:hAnsi="Times New Roman" w:cs="Times New Roman"/>
          <w:sz w:val="28"/>
          <w:szCs w:val="28"/>
        </w:rPr>
        <w:t>из них</w:t>
      </w:r>
      <w:r w:rsidR="007B0967">
        <w:rPr>
          <w:rFonts w:ascii="Times New Roman" w:hAnsi="Times New Roman" w:cs="Times New Roman"/>
          <w:sz w:val="28"/>
          <w:szCs w:val="28"/>
        </w:rPr>
        <w:t xml:space="preserve">: </w:t>
      </w:r>
      <w:r w:rsidR="007B0967">
        <w:rPr>
          <w:rFonts w:ascii="Times New Roman" w:hAnsi="Times New Roman" w:cs="Times New Roman"/>
          <w:sz w:val="28"/>
          <w:szCs w:val="28"/>
          <w:lang w:val="en-US"/>
        </w:rPr>
        <w:t>COMMIT</w:t>
      </w:r>
      <w:r w:rsidR="007B0967" w:rsidRPr="00E23363">
        <w:rPr>
          <w:rFonts w:ascii="Times New Roman" w:hAnsi="Times New Roman" w:cs="Times New Roman"/>
          <w:sz w:val="28"/>
          <w:szCs w:val="28"/>
        </w:rPr>
        <w:t xml:space="preserve">, </w:t>
      </w:r>
      <w:r w:rsidR="007B0967">
        <w:rPr>
          <w:rFonts w:ascii="Times New Roman" w:hAnsi="Times New Roman" w:cs="Times New Roman"/>
          <w:sz w:val="28"/>
          <w:szCs w:val="28"/>
          <w:lang w:val="en-US"/>
        </w:rPr>
        <w:t>ROLLBA</w:t>
      </w:r>
      <w:r w:rsidR="00761470">
        <w:rPr>
          <w:rFonts w:ascii="Times New Roman" w:hAnsi="Times New Roman" w:cs="Times New Roman"/>
          <w:sz w:val="28"/>
          <w:szCs w:val="28"/>
          <w:lang w:val="en-US"/>
        </w:rPr>
        <w:t>CK</w:t>
      </w:r>
      <w:r w:rsidR="00761470" w:rsidRPr="00FD7BCE">
        <w:rPr>
          <w:rFonts w:ascii="Times New Roman" w:hAnsi="Times New Roman" w:cs="Times New Roman"/>
          <w:sz w:val="28"/>
          <w:szCs w:val="28"/>
        </w:rPr>
        <w:t xml:space="preserve">, </w:t>
      </w:r>
      <w:r w:rsidR="00761470">
        <w:rPr>
          <w:rFonts w:ascii="Times New Roman" w:hAnsi="Times New Roman" w:cs="Times New Roman"/>
          <w:sz w:val="28"/>
          <w:szCs w:val="28"/>
          <w:lang w:val="en-US"/>
        </w:rPr>
        <w:t>SAVEPOINT</w:t>
      </w:r>
      <w:r w:rsidR="00761470" w:rsidRPr="00FD7BCE">
        <w:rPr>
          <w:rFonts w:ascii="Times New Roman" w:hAnsi="Times New Roman" w:cs="Times New Roman"/>
          <w:sz w:val="28"/>
          <w:szCs w:val="28"/>
        </w:rPr>
        <w:t>.</w:t>
      </w:r>
    </w:p>
    <w:p w14:paraId="60E1B4B8" w14:textId="77777777" w:rsidR="007B0967" w:rsidRPr="00874BFB" w:rsidRDefault="007B0967" w:rsidP="007B09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в настоящее время поддерживается большинством </w:t>
      </w:r>
      <w:r w:rsidR="00E23363">
        <w:rPr>
          <w:rFonts w:ascii="Times New Roman" w:hAnsi="Times New Roman" w:cs="Times New Roman"/>
          <w:sz w:val="28"/>
          <w:szCs w:val="28"/>
        </w:rPr>
        <w:t>систем управления базами данных (</w:t>
      </w:r>
      <w:r>
        <w:rPr>
          <w:rFonts w:ascii="Times New Roman" w:hAnsi="Times New Roman" w:cs="Times New Roman"/>
          <w:sz w:val="28"/>
          <w:szCs w:val="28"/>
        </w:rPr>
        <w:t>СУБД</w:t>
      </w:r>
      <w:r w:rsidR="00E23363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с различными </w:t>
      </w:r>
      <w:r w:rsidR="00E23363">
        <w:rPr>
          <w:rFonts w:ascii="Times New Roman" w:hAnsi="Times New Roman" w:cs="Times New Roman"/>
          <w:sz w:val="28"/>
          <w:szCs w:val="28"/>
        </w:rPr>
        <w:t>отклонениями</w:t>
      </w:r>
      <w:r>
        <w:rPr>
          <w:rFonts w:ascii="Times New Roman" w:hAnsi="Times New Roman" w:cs="Times New Roman"/>
          <w:sz w:val="28"/>
          <w:szCs w:val="28"/>
        </w:rPr>
        <w:t xml:space="preserve"> от стандарта, </w:t>
      </w:r>
      <w:r w:rsidRPr="004A2E9D">
        <w:rPr>
          <w:rFonts w:ascii="Times New Roman" w:hAnsi="Times New Roman" w:cs="Times New Roman"/>
          <w:spacing w:val="-4"/>
          <w:sz w:val="28"/>
          <w:szCs w:val="28"/>
        </w:rPr>
        <w:t xml:space="preserve">регламентирующего общие правила написания </w:t>
      </w:r>
      <w:r w:rsidRPr="004A2E9D">
        <w:rPr>
          <w:rFonts w:ascii="Times New Roman" w:hAnsi="Times New Roman" w:cs="Times New Roman"/>
          <w:spacing w:val="-4"/>
          <w:sz w:val="28"/>
          <w:szCs w:val="28"/>
          <w:lang w:val="en-US"/>
        </w:rPr>
        <w:t>SQL</w:t>
      </w:r>
      <w:r w:rsidR="0023677F" w:rsidRPr="004A2E9D">
        <w:rPr>
          <w:rFonts w:ascii="Times New Roman" w:hAnsi="Times New Roman" w:cs="Times New Roman"/>
          <w:spacing w:val="-4"/>
          <w:sz w:val="28"/>
          <w:szCs w:val="28"/>
        </w:rPr>
        <w:t>-</w:t>
      </w:r>
      <w:r w:rsidRPr="004A2E9D">
        <w:rPr>
          <w:rFonts w:ascii="Times New Roman" w:hAnsi="Times New Roman" w:cs="Times New Roman"/>
          <w:spacing w:val="-4"/>
          <w:sz w:val="28"/>
          <w:szCs w:val="28"/>
        </w:rPr>
        <w:t xml:space="preserve">инструкций. Главным отличием языка </w:t>
      </w:r>
      <w:r w:rsidRPr="004A2E9D">
        <w:rPr>
          <w:rFonts w:ascii="Times New Roman" w:hAnsi="Times New Roman" w:cs="Times New Roman"/>
          <w:spacing w:val="-4"/>
          <w:sz w:val="28"/>
          <w:szCs w:val="28"/>
          <w:lang w:val="en-US"/>
        </w:rPr>
        <w:t>SQL</w:t>
      </w:r>
      <w:r w:rsidRPr="004A2E9D">
        <w:rPr>
          <w:rFonts w:ascii="Times New Roman" w:hAnsi="Times New Roman" w:cs="Times New Roman"/>
          <w:spacing w:val="-4"/>
          <w:sz w:val="28"/>
          <w:szCs w:val="28"/>
        </w:rPr>
        <w:t xml:space="preserve"> от других языков программирования является его «непроцедурность»,</w:t>
      </w:r>
      <w:r>
        <w:rPr>
          <w:rFonts w:ascii="Times New Roman" w:hAnsi="Times New Roman" w:cs="Times New Roman"/>
          <w:sz w:val="28"/>
          <w:szCs w:val="28"/>
        </w:rPr>
        <w:t xml:space="preserve"> т</w:t>
      </w:r>
      <w:r w:rsidR="0023677F">
        <w:rPr>
          <w:rFonts w:ascii="Times New Roman" w:hAnsi="Times New Roman" w:cs="Times New Roman"/>
          <w:sz w:val="28"/>
          <w:szCs w:val="28"/>
        </w:rPr>
        <w:t>.</w:t>
      </w:r>
      <w:r w:rsidR="000B1B58">
        <w:rPr>
          <w:rFonts w:ascii="Times New Roman" w:hAnsi="Times New Roman" w:cs="Times New Roman"/>
          <w:sz w:val="28"/>
          <w:szCs w:val="28"/>
        </w:rPr>
        <w:t xml:space="preserve"> </w:t>
      </w:r>
      <w:r w:rsidR="0023677F">
        <w:rPr>
          <w:rFonts w:ascii="Times New Roman" w:hAnsi="Times New Roman" w:cs="Times New Roman"/>
          <w:sz w:val="28"/>
          <w:szCs w:val="28"/>
        </w:rPr>
        <w:t>е.</w:t>
      </w:r>
      <w:r>
        <w:rPr>
          <w:rFonts w:ascii="Times New Roman" w:hAnsi="Times New Roman" w:cs="Times New Roman"/>
          <w:sz w:val="28"/>
          <w:szCs w:val="28"/>
        </w:rPr>
        <w:t xml:space="preserve"> посредством инструкций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просто указывается что сделать и ка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кая информация из </w:t>
      </w:r>
      <w:r w:rsidR="00E23363">
        <w:rPr>
          <w:rFonts w:ascii="Times New Roman" w:hAnsi="Times New Roman" w:cs="Times New Roman"/>
          <w:sz w:val="28"/>
          <w:szCs w:val="28"/>
        </w:rPr>
        <w:t>БД</w:t>
      </w:r>
      <w:r>
        <w:rPr>
          <w:rFonts w:ascii="Times New Roman" w:hAnsi="Times New Roman" w:cs="Times New Roman"/>
          <w:sz w:val="28"/>
          <w:szCs w:val="28"/>
        </w:rPr>
        <w:t xml:space="preserve"> необходима, а как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874BFB">
        <w:rPr>
          <w:rFonts w:ascii="Times New Roman" w:hAnsi="Times New Roman" w:cs="Times New Roman"/>
          <w:sz w:val="28"/>
          <w:szCs w:val="28"/>
        </w:rPr>
        <w:t>именно</w:t>
      </w:r>
      <w:r>
        <w:rPr>
          <w:rFonts w:ascii="Times New Roman" w:hAnsi="Times New Roman" w:cs="Times New Roman"/>
          <w:sz w:val="28"/>
          <w:szCs w:val="28"/>
        </w:rPr>
        <w:t xml:space="preserve"> и откуда она извлекается определяется СУБД. </w:t>
      </w:r>
      <w:r w:rsidR="00761470">
        <w:rPr>
          <w:rFonts w:ascii="Times New Roman" w:hAnsi="Times New Roman" w:cs="Times New Roman"/>
          <w:sz w:val="28"/>
          <w:szCs w:val="28"/>
        </w:rPr>
        <w:t xml:space="preserve">Поэтому </w:t>
      </w:r>
      <w:r w:rsidR="00874BFB">
        <w:rPr>
          <w:rFonts w:ascii="Times New Roman" w:hAnsi="Times New Roman" w:cs="Times New Roman"/>
          <w:sz w:val="28"/>
          <w:szCs w:val="28"/>
        </w:rPr>
        <w:t xml:space="preserve">в любой СУБД </w:t>
      </w:r>
      <w:r w:rsidR="00761470">
        <w:rPr>
          <w:rFonts w:ascii="Times New Roman" w:hAnsi="Times New Roman" w:cs="Times New Roman"/>
          <w:sz w:val="28"/>
          <w:szCs w:val="28"/>
        </w:rPr>
        <w:t xml:space="preserve">для </w:t>
      </w:r>
      <w:r w:rsidR="00874BFB">
        <w:rPr>
          <w:rFonts w:ascii="Times New Roman" w:hAnsi="Times New Roman" w:cs="Times New Roman"/>
          <w:sz w:val="28"/>
          <w:szCs w:val="28"/>
        </w:rPr>
        <w:t xml:space="preserve">полноценной работы с базой всегда существует программное расширение </w:t>
      </w:r>
      <w:r w:rsidR="00874BFB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874BFB">
        <w:rPr>
          <w:rFonts w:ascii="Times New Roman" w:hAnsi="Times New Roman" w:cs="Times New Roman"/>
          <w:sz w:val="28"/>
          <w:szCs w:val="28"/>
        </w:rPr>
        <w:t>.</w:t>
      </w:r>
    </w:p>
    <w:p w14:paraId="4DDED793" w14:textId="77777777" w:rsidR="003067B3" w:rsidRPr="007435C7" w:rsidRDefault="00874BFB" w:rsidP="0023677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, </w:t>
      </w:r>
      <w:r w:rsidR="003067B3" w:rsidRPr="003067B3">
        <w:rPr>
          <w:rFonts w:ascii="Times New Roman" w:hAnsi="Times New Roman" w:cs="Times New Roman"/>
          <w:sz w:val="28"/>
          <w:szCs w:val="28"/>
        </w:rPr>
        <w:t xml:space="preserve">PL/SQL </w:t>
      </w:r>
      <w:r w:rsidR="0023677F">
        <w:rPr>
          <w:rFonts w:ascii="Times New Roman" w:hAnsi="Times New Roman" w:cs="Times New Roman"/>
          <w:sz w:val="28"/>
          <w:szCs w:val="28"/>
        </w:rPr>
        <w:t>–</w:t>
      </w:r>
      <w:r w:rsidR="003067B3" w:rsidRPr="003067B3">
        <w:rPr>
          <w:rFonts w:ascii="Times New Roman" w:hAnsi="Times New Roman" w:cs="Times New Roman"/>
          <w:sz w:val="28"/>
          <w:szCs w:val="28"/>
        </w:rPr>
        <w:t xml:space="preserve"> это процедурно-ориентированный язык, созданный для облегчения обработки команд SQL в СУБД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="003067B3" w:rsidRPr="003067B3">
        <w:rPr>
          <w:rFonts w:ascii="Times New Roman" w:hAnsi="Times New Roman" w:cs="Times New Roman"/>
          <w:sz w:val="28"/>
          <w:szCs w:val="28"/>
        </w:rPr>
        <w:t>. Его можно испол</w:t>
      </w:r>
      <w:r w:rsidR="00C146E7">
        <w:rPr>
          <w:rFonts w:ascii="Times New Roman" w:hAnsi="Times New Roman" w:cs="Times New Roman"/>
          <w:sz w:val="28"/>
          <w:szCs w:val="28"/>
        </w:rPr>
        <w:t>ьзовать для написания хранимых процедур</w:t>
      </w:r>
      <w:r w:rsidR="003067B3" w:rsidRPr="003067B3">
        <w:rPr>
          <w:rFonts w:ascii="Times New Roman" w:hAnsi="Times New Roman" w:cs="Times New Roman"/>
          <w:sz w:val="28"/>
          <w:szCs w:val="28"/>
        </w:rPr>
        <w:t>, функций, исполняемых в этой СУБД. Кроме того, этот язык можно приме</w:t>
      </w:r>
      <w:r w:rsidR="007435C7">
        <w:rPr>
          <w:rFonts w:ascii="Times New Roman" w:hAnsi="Times New Roman" w:cs="Times New Roman"/>
          <w:sz w:val="28"/>
          <w:szCs w:val="28"/>
        </w:rPr>
        <w:t xml:space="preserve">нять и в клиентских </w:t>
      </w:r>
      <w:r w:rsidR="009C309B">
        <w:rPr>
          <w:rFonts w:ascii="Times New Roman" w:hAnsi="Times New Roman" w:cs="Times New Roman"/>
          <w:sz w:val="28"/>
          <w:szCs w:val="28"/>
        </w:rPr>
        <w:t>приложениях</w:t>
      </w:r>
      <w:r w:rsidR="009C309B" w:rsidRPr="0049250B">
        <w:rPr>
          <w:rFonts w:ascii="Times New Roman" w:hAnsi="Times New Roman" w:cs="Times New Roman"/>
          <w:sz w:val="28"/>
          <w:szCs w:val="28"/>
        </w:rPr>
        <w:t xml:space="preserve"> [</w:t>
      </w:r>
      <w:r w:rsidR="0049250B" w:rsidRPr="0049250B">
        <w:rPr>
          <w:rFonts w:ascii="Times New Roman" w:hAnsi="Times New Roman" w:cs="Times New Roman"/>
          <w:sz w:val="28"/>
          <w:szCs w:val="28"/>
        </w:rPr>
        <w:t>1]</w:t>
      </w:r>
      <w:r w:rsidR="007435C7" w:rsidRPr="007435C7">
        <w:rPr>
          <w:rFonts w:ascii="Times New Roman" w:hAnsi="Times New Roman" w:cs="Times New Roman"/>
          <w:sz w:val="28"/>
          <w:szCs w:val="28"/>
        </w:rPr>
        <w:t>.</w:t>
      </w:r>
    </w:p>
    <w:p w14:paraId="79010F58" w14:textId="77777777" w:rsidR="00874BFB" w:rsidRPr="0023677F" w:rsidRDefault="00761470" w:rsidP="0023677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абораторный практикум включает </w:t>
      </w:r>
      <w:r w:rsidR="00C146E7">
        <w:rPr>
          <w:rFonts w:ascii="Times New Roman" w:hAnsi="Times New Roman" w:cs="Times New Roman"/>
          <w:sz w:val="28"/>
          <w:szCs w:val="28"/>
        </w:rPr>
        <w:t>шесть</w:t>
      </w:r>
      <w:r>
        <w:rPr>
          <w:rFonts w:ascii="Times New Roman" w:hAnsi="Times New Roman" w:cs="Times New Roman"/>
          <w:sz w:val="28"/>
          <w:szCs w:val="28"/>
        </w:rPr>
        <w:t xml:space="preserve"> лабораторных работ</w:t>
      </w:r>
      <w:r w:rsidR="00C146E7">
        <w:rPr>
          <w:rFonts w:ascii="Times New Roman" w:hAnsi="Times New Roman" w:cs="Times New Roman"/>
          <w:sz w:val="28"/>
          <w:szCs w:val="28"/>
        </w:rPr>
        <w:t>: три</w:t>
      </w:r>
      <w:r>
        <w:rPr>
          <w:rFonts w:ascii="Times New Roman" w:hAnsi="Times New Roman" w:cs="Times New Roman"/>
          <w:sz w:val="28"/>
          <w:szCs w:val="28"/>
        </w:rPr>
        <w:t xml:space="preserve"> по</w:t>
      </w:r>
      <w:r w:rsidR="0023677F">
        <w:rPr>
          <w:rFonts w:ascii="Times New Roman" w:hAnsi="Times New Roman" w:cs="Times New Roman"/>
          <w:sz w:val="28"/>
          <w:szCs w:val="28"/>
        </w:rPr>
        <w:t xml:space="preserve"> основам работы 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C146E7">
        <w:rPr>
          <w:rFonts w:ascii="Times New Roman" w:hAnsi="Times New Roman" w:cs="Times New Roman"/>
          <w:sz w:val="28"/>
          <w:szCs w:val="28"/>
        </w:rPr>
        <w:t xml:space="preserve">три </w:t>
      </w:r>
      <w:r w:rsidR="0023677F">
        <w:rPr>
          <w:rFonts w:ascii="Times New Roman" w:hAnsi="Times New Roman" w:cs="Times New Roman"/>
          <w:sz w:val="28"/>
          <w:szCs w:val="28"/>
        </w:rPr>
        <w:t>–</w:t>
      </w:r>
      <w:r w:rsidR="00C146E7">
        <w:rPr>
          <w:rFonts w:ascii="Times New Roman" w:hAnsi="Times New Roman" w:cs="Times New Roman"/>
          <w:sz w:val="28"/>
          <w:szCs w:val="28"/>
        </w:rPr>
        <w:t xml:space="preserve"> </w:t>
      </w:r>
      <w:r w:rsidR="0023677F">
        <w:rPr>
          <w:rFonts w:ascii="Times New Roman" w:hAnsi="Times New Roman" w:cs="Times New Roman"/>
          <w:sz w:val="28"/>
          <w:szCs w:val="28"/>
        </w:rPr>
        <w:t xml:space="preserve">с </w:t>
      </w:r>
      <w:r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761470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, которые выполняются через интерфейс командной строки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761470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  <w:lang w:val="en-US"/>
        </w:rPr>
        <w:t>Plus</w:t>
      </w:r>
      <w:r w:rsidRPr="00761470">
        <w:rPr>
          <w:rFonts w:ascii="Times New Roman" w:hAnsi="Times New Roman"/>
          <w:sz w:val="28"/>
          <w:szCs w:val="28"/>
        </w:rPr>
        <w:t>.</w:t>
      </w:r>
      <w:r w:rsidR="00874BFB">
        <w:rPr>
          <w:rFonts w:ascii="Times New Roman" w:hAnsi="Times New Roman"/>
          <w:sz w:val="28"/>
          <w:szCs w:val="28"/>
        </w:rPr>
        <w:t xml:space="preserve"> SQL*Plus – это</w:t>
      </w:r>
      <w:r w:rsidR="00874BFB" w:rsidRPr="00874BFB">
        <w:rPr>
          <w:rFonts w:ascii="Times New Roman" w:hAnsi="Times New Roman"/>
          <w:sz w:val="28"/>
          <w:szCs w:val="28"/>
        </w:rPr>
        <w:t xml:space="preserve"> программа-интерпретатор командной строки для работы с </w:t>
      </w:r>
      <w:r w:rsidR="00C146E7">
        <w:rPr>
          <w:rFonts w:ascii="Times New Roman" w:hAnsi="Times New Roman"/>
          <w:sz w:val="28"/>
          <w:szCs w:val="28"/>
        </w:rPr>
        <w:t xml:space="preserve">СУБД </w:t>
      </w:r>
      <w:r w:rsidR="00316114">
        <w:rPr>
          <w:rFonts w:ascii="Times New Roman" w:hAnsi="Times New Roman"/>
          <w:sz w:val="28"/>
          <w:szCs w:val="28"/>
        </w:rPr>
        <w:t>Oracle</w:t>
      </w:r>
      <w:r w:rsidR="00874BFB" w:rsidRPr="00874BFB">
        <w:rPr>
          <w:rFonts w:ascii="Times New Roman" w:hAnsi="Times New Roman"/>
          <w:sz w:val="28"/>
          <w:szCs w:val="28"/>
        </w:rPr>
        <w:t>, в которой могут выполняться команды SQL и PL/SQL в инт</w:t>
      </w:r>
      <w:r w:rsidR="00874BFB">
        <w:rPr>
          <w:rFonts w:ascii="Times New Roman" w:hAnsi="Times New Roman"/>
          <w:sz w:val="28"/>
          <w:szCs w:val="28"/>
        </w:rPr>
        <w:t xml:space="preserve">ерактивном виде или из сценария, </w:t>
      </w:r>
      <w:r w:rsidR="00874BFB" w:rsidRPr="00874BFB">
        <w:rPr>
          <w:rFonts w:ascii="Times New Roman" w:hAnsi="Times New Roman"/>
          <w:sz w:val="28"/>
          <w:szCs w:val="28"/>
        </w:rPr>
        <w:t xml:space="preserve">доступен практически в любой установке программного обеспечения </w:t>
      </w:r>
      <w:r w:rsidR="00316114">
        <w:rPr>
          <w:rFonts w:ascii="Times New Roman" w:hAnsi="Times New Roman"/>
          <w:sz w:val="28"/>
          <w:szCs w:val="28"/>
        </w:rPr>
        <w:t>Oracle</w:t>
      </w:r>
      <w:r w:rsidR="00874BFB" w:rsidRPr="00874BFB">
        <w:rPr>
          <w:rFonts w:ascii="Times New Roman" w:hAnsi="Times New Roman"/>
          <w:sz w:val="28"/>
          <w:szCs w:val="28"/>
        </w:rPr>
        <w:t>.</w:t>
      </w:r>
      <w:r w:rsidR="009C309B">
        <w:rPr>
          <w:rFonts w:ascii="Times New Roman" w:hAnsi="Times New Roman"/>
          <w:sz w:val="28"/>
          <w:szCs w:val="28"/>
        </w:rPr>
        <w:t xml:space="preserve"> </w:t>
      </w:r>
      <w:r w:rsidR="004A2E9D">
        <w:rPr>
          <w:rFonts w:ascii="Times New Roman" w:hAnsi="Times New Roman"/>
          <w:sz w:val="28"/>
          <w:szCs w:val="28"/>
        </w:rPr>
        <w:t>Чтобы начать</w:t>
      </w:r>
      <w:r w:rsidR="009C309B">
        <w:rPr>
          <w:rFonts w:ascii="Times New Roman" w:hAnsi="Times New Roman"/>
          <w:sz w:val="28"/>
          <w:szCs w:val="28"/>
        </w:rPr>
        <w:t xml:space="preserve"> </w:t>
      </w:r>
      <w:r w:rsidR="0023677F">
        <w:rPr>
          <w:rFonts w:ascii="Times New Roman" w:hAnsi="Times New Roman"/>
          <w:sz w:val="28"/>
          <w:szCs w:val="28"/>
        </w:rPr>
        <w:t>выполнени</w:t>
      </w:r>
      <w:r w:rsidR="004A2E9D">
        <w:rPr>
          <w:rFonts w:ascii="Times New Roman" w:hAnsi="Times New Roman"/>
          <w:sz w:val="28"/>
          <w:szCs w:val="28"/>
        </w:rPr>
        <w:t>е</w:t>
      </w:r>
      <w:r w:rsidR="0023677F">
        <w:rPr>
          <w:rFonts w:ascii="Times New Roman" w:hAnsi="Times New Roman"/>
          <w:sz w:val="28"/>
          <w:szCs w:val="28"/>
        </w:rPr>
        <w:t xml:space="preserve"> лабораторных работ</w:t>
      </w:r>
      <w:r w:rsidR="004A2E9D">
        <w:rPr>
          <w:rFonts w:ascii="Times New Roman" w:hAnsi="Times New Roman"/>
          <w:sz w:val="28"/>
          <w:szCs w:val="28"/>
        </w:rPr>
        <w:t>,</w:t>
      </w:r>
      <w:r w:rsidR="0023677F">
        <w:rPr>
          <w:rFonts w:ascii="Times New Roman" w:hAnsi="Times New Roman"/>
          <w:sz w:val="28"/>
          <w:szCs w:val="28"/>
        </w:rPr>
        <w:t xml:space="preserve"> </w:t>
      </w:r>
      <w:r w:rsidR="009C309B">
        <w:rPr>
          <w:rFonts w:ascii="Times New Roman" w:hAnsi="Times New Roman"/>
          <w:sz w:val="28"/>
          <w:szCs w:val="28"/>
        </w:rPr>
        <w:t>необходимо иметь ре</w:t>
      </w:r>
      <w:r w:rsidR="0023677F">
        <w:rPr>
          <w:rFonts w:ascii="Times New Roman" w:hAnsi="Times New Roman"/>
          <w:sz w:val="28"/>
          <w:szCs w:val="28"/>
        </w:rPr>
        <w:t>ляционную модель БД, созданную на этапе изучения первой части курса ИОСУ в предыдущем семестре.</w:t>
      </w:r>
    </w:p>
    <w:p w14:paraId="38B6A738" w14:textId="77777777" w:rsidR="00761470" w:rsidRPr="004A2E9D" w:rsidRDefault="00761470" w:rsidP="00C146E7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абораторном практикуме используется п</w:t>
      </w:r>
      <w:r w:rsidRPr="00E23363">
        <w:rPr>
          <w:rFonts w:ascii="Times New Roman" w:hAnsi="Times New Roman" w:cs="Times New Roman"/>
          <w:sz w:val="28"/>
          <w:szCs w:val="28"/>
        </w:rPr>
        <w:t xml:space="preserve">акет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Pr="00E23363">
        <w:rPr>
          <w:rFonts w:ascii="Times New Roman" w:hAnsi="Times New Roman" w:cs="Times New Roman"/>
          <w:sz w:val="28"/>
          <w:szCs w:val="28"/>
        </w:rPr>
        <w:t xml:space="preserve"> Database</w:t>
      </w:r>
      <w:r w:rsidRPr="00E23363">
        <w:rPr>
          <w:rFonts w:ascii="Times New Roman" w:hAnsi="Times New Roman"/>
          <w:sz w:val="28"/>
          <w:szCs w:val="28"/>
        </w:rPr>
        <w:t xml:space="preserve"> 1</w:t>
      </w:r>
      <w:r>
        <w:rPr>
          <w:rFonts w:ascii="Times New Roman" w:hAnsi="Times New Roman"/>
          <w:sz w:val="28"/>
          <w:szCs w:val="28"/>
        </w:rPr>
        <w:t>1</w:t>
      </w:r>
      <w:r w:rsidRPr="00E23363">
        <w:rPr>
          <w:rFonts w:ascii="Times New Roman" w:hAnsi="Times New Roman"/>
          <w:sz w:val="28"/>
          <w:szCs w:val="28"/>
        </w:rPr>
        <w:t>g Express Edition (</w:t>
      </w:r>
      <w:r w:rsidR="00316114">
        <w:rPr>
          <w:rFonts w:ascii="Times New Roman" w:hAnsi="Times New Roman"/>
          <w:sz w:val="28"/>
          <w:szCs w:val="28"/>
        </w:rPr>
        <w:t>Oracle</w:t>
      </w:r>
      <w:r w:rsidRPr="00E23363">
        <w:rPr>
          <w:rFonts w:ascii="Times New Roman" w:hAnsi="Times New Roman"/>
          <w:sz w:val="28"/>
          <w:szCs w:val="28"/>
        </w:rPr>
        <w:t xml:space="preserve"> Database XE)</w:t>
      </w:r>
      <w:r>
        <w:rPr>
          <w:rFonts w:ascii="Times New Roman" w:hAnsi="Times New Roman"/>
          <w:sz w:val="28"/>
          <w:szCs w:val="28"/>
        </w:rPr>
        <w:t xml:space="preserve">, который </w:t>
      </w:r>
      <w:r w:rsidRPr="00E23363">
        <w:rPr>
          <w:rFonts w:ascii="Times New Roman" w:hAnsi="Times New Roman"/>
          <w:sz w:val="28"/>
          <w:szCs w:val="28"/>
        </w:rPr>
        <w:t>является</w:t>
      </w:r>
      <w:r w:rsidR="00C146E7">
        <w:rPr>
          <w:rFonts w:ascii="Times New Roman" w:hAnsi="Times New Roman"/>
          <w:sz w:val="28"/>
          <w:szCs w:val="28"/>
        </w:rPr>
        <w:t xml:space="preserve"> единственной</w:t>
      </w:r>
      <w:r w:rsidRPr="00E23363">
        <w:rPr>
          <w:rFonts w:ascii="Times New Roman" w:hAnsi="Times New Roman"/>
          <w:sz w:val="28"/>
          <w:szCs w:val="28"/>
        </w:rPr>
        <w:t xml:space="preserve"> свободно </w:t>
      </w:r>
      <w:r w:rsidRPr="00E23363">
        <w:rPr>
          <w:rFonts w:ascii="Times New Roman" w:hAnsi="Times New Roman" w:cs="Times New Roman"/>
          <w:sz w:val="28"/>
          <w:szCs w:val="28"/>
        </w:rPr>
        <w:t>распространяемой</w:t>
      </w:r>
      <w:r w:rsidRPr="00E23363">
        <w:rPr>
          <w:rFonts w:ascii="Times New Roman" w:hAnsi="Times New Roman"/>
          <w:sz w:val="28"/>
          <w:szCs w:val="28"/>
        </w:rPr>
        <w:t xml:space="preserve"> версией СУБД </w:t>
      </w:r>
      <w:r w:rsidR="00316114">
        <w:rPr>
          <w:rFonts w:ascii="Times New Roman" w:hAnsi="Times New Roman"/>
          <w:sz w:val="28"/>
          <w:szCs w:val="28"/>
        </w:rPr>
        <w:t>Oracle</w:t>
      </w:r>
      <w:r w:rsidR="00BD47D4">
        <w:rPr>
          <w:rFonts w:ascii="Times New Roman" w:hAnsi="Times New Roman"/>
          <w:sz w:val="28"/>
          <w:szCs w:val="28"/>
        </w:rPr>
        <w:t xml:space="preserve"> и доступен для скачивания после </w:t>
      </w:r>
      <w:r w:rsidR="00DD2F32">
        <w:rPr>
          <w:rFonts w:ascii="Times New Roman" w:hAnsi="Times New Roman"/>
          <w:sz w:val="28"/>
          <w:szCs w:val="28"/>
        </w:rPr>
        <w:t>регистрации</w:t>
      </w:r>
      <w:r w:rsidR="00BD47D4">
        <w:rPr>
          <w:rFonts w:ascii="Times New Roman" w:hAnsi="Times New Roman"/>
          <w:sz w:val="28"/>
          <w:szCs w:val="28"/>
        </w:rPr>
        <w:t xml:space="preserve"> на сайте корпорации </w:t>
      </w:r>
      <w:r w:rsidR="00BD47D4" w:rsidRPr="004A2E9D">
        <w:rPr>
          <w:rStyle w:val="af6"/>
          <w:rFonts w:ascii="Times New Roman" w:hAnsi="Times New Roman" w:cs="Times New Roman"/>
          <w:color w:val="auto"/>
          <w:sz w:val="28"/>
          <w:szCs w:val="28"/>
          <w:u w:val="none"/>
        </w:rPr>
        <w:t>https://www.</w:t>
      </w:r>
      <w:r w:rsidR="00316114" w:rsidRPr="004A2E9D">
        <w:rPr>
          <w:rStyle w:val="af6"/>
          <w:rFonts w:ascii="Times New Roman" w:hAnsi="Times New Roman" w:cs="Times New Roman"/>
          <w:color w:val="auto"/>
          <w:sz w:val="28"/>
          <w:szCs w:val="28"/>
          <w:u w:val="none"/>
        </w:rPr>
        <w:t>Oracle</w:t>
      </w:r>
      <w:r w:rsidR="00BD47D4" w:rsidRPr="004A2E9D">
        <w:rPr>
          <w:rStyle w:val="af6"/>
          <w:rFonts w:ascii="Times New Roman" w:hAnsi="Times New Roman" w:cs="Times New Roman"/>
          <w:color w:val="auto"/>
          <w:sz w:val="28"/>
          <w:szCs w:val="28"/>
          <w:u w:val="none"/>
        </w:rPr>
        <w:t>.com</w:t>
      </w:r>
      <w:r w:rsidRPr="00E23363">
        <w:rPr>
          <w:rFonts w:ascii="Times New Roman" w:hAnsi="Times New Roman"/>
          <w:sz w:val="28"/>
          <w:szCs w:val="28"/>
        </w:rPr>
        <w:t xml:space="preserve">. </w:t>
      </w:r>
      <w:r w:rsidR="00874BFB">
        <w:rPr>
          <w:rFonts w:ascii="Times New Roman" w:hAnsi="Times New Roman"/>
          <w:sz w:val="28"/>
          <w:szCs w:val="28"/>
        </w:rPr>
        <w:t xml:space="preserve">Работа с СУБД, кроме </w:t>
      </w:r>
      <w:r w:rsidR="00874BFB">
        <w:rPr>
          <w:rFonts w:ascii="Times New Roman" w:hAnsi="Times New Roman" w:cs="Times New Roman"/>
          <w:sz w:val="28"/>
          <w:szCs w:val="28"/>
        </w:rPr>
        <w:t xml:space="preserve">командной строки </w:t>
      </w:r>
      <w:r w:rsidR="00874BFB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874BFB" w:rsidRPr="00761470">
        <w:rPr>
          <w:rFonts w:ascii="Times New Roman" w:hAnsi="Times New Roman" w:cs="Times New Roman"/>
          <w:sz w:val="28"/>
          <w:szCs w:val="28"/>
        </w:rPr>
        <w:t>*</w:t>
      </w:r>
      <w:r w:rsidR="00874BFB">
        <w:rPr>
          <w:rFonts w:ascii="Times New Roman" w:hAnsi="Times New Roman" w:cs="Times New Roman"/>
          <w:sz w:val="28"/>
          <w:szCs w:val="28"/>
          <w:lang w:val="en-US"/>
        </w:rPr>
        <w:t>Plus</w:t>
      </w:r>
      <w:r w:rsidR="00874BFB">
        <w:rPr>
          <w:rFonts w:ascii="Times New Roman" w:hAnsi="Times New Roman" w:cs="Times New Roman"/>
          <w:sz w:val="28"/>
          <w:szCs w:val="28"/>
        </w:rPr>
        <w:t>,</w:t>
      </w:r>
      <w:r w:rsidR="00874BFB">
        <w:rPr>
          <w:rFonts w:ascii="Times New Roman" w:hAnsi="Times New Roman"/>
          <w:sz w:val="28"/>
          <w:szCs w:val="28"/>
        </w:rPr>
        <w:t xml:space="preserve"> может </w:t>
      </w:r>
      <w:r w:rsidRPr="00E23363">
        <w:rPr>
          <w:rFonts w:ascii="Times New Roman" w:hAnsi="Times New Roman"/>
          <w:sz w:val="28"/>
          <w:szCs w:val="28"/>
        </w:rPr>
        <w:t>выполня</w:t>
      </w:r>
      <w:r w:rsidR="00874BFB">
        <w:rPr>
          <w:rFonts w:ascii="Times New Roman" w:hAnsi="Times New Roman"/>
          <w:sz w:val="28"/>
          <w:szCs w:val="28"/>
        </w:rPr>
        <w:t>ться</w:t>
      </w:r>
      <w:r w:rsidRPr="00E23363">
        <w:rPr>
          <w:rFonts w:ascii="Times New Roman" w:hAnsi="Times New Roman"/>
          <w:sz w:val="28"/>
          <w:szCs w:val="28"/>
        </w:rPr>
        <w:t xml:space="preserve"> с помощью интуитивно понятного </w:t>
      </w:r>
      <w:r w:rsidR="0023677F">
        <w:rPr>
          <w:rFonts w:ascii="Times New Roman" w:hAnsi="Times New Roman"/>
          <w:sz w:val="28"/>
          <w:szCs w:val="28"/>
        </w:rPr>
        <w:t>веб</w:t>
      </w:r>
      <w:r w:rsidRPr="00E23363">
        <w:rPr>
          <w:rFonts w:ascii="Times New Roman" w:hAnsi="Times New Roman"/>
          <w:sz w:val="28"/>
          <w:szCs w:val="28"/>
        </w:rPr>
        <w:t>-интерфейса браузера</w:t>
      </w:r>
      <w:r>
        <w:rPr>
          <w:rFonts w:ascii="Times New Roman" w:hAnsi="Times New Roman"/>
          <w:sz w:val="28"/>
          <w:szCs w:val="28"/>
        </w:rPr>
        <w:t xml:space="preserve"> (так называемый </w:t>
      </w:r>
      <w:r>
        <w:rPr>
          <w:rFonts w:ascii="Times New Roman" w:hAnsi="Times New Roman"/>
          <w:sz w:val="28"/>
          <w:szCs w:val="28"/>
          <w:lang w:val="en-US"/>
        </w:rPr>
        <w:t>iSQLPlus</w:t>
      </w:r>
      <w:r w:rsidRPr="00761470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и позволяет</w:t>
      </w:r>
      <w:r w:rsidRPr="00E23363">
        <w:rPr>
          <w:rFonts w:ascii="Times New Roman" w:hAnsi="Times New Roman"/>
          <w:sz w:val="28"/>
          <w:szCs w:val="28"/>
        </w:rPr>
        <w:t xml:space="preserve"> выполнять все основные операции по созданию таблиц баз данных, установлению связей между таблицами, вводу данных, созданию запросов, отчетов, </w:t>
      </w:r>
      <w:r>
        <w:rPr>
          <w:rFonts w:ascii="Times New Roman" w:hAnsi="Times New Roman"/>
          <w:sz w:val="28"/>
          <w:szCs w:val="28"/>
        </w:rPr>
        <w:t xml:space="preserve">администрированию пользователей, а также писать программы на </w:t>
      </w:r>
      <w:r w:rsidRPr="003067B3">
        <w:rPr>
          <w:rFonts w:ascii="Times New Roman" w:hAnsi="Times New Roman" w:cs="Times New Roman"/>
          <w:sz w:val="28"/>
          <w:szCs w:val="28"/>
        </w:rPr>
        <w:t>PL/SQL</w:t>
      </w:r>
      <w:r w:rsidRPr="00761470">
        <w:rPr>
          <w:rFonts w:ascii="Times New Roman" w:hAnsi="Times New Roman" w:cs="Times New Roman"/>
          <w:sz w:val="28"/>
          <w:szCs w:val="28"/>
        </w:rPr>
        <w:t xml:space="preserve">. </w:t>
      </w:r>
      <w:r w:rsidR="00C146E7">
        <w:rPr>
          <w:rFonts w:ascii="Times New Roman" w:hAnsi="Times New Roman" w:cs="Times New Roman"/>
          <w:sz w:val="28"/>
          <w:szCs w:val="28"/>
        </w:rPr>
        <w:t xml:space="preserve">Кроме того, </w:t>
      </w:r>
      <w:r w:rsidR="00BD47D4">
        <w:rPr>
          <w:rFonts w:ascii="Times New Roman" w:hAnsi="Times New Roman" w:cs="Times New Roman"/>
          <w:sz w:val="28"/>
          <w:szCs w:val="28"/>
        </w:rPr>
        <w:t>можно</w:t>
      </w:r>
      <w:r w:rsidR="00C146E7">
        <w:rPr>
          <w:rFonts w:ascii="Times New Roman" w:hAnsi="Times New Roman" w:cs="Times New Roman"/>
          <w:sz w:val="28"/>
          <w:szCs w:val="28"/>
        </w:rPr>
        <w:t xml:space="preserve"> не устанавливать</w:t>
      </w:r>
      <w:r w:rsidR="00BD47D4">
        <w:rPr>
          <w:rFonts w:ascii="Times New Roman" w:hAnsi="Times New Roman" w:cs="Times New Roman"/>
          <w:sz w:val="28"/>
          <w:szCs w:val="28"/>
        </w:rPr>
        <w:t xml:space="preserve"> сервер</w:t>
      </w:r>
      <w:r w:rsidR="00C146E7">
        <w:rPr>
          <w:rFonts w:ascii="Times New Roman" w:hAnsi="Times New Roman" w:cs="Times New Roman"/>
          <w:sz w:val="28"/>
          <w:szCs w:val="28"/>
        </w:rPr>
        <w:t xml:space="preserve"> СУБД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316114">
        <w:rPr>
          <w:rFonts w:ascii="Times New Roman" w:hAnsi="Times New Roman"/>
          <w:sz w:val="28"/>
          <w:szCs w:val="28"/>
        </w:rPr>
        <w:t>Oracle</w:t>
      </w:r>
      <w:r w:rsidR="00C146E7" w:rsidRPr="00E23363">
        <w:rPr>
          <w:rFonts w:ascii="Times New Roman" w:hAnsi="Times New Roman"/>
          <w:sz w:val="28"/>
          <w:szCs w:val="28"/>
        </w:rPr>
        <w:t xml:space="preserve"> Database XE</w:t>
      </w:r>
      <w:r w:rsidR="00BD47D4">
        <w:rPr>
          <w:rFonts w:ascii="Times New Roman" w:hAnsi="Times New Roman"/>
          <w:sz w:val="28"/>
          <w:szCs w:val="28"/>
        </w:rPr>
        <w:t xml:space="preserve"> 11</w:t>
      </w:r>
      <w:r w:rsidR="00BD47D4">
        <w:rPr>
          <w:rFonts w:ascii="Times New Roman" w:hAnsi="Times New Roman"/>
          <w:sz w:val="28"/>
          <w:szCs w:val="28"/>
          <w:lang w:val="en-US"/>
        </w:rPr>
        <w:t>g</w:t>
      </w:r>
      <w:r w:rsidR="00C146E7">
        <w:rPr>
          <w:rFonts w:ascii="Times New Roman" w:hAnsi="Times New Roman"/>
          <w:sz w:val="28"/>
          <w:szCs w:val="28"/>
        </w:rPr>
        <w:t xml:space="preserve">, а использовать </w:t>
      </w:r>
      <w:r w:rsidR="00316114">
        <w:rPr>
          <w:rFonts w:ascii="Times New Roman" w:hAnsi="Times New Roman"/>
          <w:sz w:val="28"/>
          <w:szCs w:val="28"/>
        </w:rPr>
        <w:t>Oracle</w:t>
      </w:r>
      <w:r w:rsidR="00C146E7" w:rsidRPr="00C146E7">
        <w:rPr>
          <w:rFonts w:ascii="Times New Roman" w:hAnsi="Times New Roman"/>
          <w:sz w:val="28"/>
          <w:szCs w:val="28"/>
        </w:rPr>
        <w:t xml:space="preserve"> Application Express</w:t>
      </w:r>
      <w:r w:rsidR="00B71518">
        <w:rPr>
          <w:rFonts w:ascii="Times New Roman" w:hAnsi="Times New Roman"/>
          <w:sz w:val="28"/>
          <w:szCs w:val="28"/>
        </w:rPr>
        <w:t xml:space="preserve"> </w:t>
      </w:r>
      <w:r w:rsidR="00C146E7" w:rsidRPr="00C146E7">
        <w:rPr>
          <w:rFonts w:ascii="Times New Roman" w:hAnsi="Times New Roman"/>
          <w:sz w:val="28"/>
          <w:szCs w:val="28"/>
        </w:rPr>
        <w:t>(</w:t>
      </w:r>
      <w:r w:rsidR="00316114">
        <w:rPr>
          <w:rFonts w:ascii="Times New Roman" w:hAnsi="Times New Roman"/>
          <w:sz w:val="28"/>
          <w:szCs w:val="28"/>
        </w:rPr>
        <w:t>Oracle</w:t>
      </w:r>
      <w:r w:rsidR="00C146E7" w:rsidRPr="00C146E7">
        <w:rPr>
          <w:rFonts w:ascii="Times New Roman" w:hAnsi="Times New Roman"/>
          <w:sz w:val="28"/>
          <w:szCs w:val="28"/>
        </w:rPr>
        <w:t xml:space="preserve"> Apex</w:t>
      </w:r>
      <w:r w:rsidR="00C146E7">
        <w:rPr>
          <w:rFonts w:ascii="Times New Roman" w:hAnsi="Times New Roman"/>
          <w:sz w:val="28"/>
          <w:szCs w:val="28"/>
        </w:rPr>
        <w:t>) –</w:t>
      </w:r>
      <w:r w:rsidR="006D403E">
        <w:rPr>
          <w:rFonts w:ascii="Times New Roman" w:hAnsi="Times New Roman"/>
          <w:sz w:val="28"/>
          <w:szCs w:val="28"/>
        </w:rPr>
        <w:t xml:space="preserve"> </w:t>
      </w:r>
      <w:hyperlink r:id="rId9" w:tooltip="Проприетарное программное обеспечение" w:history="1">
        <w:r w:rsidR="00C146E7" w:rsidRPr="00C146E7">
          <w:rPr>
            <w:rFonts w:ascii="Times New Roman" w:hAnsi="Times New Roman"/>
            <w:sz w:val="28"/>
            <w:szCs w:val="28"/>
          </w:rPr>
          <w:t>проприетарн</w:t>
        </w:r>
        <w:r w:rsidR="00C146E7">
          <w:rPr>
            <w:rFonts w:ascii="Times New Roman" w:hAnsi="Times New Roman"/>
            <w:sz w:val="28"/>
            <w:szCs w:val="28"/>
          </w:rPr>
          <w:t>ую</w:t>
        </w:r>
      </w:hyperlink>
      <w:r w:rsidR="00B71518">
        <w:rPr>
          <w:rFonts w:ascii="Times New Roman" w:hAnsi="Times New Roman"/>
          <w:sz w:val="28"/>
          <w:szCs w:val="28"/>
        </w:rPr>
        <w:t xml:space="preserve"> </w:t>
      </w:r>
      <w:hyperlink r:id="rId10" w:tooltip="RAD (программирование)" w:history="1">
        <w:r w:rsidR="00C146E7" w:rsidRPr="00C146E7">
          <w:rPr>
            <w:rFonts w:ascii="Times New Roman" w:hAnsi="Times New Roman"/>
            <w:sz w:val="28"/>
            <w:szCs w:val="28"/>
          </w:rPr>
          <w:t>сред</w:t>
        </w:r>
        <w:r w:rsidR="00C146E7">
          <w:rPr>
            <w:rFonts w:ascii="Times New Roman" w:hAnsi="Times New Roman"/>
            <w:sz w:val="28"/>
            <w:szCs w:val="28"/>
          </w:rPr>
          <w:t>у</w:t>
        </w:r>
        <w:r w:rsidR="00C146E7" w:rsidRPr="00C146E7">
          <w:rPr>
            <w:rFonts w:ascii="Times New Roman" w:hAnsi="Times New Roman"/>
            <w:sz w:val="28"/>
            <w:szCs w:val="28"/>
          </w:rPr>
          <w:t xml:space="preserve"> быстрой разработки</w:t>
        </w:r>
      </w:hyperlink>
      <w:r w:rsidR="00B71518">
        <w:rPr>
          <w:rFonts w:ascii="Times New Roman" w:hAnsi="Times New Roman"/>
          <w:sz w:val="28"/>
          <w:szCs w:val="28"/>
        </w:rPr>
        <w:t xml:space="preserve"> </w:t>
      </w:r>
      <w:hyperlink r:id="rId11" w:tooltip="Прикладное программное обеспечение" w:history="1">
        <w:r w:rsidR="00C146E7" w:rsidRPr="00C146E7">
          <w:rPr>
            <w:rFonts w:ascii="Times New Roman" w:hAnsi="Times New Roman"/>
            <w:sz w:val="28"/>
            <w:szCs w:val="28"/>
          </w:rPr>
          <w:t>прикладного программного обеспечения</w:t>
        </w:r>
      </w:hyperlink>
      <w:r w:rsidR="00B71518">
        <w:rPr>
          <w:rFonts w:ascii="Times New Roman" w:hAnsi="Times New Roman"/>
          <w:sz w:val="28"/>
          <w:szCs w:val="28"/>
        </w:rPr>
        <w:t xml:space="preserve"> </w:t>
      </w:r>
      <w:r w:rsidR="00C146E7" w:rsidRPr="00C146E7">
        <w:rPr>
          <w:rFonts w:ascii="Times New Roman" w:hAnsi="Times New Roman"/>
          <w:sz w:val="28"/>
          <w:szCs w:val="28"/>
        </w:rPr>
        <w:t>на основе</w:t>
      </w:r>
      <w:r w:rsidR="00B71518">
        <w:rPr>
          <w:rFonts w:ascii="Times New Roman" w:hAnsi="Times New Roman"/>
          <w:sz w:val="28"/>
          <w:szCs w:val="28"/>
        </w:rPr>
        <w:t xml:space="preserve"> </w:t>
      </w:r>
      <w:hyperlink r:id="rId12" w:tooltip="СУБД" w:history="1">
        <w:r w:rsidR="00C146E7" w:rsidRPr="00C146E7">
          <w:rPr>
            <w:rFonts w:ascii="Times New Roman" w:hAnsi="Times New Roman"/>
            <w:sz w:val="28"/>
            <w:szCs w:val="28"/>
          </w:rPr>
          <w:t>СУБД</w:t>
        </w:r>
      </w:hyperlink>
      <w:r w:rsidR="00B71518">
        <w:rPr>
          <w:rFonts w:ascii="Times New Roman" w:hAnsi="Times New Roman"/>
          <w:sz w:val="28"/>
          <w:szCs w:val="28"/>
        </w:rPr>
        <w:t xml:space="preserve"> </w:t>
      </w:r>
      <w:hyperlink r:id="rId13" w:tooltip="Oracle Database" w:history="1">
        <w:r w:rsidR="00316114">
          <w:rPr>
            <w:rFonts w:ascii="Times New Roman" w:hAnsi="Times New Roman"/>
            <w:sz w:val="28"/>
            <w:szCs w:val="28"/>
          </w:rPr>
          <w:t>Oracle</w:t>
        </w:r>
        <w:r w:rsidR="00C146E7" w:rsidRPr="00C146E7">
          <w:rPr>
            <w:rFonts w:ascii="Times New Roman" w:hAnsi="Times New Roman"/>
            <w:sz w:val="28"/>
            <w:szCs w:val="28"/>
          </w:rPr>
          <w:t xml:space="preserve"> Database</w:t>
        </w:r>
      </w:hyperlink>
      <w:r w:rsidR="00C146E7" w:rsidRPr="00C146E7">
        <w:rPr>
          <w:rFonts w:ascii="Times New Roman" w:hAnsi="Times New Roman"/>
          <w:sz w:val="28"/>
          <w:szCs w:val="28"/>
        </w:rPr>
        <w:t>, целиком реализованн</w:t>
      </w:r>
      <w:r w:rsidR="00C146E7">
        <w:rPr>
          <w:rFonts w:ascii="Times New Roman" w:hAnsi="Times New Roman"/>
          <w:sz w:val="28"/>
          <w:szCs w:val="28"/>
        </w:rPr>
        <w:t>ую</w:t>
      </w:r>
      <w:r w:rsidR="00C146E7" w:rsidRPr="00C146E7">
        <w:rPr>
          <w:rFonts w:ascii="Times New Roman" w:hAnsi="Times New Roman"/>
          <w:sz w:val="28"/>
          <w:szCs w:val="28"/>
        </w:rPr>
        <w:t xml:space="preserve"> как веб-приложение</w:t>
      </w:r>
      <w:r w:rsidR="00C146E7">
        <w:rPr>
          <w:rFonts w:ascii="Times New Roman" w:hAnsi="Times New Roman"/>
          <w:sz w:val="28"/>
          <w:szCs w:val="28"/>
        </w:rPr>
        <w:t xml:space="preserve"> и</w:t>
      </w:r>
      <w:r w:rsidR="00BD47D4">
        <w:rPr>
          <w:rFonts w:ascii="Times New Roman" w:hAnsi="Times New Roman"/>
          <w:sz w:val="28"/>
          <w:szCs w:val="28"/>
        </w:rPr>
        <w:t xml:space="preserve"> предоставляющую возможность получить 25</w:t>
      </w:r>
      <w:r w:rsidR="006D403E">
        <w:rPr>
          <w:rFonts w:ascii="Times New Roman" w:hAnsi="Times New Roman"/>
          <w:sz w:val="28"/>
          <w:szCs w:val="28"/>
        </w:rPr>
        <w:t> </w:t>
      </w:r>
      <w:r w:rsidR="00BD47D4">
        <w:rPr>
          <w:rFonts w:ascii="Times New Roman" w:hAnsi="Times New Roman"/>
          <w:sz w:val="28"/>
          <w:szCs w:val="28"/>
        </w:rPr>
        <w:t xml:space="preserve">ГБ пространства на облачном сервере </w:t>
      </w:r>
      <w:r w:rsidR="00316114">
        <w:rPr>
          <w:rFonts w:ascii="Times New Roman" w:hAnsi="Times New Roman"/>
          <w:sz w:val="28"/>
          <w:szCs w:val="28"/>
          <w:lang w:val="en-US"/>
        </w:rPr>
        <w:t>Oracle</w:t>
      </w:r>
      <w:r w:rsidR="00B71518">
        <w:rPr>
          <w:rFonts w:ascii="Times New Roman" w:hAnsi="Times New Roman"/>
          <w:sz w:val="28"/>
          <w:szCs w:val="28"/>
        </w:rPr>
        <w:t xml:space="preserve"> </w:t>
      </w:r>
      <w:r w:rsidR="00BD47D4">
        <w:rPr>
          <w:rFonts w:ascii="Times New Roman" w:hAnsi="Times New Roman"/>
          <w:sz w:val="28"/>
          <w:szCs w:val="28"/>
        </w:rPr>
        <w:t>по ссылке</w:t>
      </w:r>
      <w:r w:rsidR="00B71518">
        <w:rPr>
          <w:rFonts w:ascii="Times New Roman" w:hAnsi="Times New Roman"/>
          <w:sz w:val="28"/>
          <w:szCs w:val="28"/>
        </w:rPr>
        <w:t xml:space="preserve"> </w:t>
      </w:r>
      <w:hyperlink r:id="rId14" w:history="1">
        <w:r w:rsidR="00BD47D4" w:rsidRPr="004A2E9D">
          <w:rPr>
            <w:rStyle w:val="af6"/>
            <w:rFonts w:ascii="Times New Roman" w:hAnsi="Times New Roman" w:cs="Times New Roman"/>
            <w:color w:val="auto"/>
            <w:sz w:val="28"/>
            <w:szCs w:val="28"/>
            <w:u w:val="none"/>
          </w:rPr>
          <w:t>https://apex.</w:t>
        </w:r>
        <w:r w:rsidR="00316114" w:rsidRPr="004A2E9D">
          <w:rPr>
            <w:rStyle w:val="af6"/>
            <w:rFonts w:ascii="Times New Roman" w:hAnsi="Times New Roman" w:cs="Times New Roman"/>
            <w:color w:val="auto"/>
            <w:sz w:val="28"/>
            <w:szCs w:val="28"/>
            <w:u w:val="none"/>
          </w:rPr>
          <w:t>Oracle</w:t>
        </w:r>
        <w:r w:rsidR="00BD47D4" w:rsidRPr="004A2E9D">
          <w:rPr>
            <w:rStyle w:val="af6"/>
            <w:rFonts w:ascii="Times New Roman" w:hAnsi="Times New Roman" w:cs="Times New Roman"/>
            <w:color w:val="auto"/>
            <w:sz w:val="28"/>
            <w:szCs w:val="28"/>
            <w:u w:val="none"/>
          </w:rPr>
          <w:t>.com</w:t>
        </w:r>
      </w:hyperlink>
      <w:r w:rsidR="00BD47D4" w:rsidRPr="004A2E9D">
        <w:rPr>
          <w:rFonts w:ascii="Times New Roman" w:hAnsi="Times New Roman" w:cs="Times New Roman"/>
          <w:sz w:val="28"/>
          <w:szCs w:val="28"/>
        </w:rPr>
        <w:t>.</w:t>
      </w:r>
    </w:p>
    <w:p w14:paraId="5239D9BF" w14:textId="77777777" w:rsidR="00C146E7" w:rsidRDefault="00C146E7" w:rsidP="007614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0635C64" w14:textId="77777777" w:rsidR="00761470" w:rsidRPr="00761470" w:rsidRDefault="00761470" w:rsidP="007614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EDC204D" w14:textId="77777777" w:rsidR="007D07F4" w:rsidRPr="00487966" w:rsidRDefault="007D07F4" w:rsidP="007D07F4">
      <w:pPr>
        <w:rPr>
          <w:lang w:eastAsia="ru-RU"/>
        </w:rPr>
      </w:pPr>
    </w:p>
    <w:p w14:paraId="6DCFF7BF" w14:textId="77777777" w:rsidR="002A29AA" w:rsidRDefault="002A29AA">
      <w:pPr>
        <w:rPr>
          <w:rFonts w:ascii="Times New Roman" w:eastAsia="Times New Roman" w:hAnsi="Times New Roman" w:cs="Arial"/>
          <w:b/>
          <w:bCs/>
          <w:kern w:val="32"/>
          <w:sz w:val="32"/>
          <w:szCs w:val="32"/>
          <w:lang w:eastAsia="ru-RU"/>
        </w:rPr>
      </w:pPr>
      <w:r>
        <w:br w:type="page"/>
      </w:r>
    </w:p>
    <w:p w14:paraId="5E60490E" w14:textId="77777777" w:rsidR="002A29AA" w:rsidRDefault="002A29AA" w:rsidP="00EA50B4">
      <w:pPr>
        <w:pStyle w:val="10"/>
        <w:spacing w:before="0" w:after="0"/>
        <w:ind w:firstLine="709"/>
        <w:jc w:val="center"/>
        <w:rPr>
          <w:caps/>
        </w:rPr>
      </w:pPr>
      <w:bookmarkStart w:id="3" w:name="_Toc465111883"/>
      <w:r w:rsidRPr="00EA50B4">
        <w:rPr>
          <w:caps/>
        </w:rPr>
        <w:lastRenderedPageBreak/>
        <w:t>Лабораторная работа №1</w:t>
      </w:r>
      <w:bookmarkEnd w:id="3"/>
    </w:p>
    <w:p w14:paraId="2EDF82DE" w14:textId="77777777" w:rsidR="006D403E" w:rsidRPr="006D403E" w:rsidRDefault="006D403E" w:rsidP="006D403E">
      <w:pPr>
        <w:spacing w:after="0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4FAC3DE3" w14:textId="77777777" w:rsidR="00DD4288" w:rsidRPr="00EA50B4" w:rsidRDefault="0040339F" w:rsidP="006D403E">
      <w:pPr>
        <w:pStyle w:val="10"/>
        <w:spacing w:before="0" w:after="0"/>
        <w:jc w:val="center"/>
        <w:rPr>
          <w:b w:val="0"/>
          <w:bCs w:val="0"/>
          <w:caps/>
        </w:rPr>
      </w:pPr>
      <w:r w:rsidRPr="00EA50B4">
        <w:rPr>
          <w:caps/>
        </w:rPr>
        <w:t>Создание и заполнение базы данных</w:t>
      </w:r>
      <w:r w:rsidR="00DD4288" w:rsidRPr="00EA50B4">
        <w:rPr>
          <w:caps/>
        </w:rPr>
        <w:t xml:space="preserve"> в СУБД </w:t>
      </w:r>
      <w:r w:rsidR="00316114">
        <w:rPr>
          <w:caps/>
        </w:rPr>
        <w:t>Oracle</w:t>
      </w:r>
    </w:p>
    <w:p w14:paraId="1DCF12FF" w14:textId="77777777" w:rsidR="00EA50B4" w:rsidRPr="00EA50B4" w:rsidRDefault="00EA50B4" w:rsidP="00EA50B4">
      <w:pPr>
        <w:spacing w:after="0" w:line="240" w:lineRule="auto"/>
        <w:ind w:firstLine="709"/>
        <w:jc w:val="center"/>
        <w:rPr>
          <w:rFonts w:ascii="Times New Roman" w:eastAsia="Times New Roman" w:hAnsi="Times New Roman" w:cs="Arial"/>
          <w:bCs/>
          <w:kern w:val="32"/>
          <w:sz w:val="32"/>
          <w:szCs w:val="32"/>
          <w:lang w:eastAsia="ru-RU"/>
        </w:rPr>
      </w:pPr>
    </w:p>
    <w:p w14:paraId="2C1878D6" w14:textId="77777777" w:rsidR="002A29AA" w:rsidRDefault="002A29AA" w:rsidP="00063A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Цель работы – </w:t>
      </w:r>
      <w:r w:rsidR="006D403E">
        <w:rPr>
          <w:rStyle w:val="FontStyle56"/>
        </w:rPr>
        <w:t>ознакомиться</w:t>
      </w:r>
      <w:r w:rsidR="00BB6EA7">
        <w:rPr>
          <w:rStyle w:val="FontStyle56"/>
        </w:rPr>
        <w:t xml:space="preserve"> с </w:t>
      </w:r>
      <w:r w:rsidR="00EA50B4" w:rsidRPr="00EA50B4">
        <w:rPr>
          <w:rFonts w:ascii="Times New Roman" w:hAnsi="Times New Roman" w:cs="Times New Roman"/>
          <w:sz w:val="28"/>
          <w:szCs w:val="28"/>
        </w:rPr>
        <w:t>программ</w:t>
      </w:r>
      <w:r w:rsidR="00063A70">
        <w:rPr>
          <w:rFonts w:ascii="Times New Roman" w:hAnsi="Times New Roman" w:cs="Times New Roman"/>
          <w:sz w:val="28"/>
          <w:szCs w:val="28"/>
        </w:rPr>
        <w:t>ой</w:t>
      </w:r>
      <w:r w:rsidR="00EA50B4" w:rsidRPr="00EA50B4">
        <w:rPr>
          <w:rFonts w:ascii="Times New Roman" w:hAnsi="Times New Roman" w:cs="Times New Roman"/>
          <w:sz w:val="28"/>
          <w:szCs w:val="28"/>
        </w:rPr>
        <w:t>-интерпретатор</w:t>
      </w:r>
      <w:r w:rsidR="00063A70">
        <w:rPr>
          <w:rFonts w:ascii="Times New Roman" w:hAnsi="Times New Roman" w:cs="Times New Roman"/>
          <w:sz w:val="28"/>
          <w:szCs w:val="28"/>
        </w:rPr>
        <w:t xml:space="preserve">ом </w:t>
      </w:r>
      <w:hyperlink r:id="rId15" w:history="1">
        <w:r w:rsidR="00EA50B4" w:rsidRPr="00EA50B4">
          <w:rPr>
            <w:rFonts w:ascii="Times New Roman" w:hAnsi="Times New Roman" w:cs="Times New Roman"/>
            <w:sz w:val="28"/>
            <w:szCs w:val="28"/>
          </w:rPr>
          <w:t>командной строки</w:t>
        </w:r>
      </w:hyperlink>
      <w:r w:rsidR="006D403E">
        <w:rPr>
          <w:rFonts w:ascii="Times New Roman" w:hAnsi="Times New Roman" w:cs="Times New Roman"/>
          <w:sz w:val="28"/>
          <w:szCs w:val="28"/>
        </w:rPr>
        <w:t xml:space="preserve"> </w:t>
      </w:r>
      <w:r w:rsidR="00BB6EA7">
        <w:rPr>
          <w:rStyle w:val="FontStyle56"/>
          <w:lang w:val="en-US"/>
        </w:rPr>
        <w:t>SQL</w:t>
      </w:r>
      <w:r w:rsidR="00BB6EA7" w:rsidRPr="003B749A">
        <w:rPr>
          <w:rStyle w:val="FontStyle56"/>
        </w:rPr>
        <w:t>*</w:t>
      </w:r>
      <w:r w:rsidR="00BB6EA7">
        <w:rPr>
          <w:rStyle w:val="FontStyle56"/>
          <w:lang w:val="en-US"/>
        </w:rPr>
        <w:t>Plus</w:t>
      </w:r>
      <w:r w:rsidR="006D403E">
        <w:rPr>
          <w:rStyle w:val="FontStyle56"/>
        </w:rPr>
        <w:t xml:space="preserve"> </w:t>
      </w:r>
      <w:r w:rsidR="00BB6EA7">
        <w:rPr>
          <w:rStyle w:val="FontStyle56"/>
        </w:rPr>
        <w:t>и основными элементами языка</w:t>
      </w:r>
      <w:r w:rsidR="006D403E">
        <w:rPr>
          <w:rStyle w:val="FontStyle56"/>
        </w:rPr>
        <w:t xml:space="preserve"> </w:t>
      </w:r>
      <w:r w:rsidR="00BB6EA7">
        <w:rPr>
          <w:rStyle w:val="FontStyle56"/>
          <w:lang w:val="en-US"/>
        </w:rPr>
        <w:t>SQL</w:t>
      </w:r>
      <w:r w:rsidR="00063A70">
        <w:rPr>
          <w:rStyle w:val="FontStyle56"/>
        </w:rPr>
        <w:t>;</w:t>
      </w:r>
      <w:r w:rsidR="006D403E">
        <w:rPr>
          <w:rStyle w:val="FontStyle56"/>
        </w:rPr>
        <w:t xml:space="preserve"> </w:t>
      </w:r>
      <w:r w:rsidR="00063A70">
        <w:rPr>
          <w:rFonts w:ascii="Times New Roman" w:hAnsi="Times New Roman" w:cs="Times New Roman"/>
          <w:sz w:val="28"/>
          <w:szCs w:val="28"/>
        </w:rPr>
        <w:t>приобре</w:t>
      </w:r>
      <w:r w:rsidR="006D403E">
        <w:rPr>
          <w:rFonts w:ascii="Times New Roman" w:hAnsi="Times New Roman" w:cs="Times New Roman"/>
          <w:sz w:val="28"/>
          <w:szCs w:val="28"/>
        </w:rPr>
        <w:t>сти</w:t>
      </w:r>
      <w:r w:rsidR="00063A70">
        <w:rPr>
          <w:rFonts w:ascii="Times New Roman" w:hAnsi="Times New Roman" w:cs="Times New Roman"/>
          <w:sz w:val="28"/>
          <w:szCs w:val="28"/>
        </w:rPr>
        <w:t xml:space="preserve"> навык</w:t>
      </w:r>
      <w:r w:rsidR="006D403E">
        <w:rPr>
          <w:rFonts w:ascii="Times New Roman" w:hAnsi="Times New Roman" w:cs="Times New Roman"/>
          <w:sz w:val="28"/>
          <w:szCs w:val="28"/>
        </w:rPr>
        <w:t>и</w:t>
      </w:r>
      <w:r w:rsidR="00063A70">
        <w:rPr>
          <w:rFonts w:ascii="Times New Roman" w:hAnsi="Times New Roman" w:cs="Times New Roman"/>
          <w:sz w:val="28"/>
          <w:szCs w:val="28"/>
        </w:rPr>
        <w:t xml:space="preserve"> </w:t>
      </w:r>
      <w:r w:rsidR="00137EA7">
        <w:rPr>
          <w:rFonts w:ascii="Times New Roman" w:hAnsi="Times New Roman" w:cs="Times New Roman"/>
          <w:sz w:val="28"/>
          <w:szCs w:val="28"/>
        </w:rPr>
        <w:t>создания таблиц</w:t>
      </w:r>
      <w:r w:rsidR="002926DB">
        <w:rPr>
          <w:rFonts w:ascii="Times New Roman" w:hAnsi="Times New Roman" w:cs="Times New Roman"/>
          <w:sz w:val="28"/>
          <w:szCs w:val="28"/>
        </w:rPr>
        <w:t>, индекс</w:t>
      </w:r>
      <w:r w:rsidR="001548F0">
        <w:rPr>
          <w:rFonts w:ascii="Times New Roman" w:hAnsi="Times New Roman" w:cs="Times New Roman"/>
          <w:sz w:val="28"/>
          <w:szCs w:val="28"/>
          <w:lang w:val="be-BY"/>
        </w:rPr>
        <w:t>ов</w:t>
      </w:r>
      <w:r w:rsidR="002926DB">
        <w:rPr>
          <w:rFonts w:ascii="Times New Roman" w:hAnsi="Times New Roman" w:cs="Times New Roman"/>
          <w:sz w:val="28"/>
          <w:szCs w:val="28"/>
        </w:rPr>
        <w:t>, синоним</w:t>
      </w:r>
      <w:r w:rsidR="001548F0">
        <w:rPr>
          <w:rFonts w:ascii="Times New Roman" w:hAnsi="Times New Roman" w:cs="Times New Roman"/>
          <w:sz w:val="28"/>
          <w:szCs w:val="28"/>
          <w:lang w:val="be-BY"/>
        </w:rPr>
        <w:t>ов</w:t>
      </w:r>
      <w:r w:rsidR="002926DB">
        <w:rPr>
          <w:rFonts w:ascii="Times New Roman" w:hAnsi="Times New Roman" w:cs="Times New Roman"/>
          <w:sz w:val="28"/>
          <w:szCs w:val="28"/>
        </w:rPr>
        <w:t xml:space="preserve"> и </w:t>
      </w:r>
      <w:r w:rsidR="00DA5C56">
        <w:rPr>
          <w:rFonts w:ascii="Times New Roman" w:hAnsi="Times New Roman" w:cs="Times New Roman"/>
          <w:sz w:val="28"/>
          <w:szCs w:val="28"/>
        </w:rPr>
        <w:t>последовательностей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1548F0">
        <w:rPr>
          <w:rFonts w:ascii="Times New Roman" w:hAnsi="Times New Roman" w:cs="Times New Roman"/>
          <w:sz w:val="28"/>
          <w:szCs w:val="28"/>
          <w:lang w:val="be-BY"/>
        </w:rPr>
        <w:t>простых</w:t>
      </w:r>
      <w:r>
        <w:rPr>
          <w:rFonts w:ascii="Times New Roman" w:hAnsi="Times New Roman" w:cs="Times New Roman"/>
          <w:sz w:val="28"/>
          <w:szCs w:val="28"/>
        </w:rPr>
        <w:t xml:space="preserve"> ограничений </w:t>
      </w:r>
      <w:r w:rsidR="002926DB">
        <w:rPr>
          <w:rFonts w:ascii="Times New Roman" w:hAnsi="Times New Roman" w:cs="Times New Roman"/>
          <w:sz w:val="28"/>
          <w:szCs w:val="28"/>
        </w:rPr>
        <w:t>столбцов</w:t>
      </w:r>
      <w:r w:rsidR="006D403E">
        <w:rPr>
          <w:rFonts w:ascii="Times New Roman" w:hAnsi="Times New Roman" w:cs="Times New Roman"/>
          <w:sz w:val="28"/>
          <w:szCs w:val="28"/>
        </w:rPr>
        <w:t xml:space="preserve">, </w:t>
      </w:r>
      <w:r w:rsidR="001548F0">
        <w:rPr>
          <w:rFonts w:ascii="Times New Roman" w:hAnsi="Times New Roman" w:cs="Times New Roman"/>
          <w:sz w:val="28"/>
          <w:szCs w:val="28"/>
          <w:lang w:val="be-BY"/>
        </w:rPr>
        <w:t>вставк</w:t>
      </w:r>
      <w:r w:rsidR="006D403E">
        <w:rPr>
          <w:rFonts w:ascii="Times New Roman" w:hAnsi="Times New Roman" w:cs="Times New Roman"/>
          <w:sz w:val="28"/>
          <w:szCs w:val="28"/>
          <w:lang w:val="be-BY"/>
        </w:rPr>
        <w:t>и</w:t>
      </w:r>
      <w:r w:rsidR="001548F0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="00EA50B4">
        <w:rPr>
          <w:rFonts w:ascii="Times New Roman" w:hAnsi="Times New Roman" w:cs="Times New Roman"/>
          <w:sz w:val="28"/>
          <w:szCs w:val="28"/>
          <w:lang w:val="be-BY"/>
        </w:rPr>
        <w:t>и удалени</w:t>
      </w:r>
      <w:r w:rsidR="006D403E">
        <w:rPr>
          <w:rFonts w:ascii="Times New Roman" w:hAnsi="Times New Roman" w:cs="Times New Roman"/>
          <w:sz w:val="28"/>
          <w:szCs w:val="28"/>
          <w:lang w:val="be-BY"/>
        </w:rPr>
        <w:t>я</w:t>
      </w:r>
      <w:r w:rsidR="00EA50B4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="001548F0">
        <w:rPr>
          <w:rFonts w:ascii="Times New Roman" w:hAnsi="Times New Roman" w:cs="Times New Roman"/>
          <w:sz w:val="28"/>
          <w:szCs w:val="28"/>
          <w:lang w:val="be-BY"/>
        </w:rPr>
        <w:t>строк</w:t>
      </w:r>
      <w:r w:rsidR="00C61816">
        <w:rPr>
          <w:rFonts w:ascii="Times New Roman" w:hAnsi="Times New Roman" w:cs="Times New Roman"/>
          <w:sz w:val="28"/>
          <w:szCs w:val="28"/>
          <w:lang w:val="be-BY"/>
        </w:rPr>
        <w:t>, работ</w:t>
      </w:r>
      <w:r w:rsidR="006D403E">
        <w:rPr>
          <w:rFonts w:ascii="Times New Roman" w:hAnsi="Times New Roman" w:cs="Times New Roman"/>
          <w:sz w:val="28"/>
          <w:szCs w:val="28"/>
          <w:lang w:val="be-BY"/>
        </w:rPr>
        <w:t>ы</w:t>
      </w:r>
      <w:r w:rsidR="00C61816">
        <w:rPr>
          <w:rFonts w:ascii="Times New Roman" w:hAnsi="Times New Roman" w:cs="Times New Roman"/>
          <w:sz w:val="28"/>
          <w:szCs w:val="28"/>
          <w:lang w:val="be-BY"/>
        </w:rPr>
        <w:t xml:space="preserve"> со словарем данных</w:t>
      </w:r>
      <w:r w:rsidR="001548F0">
        <w:rPr>
          <w:rFonts w:ascii="Times New Roman" w:hAnsi="Times New Roman" w:cs="Times New Roman"/>
          <w:sz w:val="28"/>
          <w:szCs w:val="28"/>
          <w:lang w:val="be-BY"/>
        </w:rPr>
        <w:t>.</w:t>
      </w:r>
    </w:p>
    <w:p w14:paraId="41E0660F" w14:textId="77777777" w:rsidR="00487966" w:rsidRDefault="00487966" w:rsidP="00063A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8B82FC1" w14:textId="77777777" w:rsidR="00063A70" w:rsidRDefault="002A29AA" w:rsidP="00063A70">
      <w:pPr>
        <w:pStyle w:val="2"/>
        <w:spacing w:before="0"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4" w:name="_Toc135560007"/>
      <w:bookmarkStart w:id="5" w:name="_Toc140299797"/>
      <w:r>
        <w:rPr>
          <w:rFonts w:ascii="Times New Roman" w:hAnsi="Times New Roman" w:cs="Times New Roman"/>
          <w:color w:val="auto"/>
          <w:sz w:val="28"/>
          <w:szCs w:val="28"/>
        </w:rPr>
        <w:t>Теоретические сведения</w:t>
      </w:r>
      <w:bookmarkEnd w:id="4"/>
      <w:bookmarkEnd w:id="5"/>
    </w:p>
    <w:p w14:paraId="2D0CE4F1" w14:textId="77777777" w:rsidR="006D403E" w:rsidRPr="003C1A4B" w:rsidRDefault="006D403E" w:rsidP="003C1A4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2B7C59E" w14:textId="77777777" w:rsidR="00BB6EA7" w:rsidRPr="00BB6EA7" w:rsidRDefault="00487966" w:rsidP="00E81E0A">
      <w:pPr>
        <w:spacing w:after="0" w:line="240" w:lineRule="auto"/>
        <w:ind w:firstLine="709"/>
        <w:jc w:val="both"/>
      </w:pPr>
      <w:bookmarkStart w:id="6" w:name="_Toc135560008"/>
      <w:bookmarkStart w:id="7" w:name="_Toc140299798"/>
      <w:r w:rsidRPr="00F66DFA">
        <w:rPr>
          <w:rFonts w:ascii="Times New Roman" w:hAnsi="Times New Roman" w:cs="Times New Roman"/>
          <w:sz w:val="28"/>
          <w:szCs w:val="28"/>
          <w:u w:val="single"/>
        </w:rPr>
        <w:t>Общие сведения</w:t>
      </w:r>
      <w:r w:rsidR="00865613">
        <w:rPr>
          <w:rFonts w:ascii="Times New Roman" w:hAnsi="Times New Roman" w:cs="Times New Roman"/>
          <w:sz w:val="28"/>
          <w:szCs w:val="28"/>
          <w:u w:val="single"/>
        </w:rPr>
        <w:t xml:space="preserve"> об </w:t>
      </w:r>
      <w:r w:rsidR="00865613">
        <w:rPr>
          <w:rFonts w:ascii="Times New Roman" w:hAnsi="Times New Roman" w:cs="Times New Roman"/>
          <w:sz w:val="28"/>
          <w:szCs w:val="28"/>
          <w:u w:val="single"/>
          <w:lang w:val="en-US"/>
        </w:rPr>
        <w:t>SQL</w:t>
      </w:r>
      <w:r w:rsidRPr="00F66DFA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6D403E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BB6EA7" w:rsidRPr="00BB6EA7">
        <w:rPr>
          <w:rFonts w:ascii="Times New Roman" w:hAnsi="Times New Roman" w:cs="Times New Roman"/>
          <w:sz w:val="28"/>
          <w:szCs w:val="28"/>
        </w:rPr>
        <w:t xml:space="preserve">Алфавит языка SQL включает следующие </w:t>
      </w:r>
      <w:r w:rsidR="002F2049" w:rsidRPr="002F2049">
        <w:rPr>
          <w:rFonts w:ascii="Times New Roman" w:hAnsi="Times New Roman" w:cs="Times New Roman"/>
          <w:sz w:val="28"/>
          <w:szCs w:val="28"/>
        </w:rPr>
        <w:br/>
      </w:r>
      <w:r w:rsidR="00BB6EA7" w:rsidRPr="00BB6EA7">
        <w:rPr>
          <w:rFonts w:ascii="Times New Roman" w:hAnsi="Times New Roman" w:cs="Times New Roman"/>
          <w:sz w:val="28"/>
          <w:szCs w:val="28"/>
        </w:rPr>
        <w:t>символы:</w:t>
      </w:r>
    </w:p>
    <w:p w14:paraId="3F2536F5" w14:textId="77777777" w:rsidR="00BB6EA7" w:rsidRDefault="00BB6EA7" w:rsidP="009807EF">
      <w:pPr>
        <w:pStyle w:val="Style27"/>
        <w:widowControl/>
        <w:numPr>
          <w:ilvl w:val="0"/>
          <w:numId w:val="20"/>
        </w:numPr>
        <w:tabs>
          <w:tab w:val="left" w:pos="710"/>
        </w:tabs>
        <w:spacing w:line="326" w:lineRule="exact"/>
        <w:ind w:firstLine="709"/>
        <w:jc w:val="left"/>
        <w:rPr>
          <w:rStyle w:val="FontStyle56"/>
        </w:rPr>
      </w:pPr>
      <w:r>
        <w:rPr>
          <w:rStyle w:val="FontStyle56"/>
        </w:rPr>
        <w:t>буквы:</w:t>
      </w:r>
      <w:r w:rsidRPr="006D403E">
        <w:rPr>
          <w:rStyle w:val="FontStyle56"/>
        </w:rPr>
        <w:t xml:space="preserve"> </w:t>
      </w:r>
      <w:r>
        <w:rPr>
          <w:rStyle w:val="FontStyle56"/>
          <w:lang w:val="en-US"/>
        </w:rPr>
        <w:t>A</w:t>
      </w:r>
      <w:r w:rsidR="006D403E">
        <w:rPr>
          <w:rStyle w:val="FontStyle56"/>
        </w:rPr>
        <w:t>…</w:t>
      </w:r>
      <w:r>
        <w:rPr>
          <w:rStyle w:val="FontStyle56"/>
          <w:lang w:val="en-US"/>
        </w:rPr>
        <w:t>Z</w:t>
      </w:r>
      <w:r w:rsidRPr="006D403E">
        <w:rPr>
          <w:rStyle w:val="FontStyle56"/>
        </w:rPr>
        <w:t xml:space="preserve">, </w:t>
      </w:r>
      <w:r>
        <w:rPr>
          <w:rStyle w:val="FontStyle56"/>
          <w:lang w:val="en-US"/>
        </w:rPr>
        <w:t>a</w:t>
      </w:r>
      <w:r w:rsidR="006D403E">
        <w:rPr>
          <w:rStyle w:val="FontStyle56"/>
        </w:rPr>
        <w:t>…</w:t>
      </w:r>
      <w:r>
        <w:rPr>
          <w:rStyle w:val="FontStyle56"/>
          <w:lang w:val="en-US"/>
        </w:rPr>
        <w:t>z</w:t>
      </w:r>
      <w:r w:rsidRPr="006D403E">
        <w:rPr>
          <w:rStyle w:val="FontStyle56"/>
        </w:rPr>
        <w:t>;</w:t>
      </w:r>
    </w:p>
    <w:p w14:paraId="11BA38D0" w14:textId="77777777" w:rsidR="00BB6EA7" w:rsidRPr="006D403E" w:rsidRDefault="00BB6EA7" w:rsidP="009807EF">
      <w:pPr>
        <w:pStyle w:val="Style27"/>
        <w:widowControl/>
        <w:numPr>
          <w:ilvl w:val="0"/>
          <w:numId w:val="20"/>
        </w:numPr>
        <w:tabs>
          <w:tab w:val="left" w:pos="710"/>
        </w:tabs>
        <w:spacing w:line="326" w:lineRule="exact"/>
        <w:ind w:firstLine="709"/>
        <w:jc w:val="left"/>
        <w:rPr>
          <w:rStyle w:val="FontStyle56"/>
          <w:lang w:eastAsia="en-US"/>
        </w:rPr>
      </w:pPr>
      <w:r>
        <w:rPr>
          <w:rStyle w:val="FontStyle56"/>
        </w:rPr>
        <w:t>цифры:</w:t>
      </w:r>
      <w:r w:rsidRPr="006D403E">
        <w:rPr>
          <w:rStyle w:val="FontStyle56"/>
        </w:rPr>
        <w:t xml:space="preserve"> 0</w:t>
      </w:r>
      <w:r w:rsidR="006D403E">
        <w:rPr>
          <w:rStyle w:val="FontStyle56"/>
        </w:rPr>
        <w:t>…</w:t>
      </w:r>
      <w:r w:rsidRPr="006D403E">
        <w:rPr>
          <w:rStyle w:val="FontStyle56"/>
        </w:rPr>
        <w:t>9;</w:t>
      </w:r>
    </w:p>
    <w:p w14:paraId="302234F1" w14:textId="77777777" w:rsidR="00BB6EA7" w:rsidRDefault="00DA5C56" w:rsidP="009807EF">
      <w:pPr>
        <w:pStyle w:val="Style27"/>
        <w:widowControl/>
        <w:numPr>
          <w:ilvl w:val="0"/>
          <w:numId w:val="20"/>
        </w:numPr>
        <w:tabs>
          <w:tab w:val="left" w:pos="710"/>
        </w:tabs>
        <w:spacing w:line="326" w:lineRule="exact"/>
        <w:ind w:firstLine="709"/>
        <w:jc w:val="left"/>
        <w:rPr>
          <w:rStyle w:val="FontStyle56"/>
        </w:rPr>
      </w:pPr>
      <w:r>
        <w:rPr>
          <w:rStyle w:val="FontStyle56"/>
        </w:rPr>
        <w:t>символы: +</w:t>
      </w:r>
      <w:r w:rsidR="00BB6EA7">
        <w:rPr>
          <w:rStyle w:val="FontStyle56"/>
        </w:rPr>
        <w:t xml:space="preserve"> - * / ! @ $ # = &lt;&gt;</w:t>
      </w:r>
      <w:r w:rsidR="00BB6EA7" w:rsidRPr="006D403E">
        <w:rPr>
          <w:rStyle w:val="FontStyle56"/>
          <w:vertAlign w:val="superscript"/>
        </w:rPr>
        <w:t>^</w:t>
      </w:r>
      <w:r w:rsidR="00BB6EA7">
        <w:rPr>
          <w:rStyle w:val="FontStyle56"/>
        </w:rPr>
        <w:t xml:space="preserve"> ' " ( ) | _ ; , .</w:t>
      </w:r>
    </w:p>
    <w:p w14:paraId="2B55CFED" w14:textId="77777777" w:rsidR="00BB6EA7" w:rsidRDefault="00C81889" w:rsidP="00487966">
      <w:pPr>
        <w:pStyle w:val="Style11"/>
        <w:widowControl/>
        <w:spacing w:line="326" w:lineRule="exact"/>
        <w:ind w:firstLine="709"/>
        <w:rPr>
          <w:rStyle w:val="FontStyle56"/>
        </w:rPr>
      </w:pPr>
      <w:r>
        <w:rPr>
          <w:rStyle w:val="FontStyle56"/>
        </w:rPr>
        <w:t xml:space="preserve">Длина идентификаторов </w:t>
      </w:r>
      <w:r w:rsidRPr="00BB6EA7">
        <w:rPr>
          <w:sz w:val="28"/>
          <w:szCs w:val="28"/>
        </w:rPr>
        <w:t>SQL</w:t>
      </w:r>
      <w:r>
        <w:rPr>
          <w:rStyle w:val="FontStyle56"/>
        </w:rPr>
        <w:t xml:space="preserve"> может достигать 30 символов</w:t>
      </w:r>
      <w:r w:rsidR="00BB6EA7">
        <w:rPr>
          <w:rStyle w:val="FontStyle56"/>
        </w:rPr>
        <w:t xml:space="preserve">, </w:t>
      </w:r>
      <w:r w:rsidR="00137EA7">
        <w:rPr>
          <w:rStyle w:val="FontStyle56"/>
        </w:rPr>
        <w:t>они обязательно</w:t>
      </w:r>
      <w:r w:rsidR="00BB6EA7">
        <w:rPr>
          <w:rStyle w:val="FontStyle56"/>
        </w:rPr>
        <w:t xml:space="preserve"> начинаются с буквы и могут включать в себя цифры, </w:t>
      </w:r>
      <w:r w:rsidR="00487966">
        <w:rPr>
          <w:rStyle w:val="FontStyle56"/>
        </w:rPr>
        <w:t xml:space="preserve">а также </w:t>
      </w:r>
      <w:r w:rsidR="00BB6EA7">
        <w:rPr>
          <w:rStyle w:val="FontStyle56"/>
        </w:rPr>
        <w:t xml:space="preserve">символы </w:t>
      </w:r>
      <w:r w:rsidR="00487966">
        <w:rPr>
          <w:rStyle w:val="FontStyle56"/>
        </w:rPr>
        <w:t>доллара (</w:t>
      </w:r>
      <w:r w:rsidR="00BB6EA7">
        <w:rPr>
          <w:rStyle w:val="FontStyle56"/>
        </w:rPr>
        <w:t>$</w:t>
      </w:r>
      <w:r w:rsidR="00487966">
        <w:rPr>
          <w:rStyle w:val="FontStyle56"/>
        </w:rPr>
        <w:t>), решетки (</w:t>
      </w:r>
      <w:r w:rsidR="00BB6EA7">
        <w:rPr>
          <w:rStyle w:val="FontStyle56"/>
        </w:rPr>
        <w:t>#</w:t>
      </w:r>
      <w:r w:rsidR="00487966">
        <w:rPr>
          <w:rStyle w:val="FontStyle56"/>
        </w:rPr>
        <w:t>) и</w:t>
      </w:r>
      <w:r w:rsidR="00BB6EA7">
        <w:rPr>
          <w:rStyle w:val="FontStyle56"/>
        </w:rPr>
        <w:t xml:space="preserve"> подчеркивания</w:t>
      </w:r>
      <w:r w:rsidR="00487966">
        <w:rPr>
          <w:rStyle w:val="FontStyle56"/>
        </w:rPr>
        <w:t xml:space="preserve"> (_)</w:t>
      </w:r>
      <w:r w:rsidR="00BB6EA7">
        <w:rPr>
          <w:rStyle w:val="FontStyle56"/>
        </w:rPr>
        <w:t xml:space="preserve">. Исключение составляют имена </w:t>
      </w:r>
      <w:r w:rsidR="00487966">
        <w:rPr>
          <w:rStyle w:val="FontStyle56"/>
        </w:rPr>
        <w:t xml:space="preserve">БД, которые ограничены </w:t>
      </w:r>
      <w:r w:rsidR="00BB6EA7">
        <w:rPr>
          <w:rStyle w:val="FontStyle56"/>
        </w:rPr>
        <w:t>до восьми</w:t>
      </w:r>
      <w:r w:rsidR="00487966">
        <w:rPr>
          <w:rStyle w:val="FontStyle56"/>
        </w:rPr>
        <w:t xml:space="preserve"> символов</w:t>
      </w:r>
      <w:r w:rsidR="00BB6EA7">
        <w:rPr>
          <w:rStyle w:val="FontStyle56"/>
        </w:rPr>
        <w:t xml:space="preserve">. В некоторых версиях </w:t>
      </w:r>
      <w:r>
        <w:rPr>
          <w:rStyle w:val="FontStyle56"/>
        </w:rPr>
        <w:t>СУБД</w:t>
      </w:r>
      <w:r w:rsidR="003C1A4B">
        <w:rPr>
          <w:rStyle w:val="FontStyle56"/>
        </w:rPr>
        <w:t xml:space="preserve"> </w:t>
      </w:r>
      <w:r w:rsidR="00316114">
        <w:rPr>
          <w:rStyle w:val="FontStyle56"/>
          <w:lang w:val="en-US"/>
        </w:rPr>
        <w:t>Oracle</w:t>
      </w:r>
      <w:r w:rsidR="00BB6EA7">
        <w:rPr>
          <w:rStyle w:val="FontStyle56"/>
        </w:rPr>
        <w:t xml:space="preserve"> допускается использование русских букв</w:t>
      </w:r>
      <w:r w:rsidR="00137EA7" w:rsidRPr="00137EA7">
        <w:rPr>
          <w:rStyle w:val="FontStyle56"/>
        </w:rPr>
        <w:t xml:space="preserve"> </w:t>
      </w:r>
      <w:r w:rsidR="00487966">
        <w:rPr>
          <w:rStyle w:val="FontStyle56"/>
        </w:rPr>
        <w:t>при соответствующих изменениях настроек</w:t>
      </w:r>
      <w:r w:rsidR="00865613">
        <w:rPr>
          <w:rStyle w:val="FontStyle56"/>
        </w:rPr>
        <w:t xml:space="preserve"> сервера БД</w:t>
      </w:r>
      <w:r w:rsidR="00BB6EA7">
        <w:rPr>
          <w:rStyle w:val="FontStyle56"/>
        </w:rPr>
        <w:t xml:space="preserve">. Имя любого объекта может дополнительно </w:t>
      </w:r>
      <w:r>
        <w:rPr>
          <w:rStyle w:val="FontStyle56"/>
        </w:rPr>
        <w:t xml:space="preserve">включать </w:t>
      </w:r>
      <w:r w:rsidR="00BB6EA7">
        <w:rPr>
          <w:rStyle w:val="FontStyle56"/>
        </w:rPr>
        <w:t>имя схемы: [схема.]имя_объекта. Схема представляет собой набор объектов, принадлежащих конкретному пользователю, и идентифицируется его именем. Среди объектов схемы мо</w:t>
      </w:r>
      <w:r w:rsidR="00865613">
        <w:rPr>
          <w:rStyle w:val="FontStyle56"/>
        </w:rPr>
        <w:t>гут быть таблицы, представления</w:t>
      </w:r>
      <w:r w:rsidR="00BB6EA7">
        <w:rPr>
          <w:rStyle w:val="FontStyle56"/>
        </w:rPr>
        <w:t>, индексы, последовательности, триггеры, процедуры и функции</w:t>
      </w:r>
      <w:r w:rsidR="00865613">
        <w:rPr>
          <w:rStyle w:val="FontStyle56"/>
        </w:rPr>
        <w:t>, пакеты</w:t>
      </w:r>
      <w:r w:rsidR="00BB6EA7">
        <w:rPr>
          <w:rStyle w:val="FontStyle56"/>
        </w:rPr>
        <w:t>.</w:t>
      </w:r>
    </w:p>
    <w:p w14:paraId="161690CA" w14:textId="77777777" w:rsidR="00BB6EA7" w:rsidRDefault="00BB6EA7" w:rsidP="00E81E0A">
      <w:pPr>
        <w:pStyle w:val="Style11"/>
        <w:widowControl/>
        <w:spacing w:line="326" w:lineRule="exact"/>
        <w:ind w:firstLine="709"/>
        <w:rPr>
          <w:rStyle w:val="FontStyle56"/>
        </w:rPr>
      </w:pPr>
      <w:r>
        <w:rPr>
          <w:rStyle w:val="FontStyle56"/>
        </w:rPr>
        <w:t>Символьные литералы записываются в одинарных кавычках:</w:t>
      </w:r>
      <w:r w:rsidRPr="003B749A">
        <w:rPr>
          <w:rStyle w:val="FontStyle56"/>
        </w:rPr>
        <w:t xml:space="preserve"> '</w:t>
      </w:r>
      <w:r>
        <w:rPr>
          <w:rStyle w:val="FontStyle56"/>
          <w:lang w:val="en-US"/>
        </w:rPr>
        <w:t>test</w:t>
      </w:r>
      <w:r w:rsidRPr="003B749A">
        <w:rPr>
          <w:rStyle w:val="FontStyle56"/>
        </w:rPr>
        <w:t>'.</w:t>
      </w:r>
      <w:r>
        <w:rPr>
          <w:rStyle w:val="FontStyle56"/>
        </w:rPr>
        <w:t xml:space="preserve"> При необходимости присутствия одинарной кавычки внутри символьного литерала она удваивается</w:t>
      </w:r>
      <w:r w:rsidR="00865613">
        <w:rPr>
          <w:rStyle w:val="FontStyle56"/>
        </w:rPr>
        <w:t xml:space="preserve"> или используется квалификатор.</w:t>
      </w:r>
    </w:p>
    <w:p w14:paraId="7ABD591D" w14:textId="77777777" w:rsidR="00BB6EA7" w:rsidRDefault="00BB6EA7" w:rsidP="00E81E0A">
      <w:pPr>
        <w:pStyle w:val="Style11"/>
        <w:widowControl/>
        <w:spacing w:line="326" w:lineRule="exact"/>
        <w:ind w:firstLine="709"/>
        <w:rPr>
          <w:rStyle w:val="FontStyle56"/>
        </w:rPr>
      </w:pPr>
      <w:r>
        <w:rPr>
          <w:rStyle w:val="FontStyle56"/>
        </w:rPr>
        <w:t>Числовые литералы представляют собой целое или действительное значени</w:t>
      </w:r>
      <w:r w:rsidR="003C1A4B">
        <w:rPr>
          <w:rStyle w:val="FontStyle56"/>
        </w:rPr>
        <w:t>е</w:t>
      </w:r>
      <w:r>
        <w:rPr>
          <w:rStyle w:val="FontStyle56"/>
        </w:rPr>
        <w:t xml:space="preserve"> со знаком или без знака, при этом действительные значения могут быть записаны в формате с десятичной точкой или в экспоненциальной форме.</w:t>
      </w:r>
    </w:p>
    <w:p w14:paraId="4D10B588" w14:textId="77777777" w:rsidR="00BB6EA7" w:rsidRPr="00F52556" w:rsidRDefault="00BB6EA7" w:rsidP="00E81E0A">
      <w:pPr>
        <w:pStyle w:val="Style11"/>
        <w:widowControl/>
        <w:spacing w:line="326" w:lineRule="exact"/>
        <w:ind w:right="10" w:firstLine="709"/>
        <w:rPr>
          <w:rStyle w:val="FontStyle56"/>
          <w:color w:val="auto"/>
        </w:rPr>
      </w:pPr>
      <w:r>
        <w:rPr>
          <w:rStyle w:val="FontStyle56"/>
        </w:rPr>
        <w:t xml:space="preserve">В </w:t>
      </w:r>
      <w:r>
        <w:rPr>
          <w:rStyle w:val="FontStyle56"/>
          <w:lang w:val="en-US"/>
        </w:rPr>
        <w:t>SQL</w:t>
      </w:r>
      <w:r>
        <w:rPr>
          <w:rStyle w:val="FontStyle56"/>
        </w:rPr>
        <w:t xml:space="preserve"> имеется специальное </w:t>
      </w:r>
      <w:r w:rsidR="00FB16C3">
        <w:rPr>
          <w:rStyle w:val="FontStyle56"/>
        </w:rPr>
        <w:t>неопределенное значен</w:t>
      </w:r>
      <w:r w:rsidR="00FB16C3" w:rsidRPr="00B11F7F">
        <w:rPr>
          <w:rStyle w:val="FontStyle56"/>
        </w:rPr>
        <w:t xml:space="preserve">ие </w:t>
      </w:r>
      <w:r w:rsidRPr="00B11F7F">
        <w:rPr>
          <w:rStyle w:val="FontStyle56"/>
          <w:lang w:val="en-US"/>
        </w:rPr>
        <w:t>NULL</w:t>
      </w:r>
      <w:r w:rsidRPr="00B11F7F">
        <w:rPr>
          <w:rStyle w:val="FontStyle56"/>
        </w:rPr>
        <w:t xml:space="preserve">. </w:t>
      </w:r>
      <w:r w:rsidR="00AC4532" w:rsidRPr="00B11F7F">
        <w:rPr>
          <w:rStyle w:val="FontStyle56"/>
        </w:rPr>
        <w:t>По смыслу о</w:t>
      </w:r>
      <w:r w:rsidRPr="00B11F7F">
        <w:rPr>
          <w:rStyle w:val="FontStyle56"/>
        </w:rPr>
        <w:t xml:space="preserve">но не эквивалентно понятию пустая строка для символьных типов и нулевому </w:t>
      </w:r>
      <w:r w:rsidRPr="00B11F7F">
        <w:rPr>
          <w:rStyle w:val="FontStyle56"/>
          <w:color w:val="auto"/>
        </w:rPr>
        <w:t xml:space="preserve">значению для числовых типов. Если в некотором столбце таблицы данные отсутствуют, </w:t>
      </w:r>
      <w:r w:rsidR="00E149D5" w:rsidRPr="00B11F7F">
        <w:rPr>
          <w:rStyle w:val="FontStyle56"/>
          <w:color w:val="auto"/>
        </w:rPr>
        <w:t>говорят,</w:t>
      </w:r>
      <w:r w:rsidRPr="00B11F7F">
        <w:rPr>
          <w:rStyle w:val="FontStyle56"/>
          <w:color w:val="auto"/>
        </w:rPr>
        <w:t xml:space="preserve"> что его значение </w:t>
      </w:r>
      <w:r w:rsidRPr="00B11F7F">
        <w:rPr>
          <w:rStyle w:val="FontStyle56"/>
          <w:color w:val="auto"/>
          <w:lang w:val="en-US"/>
        </w:rPr>
        <w:t>NULL</w:t>
      </w:r>
      <w:r w:rsidRPr="00B11F7F">
        <w:rPr>
          <w:rStyle w:val="FontStyle56"/>
          <w:color w:val="auto"/>
        </w:rPr>
        <w:t xml:space="preserve">. Столбец с данными любого типа может содержать значение </w:t>
      </w:r>
      <w:r w:rsidRPr="00B11F7F">
        <w:rPr>
          <w:rStyle w:val="FontStyle56"/>
          <w:color w:val="auto"/>
          <w:lang w:val="en-US"/>
        </w:rPr>
        <w:t>NULL</w:t>
      </w:r>
      <w:r w:rsidRPr="00B11F7F">
        <w:rPr>
          <w:rStyle w:val="FontStyle56"/>
          <w:color w:val="auto"/>
        </w:rPr>
        <w:t xml:space="preserve">, если только он специально не описан </w:t>
      </w:r>
      <w:r w:rsidR="00FB16C3" w:rsidRPr="00B11F7F">
        <w:rPr>
          <w:rStyle w:val="FontStyle56"/>
          <w:color w:val="auto"/>
        </w:rPr>
        <w:t xml:space="preserve">с ограничением </w:t>
      </w:r>
      <w:r w:rsidRPr="00B11F7F">
        <w:rPr>
          <w:rStyle w:val="FontStyle56"/>
          <w:color w:val="auto"/>
          <w:lang w:val="en-US"/>
        </w:rPr>
        <w:t>NOT</w:t>
      </w:r>
      <w:r w:rsidR="003C1A4B">
        <w:rPr>
          <w:rStyle w:val="FontStyle56"/>
          <w:color w:val="auto"/>
        </w:rPr>
        <w:t xml:space="preserve"> </w:t>
      </w:r>
      <w:r w:rsidRPr="00B11F7F">
        <w:rPr>
          <w:rStyle w:val="FontStyle56"/>
          <w:color w:val="auto"/>
          <w:lang w:val="en-US"/>
        </w:rPr>
        <w:t>NULL</w:t>
      </w:r>
      <w:r w:rsidRPr="00B11F7F">
        <w:rPr>
          <w:rStyle w:val="FontStyle56"/>
          <w:color w:val="auto"/>
        </w:rPr>
        <w:t>.</w:t>
      </w:r>
      <w:r w:rsidR="00AC4532" w:rsidRPr="00B11F7F">
        <w:rPr>
          <w:rStyle w:val="FontStyle56"/>
          <w:color w:val="auto"/>
        </w:rPr>
        <w:t xml:space="preserve"> Однако следует помнить, что в </w:t>
      </w:r>
      <w:r w:rsidR="00316114">
        <w:rPr>
          <w:rStyle w:val="FontStyle56"/>
          <w:color w:val="auto"/>
          <w:lang w:val="en-US"/>
        </w:rPr>
        <w:t>Oracle</w:t>
      </w:r>
      <w:r w:rsidR="00AC4532" w:rsidRPr="00B11F7F">
        <w:rPr>
          <w:rStyle w:val="FontStyle56"/>
          <w:color w:val="auto"/>
        </w:rPr>
        <w:t xml:space="preserve"> проверка на сравнение </w:t>
      </w:r>
      <w:r w:rsidR="00DA5C56">
        <w:rPr>
          <w:rStyle w:val="FontStyle56"/>
          <w:color w:val="auto"/>
        </w:rPr>
        <w:t>пустого литерала IS NULL верн</w:t>
      </w:r>
      <w:r w:rsidR="003C1A4B">
        <w:rPr>
          <w:rStyle w:val="FontStyle56"/>
          <w:color w:val="auto"/>
        </w:rPr>
        <w:t>е</w:t>
      </w:r>
      <w:r w:rsidR="00DA5C56">
        <w:rPr>
          <w:rStyle w:val="FontStyle56"/>
          <w:color w:val="auto"/>
        </w:rPr>
        <w:t xml:space="preserve">т </w:t>
      </w:r>
      <w:r w:rsidR="00DA5C56">
        <w:rPr>
          <w:rStyle w:val="FontStyle56"/>
          <w:color w:val="auto"/>
          <w:lang w:val="en-US"/>
        </w:rPr>
        <w:t>TRUE</w:t>
      </w:r>
      <w:r w:rsidR="00AC4532" w:rsidRPr="00B11F7F">
        <w:rPr>
          <w:rStyle w:val="FontStyle56"/>
          <w:color w:val="auto"/>
        </w:rPr>
        <w:t>.</w:t>
      </w:r>
    </w:p>
    <w:p w14:paraId="1510EFF6" w14:textId="77777777" w:rsidR="00BB6EA7" w:rsidRPr="004A2E9D" w:rsidRDefault="00233ECF" w:rsidP="00E81E0A">
      <w:pPr>
        <w:pStyle w:val="Style11"/>
        <w:widowControl/>
        <w:spacing w:line="326" w:lineRule="exact"/>
        <w:ind w:firstLine="709"/>
        <w:rPr>
          <w:rStyle w:val="FontStyle56"/>
          <w:color w:val="auto"/>
          <w:spacing w:val="-2"/>
        </w:rPr>
      </w:pPr>
      <w:r w:rsidRPr="004A2E9D">
        <w:rPr>
          <w:rStyle w:val="FontStyle56"/>
          <w:bCs/>
          <w:color w:val="auto"/>
          <w:spacing w:val="-2"/>
        </w:rPr>
        <w:t xml:space="preserve">В </w:t>
      </w:r>
      <w:r w:rsidRPr="004A2E9D">
        <w:rPr>
          <w:rStyle w:val="FontStyle56"/>
          <w:color w:val="auto"/>
          <w:spacing w:val="-2"/>
        </w:rPr>
        <w:t>SQL</w:t>
      </w:r>
      <w:r w:rsidRPr="004A2E9D">
        <w:rPr>
          <w:rStyle w:val="FontStyle56"/>
          <w:bCs/>
          <w:color w:val="auto"/>
          <w:spacing w:val="-2"/>
        </w:rPr>
        <w:t xml:space="preserve"> могут использоваться </w:t>
      </w:r>
      <w:r w:rsidR="00DA5C56" w:rsidRPr="004A2E9D">
        <w:rPr>
          <w:rStyle w:val="FontStyle56"/>
          <w:bCs/>
          <w:color w:val="auto"/>
          <w:spacing w:val="-2"/>
        </w:rPr>
        <w:t>псевдостолбцы</w:t>
      </w:r>
      <w:r w:rsidR="00B9485B" w:rsidRPr="004A2E9D">
        <w:rPr>
          <w:rStyle w:val="FontStyle56"/>
          <w:bCs/>
          <w:color w:val="auto"/>
          <w:spacing w:val="-2"/>
        </w:rPr>
        <w:t xml:space="preserve"> </w:t>
      </w:r>
      <w:r w:rsidRPr="004A2E9D">
        <w:rPr>
          <w:rStyle w:val="FontStyle56"/>
          <w:color w:val="auto"/>
          <w:spacing w:val="-2"/>
        </w:rPr>
        <w:t>–</w:t>
      </w:r>
      <w:r w:rsidR="00BB6EA7" w:rsidRPr="004A2E9D">
        <w:rPr>
          <w:rStyle w:val="FontStyle56"/>
          <w:color w:val="auto"/>
          <w:spacing w:val="-2"/>
        </w:rPr>
        <w:t xml:space="preserve"> формируемые системой столбцы, имеющие стандартные имена. Их значения можно только просматри</w:t>
      </w:r>
      <w:r w:rsidR="00BB6EA7" w:rsidRPr="004A2E9D">
        <w:rPr>
          <w:rStyle w:val="FontStyle56"/>
          <w:color w:val="auto"/>
          <w:spacing w:val="-2"/>
        </w:rPr>
        <w:lastRenderedPageBreak/>
        <w:t>вать и использовать, но корректировать (добавлять, удалять, изменять) нельзя.</w:t>
      </w:r>
      <w:r w:rsidR="00137EA7" w:rsidRPr="004A2E9D">
        <w:rPr>
          <w:rStyle w:val="FontStyle56"/>
          <w:color w:val="auto"/>
          <w:spacing w:val="-2"/>
        </w:rPr>
        <w:t xml:space="preserve"> </w:t>
      </w:r>
      <w:r w:rsidR="00BB6EA7" w:rsidRPr="004A2E9D">
        <w:rPr>
          <w:rStyle w:val="FontStyle56"/>
          <w:color w:val="auto"/>
          <w:spacing w:val="-2"/>
        </w:rPr>
        <w:t xml:space="preserve">К </w:t>
      </w:r>
      <w:r w:rsidRPr="004A2E9D">
        <w:rPr>
          <w:rStyle w:val="FontStyle56"/>
          <w:color w:val="auto"/>
          <w:spacing w:val="-2"/>
        </w:rPr>
        <w:t>псевдостолбцам</w:t>
      </w:r>
      <w:r w:rsidR="00BB6EA7" w:rsidRPr="004A2E9D">
        <w:rPr>
          <w:rStyle w:val="FontStyle56"/>
          <w:color w:val="auto"/>
          <w:spacing w:val="-2"/>
        </w:rPr>
        <w:t xml:space="preserve"> относятся: </w:t>
      </w:r>
      <w:r w:rsidR="00BB6EA7" w:rsidRPr="004A2E9D">
        <w:rPr>
          <w:rStyle w:val="FontStyle56"/>
          <w:color w:val="auto"/>
          <w:spacing w:val="-2"/>
          <w:lang w:val="en-US"/>
        </w:rPr>
        <w:t>ROWID</w:t>
      </w:r>
      <w:r w:rsidR="00BB6EA7" w:rsidRPr="004A2E9D">
        <w:rPr>
          <w:rStyle w:val="FontStyle56"/>
          <w:color w:val="auto"/>
          <w:spacing w:val="-2"/>
        </w:rPr>
        <w:t xml:space="preserve">, </w:t>
      </w:r>
      <w:r w:rsidR="00BB6EA7" w:rsidRPr="004A2E9D">
        <w:rPr>
          <w:rStyle w:val="FontStyle56"/>
          <w:color w:val="auto"/>
          <w:spacing w:val="-2"/>
          <w:lang w:val="en-US"/>
        </w:rPr>
        <w:t>ROWNUM</w:t>
      </w:r>
      <w:r w:rsidR="00BB6EA7" w:rsidRPr="004A2E9D">
        <w:rPr>
          <w:rStyle w:val="FontStyle56"/>
          <w:color w:val="auto"/>
          <w:spacing w:val="-2"/>
        </w:rPr>
        <w:t xml:space="preserve">, </w:t>
      </w:r>
      <w:r w:rsidR="00BB6EA7" w:rsidRPr="004A2E9D">
        <w:rPr>
          <w:rStyle w:val="FontStyle56"/>
          <w:color w:val="auto"/>
          <w:spacing w:val="-2"/>
          <w:lang w:val="en-US"/>
        </w:rPr>
        <w:t>LEVEL</w:t>
      </w:r>
      <w:r w:rsidR="00BB6EA7" w:rsidRPr="004A2E9D">
        <w:rPr>
          <w:rStyle w:val="FontStyle56"/>
          <w:color w:val="auto"/>
          <w:spacing w:val="-2"/>
        </w:rPr>
        <w:t xml:space="preserve">, </w:t>
      </w:r>
      <w:r w:rsidR="00BB6EA7" w:rsidRPr="004A2E9D">
        <w:rPr>
          <w:rStyle w:val="FontStyle56"/>
          <w:color w:val="auto"/>
          <w:spacing w:val="-2"/>
          <w:lang w:val="en-US"/>
        </w:rPr>
        <w:t>CURVAL</w:t>
      </w:r>
      <w:r w:rsidR="00BB6EA7" w:rsidRPr="004A2E9D">
        <w:rPr>
          <w:rStyle w:val="FontStyle56"/>
          <w:color w:val="auto"/>
          <w:spacing w:val="-2"/>
        </w:rPr>
        <w:t xml:space="preserve">, </w:t>
      </w:r>
      <w:r w:rsidR="00BB6EA7" w:rsidRPr="004A2E9D">
        <w:rPr>
          <w:rStyle w:val="FontStyle56"/>
          <w:color w:val="auto"/>
          <w:spacing w:val="-2"/>
          <w:lang w:val="en-US"/>
        </w:rPr>
        <w:t>NEXTVAL</w:t>
      </w:r>
      <w:r w:rsidR="00BB6EA7" w:rsidRPr="004A2E9D">
        <w:rPr>
          <w:rStyle w:val="FontStyle56"/>
          <w:color w:val="auto"/>
          <w:spacing w:val="-2"/>
        </w:rPr>
        <w:t>.</w:t>
      </w:r>
    </w:p>
    <w:p w14:paraId="45D263C5" w14:textId="77777777" w:rsidR="00BB6EA7" w:rsidRPr="00F52556" w:rsidRDefault="00BB6EA7" w:rsidP="00E81E0A">
      <w:pPr>
        <w:pStyle w:val="Style11"/>
        <w:widowControl/>
        <w:spacing w:line="326" w:lineRule="exact"/>
        <w:ind w:firstLine="709"/>
        <w:rPr>
          <w:rStyle w:val="FontStyle56"/>
          <w:color w:val="auto"/>
        </w:rPr>
      </w:pPr>
      <w:r w:rsidRPr="00F52556">
        <w:rPr>
          <w:rStyle w:val="FontStyle56"/>
          <w:color w:val="auto"/>
        </w:rPr>
        <w:t xml:space="preserve">Псевдостолбец </w:t>
      </w:r>
      <w:r w:rsidRPr="00F52556">
        <w:rPr>
          <w:rStyle w:val="FontStyle56"/>
          <w:color w:val="auto"/>
          <w:lang w:val="en-US"/>
        </w:rPr>
        <w:t>ROWID</w:t>
      </w:r>
      <w:r w:rsidRPr="00F52556">
        <w:rPr>
          <w:rStyle w:val="FontStyle56"/>
          <w:color w:val="auto"/>
        </w:rPr>
        <w:t xml:space="preserve"> содержит уникальные для всей базы данных физические адреса строк таблиц. Значение псевдостолбца </w:t>
      </w:r>
      <w:r w:rsidRPr="00F52556">
        <w:rPr>
          <w:rStyle w:val="FontStyle56"/>
          <w:color w:val="auto"/>
          <w:lang w:val="en-US"/>
        </w:rPr>
        <w:t>ROWID</w:t>
      </w:r>
      <w:r w:rsidRPr="00F52556">
        <w:rPr>
          <w:rStyle w:val="FontStyle56"/>
          <w:color w:val="auto"/>
        </w:rPr>
        <w:t xml:space="preserve"> определяется при вставке строки в таблицу и не изменяется, пока строка присутствует в таблице.</w:t>
      </w:r>
    </w:p>
    <w:p w14:paraId="334A4745" w14:textId="77777777" w:rsidR="00BB6EA7" w:rsidRPr="00F52556" w:rsidRDefault="00BB6EA7" w:rsidP="00E81E0A">
      <w:pPr>
        <w:pStyle w:val="Style11"/>
        <w:widowControl/>
        <w:spacing w:line="326" w:lineRule="exact"/>
        <w:ind w:firstLine="709"/>
        <w:rPr>
          <w:rStyle w:val="FontStyle56"/>
          <w:color w:val="auto"/>
        </w:rPr>
      </w:pPr>
      <w:r w:rsidRPr="00F52556">
        <w:rPr>
          <w:rStyle w:val="FontStyle56"/>
          <w:color w:val="auto"/>
        </w:rPr>
        <w:t xml:space="preserve">Псевдостолбец </w:t>
      </w:r>
      <w:r w:rsidRPr="00F52556">
        <w:rPr>
          <w:rStyle w:val="FontStyle56"/>
          <w:color w:val="auto"/>
          <w:lang w:val="en-US"/>
        </w:rPr>
        <w:t>ROWNUM</w:t>
      </w:r>
      <w:r w:rsidRPr="00F52556">
        <w:rPr>
          <w:rStyle w:val="FontStyle56"/>
          <w:color w:val="auto"/>
        </w:rPr>
        <w:t xml:space="preserve"> определяет порядковый номер строки, выбранной из таблицы при выполнении запроса. Он обычно используется для ограничения числа строк, выбираемых из таблицы</w:t>
      </w:r>
      <w:r w:rsidR="00EC12B6" w:rsidRPr="00F52556">
        <w:rPr>
          <w:rStyle w:val="FontStyle56"/>
          <w:color w:val="auto"/>
        </w:rPr>
        <w:t xml:space="preserve"> запросом</w:t>
      </w:r>
      <w:r w:rsidRPr="00F52556">
        <w:rPr>
          <w:rStyle w:val="FontStyle56"/>
          <w:color w:val="auto"/>
        </w:rPr>
        <w:t>.</w:t>
      </w:r>
    </w:p>
    <w:p w14:paraId="439CFF94" w14:textId="77777777" w:rsidR="00BB6EA7" w:rsidRPr="00B11F7F" w:rsidRDefault="00BB6EA7" w:rsidP="00E81E0A">
      <w:pPr>
        <w:pStyle w:val="Style11"/>
        <w:widowControl/>
        <w:spacing w:line="326" w:lineRule="exact"/>
        <w:ind w:right="14" w:firstLine="709"/>
        <w:rPr>
          <w:rStyle w:val="FontStyle56"/>
          <w:color w:val="auto"/>
        </w:rPr>
      </w:pPr>
      <w:r w:rsidRPr="00F52556">
        <w:rPr>
          <w:rStyle w:val="FontStyle56"/>
          <w:color w:val="auto"/>
        </w:rPr>
        <w:t xml:space="preserve">Псевдостолбец </w:t>
      </w:r>
      <w:r w:rsidRPr="00F52556">
        <w:rPr>
          <w:rStyle w:val="FontStyle56"/>
          <w:color w:val="auto"/>
          <w:lang w:val="en-US"/>
        </w:rPr>
        <w:t>LEVEL</w:t>
      </w:r>
      <w:r w:rsidRPr="00F52556">
        <w:rPr>
          <w:rStyle w:val="FontStyle56"/>
          <w:color w:val="auto"/>
        </w:rPr>
        <w:t xml:space="preserve"> возвращает уровень вложенности данных, позволяя тем самым строить запросы для получения информации об иерархии данных</w:t>
      </w:r>
      <w:r w:rsidRPr="00B11F7F">
        <w:rPr>
          <w:rStyle w:val="FontStyle56"/>
          <w:color w:val="auto"/>
        </w:rPr>
        <w:t>.</w:t>
      </w:r>
      <w:r w:rsidR="00AC4532" w:rsidRPr="00B11F7F">
        <w:rPr>
          <w:rStyle w:val="FontStyle56"/>
          <w:color w:val="auto"/>
        </w:rPr>
        <w:t xml:space="preserve"> Используется только в иерархических запросах вместе </w:t>
      </w:r>
      <w:r w:rsidR="00B11F7F" w:rsidRPr="00B11F7F">
        <w:rPr>
          <w:rStyle w:val="FontStyle56"/>
          <w:color w:val="auto"/>
          <w:lang w:val="be-BY"/>
        </w:rPr>
        <w:t>с предложен</w:t>
      </w:r>
      <w:r w:rsidR="003C1A4B">
        <w:rPr>
          <w:rStyle w:val="FontStyle56"/>
          <w:color w:val="auto"/>
          <w:lang w:val="be-BY"/>
        </w:rPr>
        <w:t>и</w:t>
      </w:r>
      <w:r w:rsidR="00B11F7F" w:rsidRPr="00B11F7F">
        <w:rPr>
          <w:rStyle w:val="FontStyle56"/>
          <w:color w:val="auto"/>
          <w:lang w:val="be-BY"/>
        </w:rPr>
        <w:t xml:space="preserve">ем </w:t>
      </w:r>
      <w:r w:rsidR="00AC4532" w:rsidRPr="00B11F7F">
        <w:rPr>
          <w:rStyle w:val="FontStyle56"/>
          <w:color w:val="auto"/>
        </w:rPr>
        <w:t>CONNECT BY.</w:t>
      </w:r>
    </w:p>
    <w:p w14:paraId="79059E9D" w14:textId="77777777" w:rsidR="00F52556" w:rsidRDefault="00F52556" w:rsidP="00E81E0A">
      <w:pPr>
        <w:pStyle w:val="Style11"/>
        <w:widowControl/>
        <w:spacing w:line="326" w:lineRule="exact"/>
        <w:ind w:right="14" w:firstLine="709"/>
        <w:rPr>
          <w:rStyle w:val="FontStyle56"/>
        </w:rPr>
      </w:pPr>
      <w:r w:rsidRPr="00B11F7F">
        <w:rPr>
          <w:rStyle w:val="FontStyle56"/>
        </w:rPr>
        <w:t>Псевдостолбцы CURVAL, NEXTVAL предназначены для работы с текущим и следующим значениями последовательности.</w:t>
      </w:r>
    </w:p>
    <w:p w14:paraId="67A2E2AC" w14:textId="77777777" w:rsidR="00BB6EA7" w:rsidRDefault="00BB6EA7" w:rsidP="00E81E0A">
      <w:pPr>
        <w:pStyle w:val="Style11"/>
        <w:widowControl/>
        <w:spacing w:line="326" w:lineRule="exact"/>
        <w:ind w:firstLine="709"/>
        <w:rPr>
          <w:rStyle w:val="FontStyle56"/>
        </w:rPr>
      </w:pPr>
      <w:r w:rsidRPr="00C61816">
        <w:rPr>
          <w:rStyle w:val="FontStyle57"/>
          <w:b w:val="0"/>
          <w:u w:val="single"/>
        </w:rPr>
        <w:t>Типы данных</w:t>
      </w:r>
      <w:r w:rsidRPr="00F66DFA">
        <w:rPr>
          <w:rStyle w:val="FontStyle57"/>
          <w:b w:val="0"/>
        </w:rPr>
        <w:t>.</w:t>
      </w:r>
      <w:r w:rsidR="00137EA7" w:rsidRPr="00137EA7">
        <w:rPr>
          <w:rStyle w:val="FontStyle57"/>
          <w:b w:val="0"/>
        </w:rPr>
        <w:t xml:space="preserve"> </w:t>
      </w:r>
      <w:r>
        <w:rPr>
          <w:rStyle w:val="FontStyle56"/>
        </w:rPr>
        <w:t>К наиболее часто используемым типам данных относятся символьные, числовые, тип</w:t>
      </w:r>
      <w:r w:rsidR="00B9485B">
        <w:rPr>
          <w:rStyle w:val="FontStyle56"/>
        </w:rPr>
        <w:t xml:space="preserve"> </w:t>
      </w:r>
      <w:r w:rsidR="00EC12B6">
        <w:rPr>
          <w:rStyle w:val="FontStyle56"/>
        </w:rPr>
        <w:t>дата/время</w:t>
      </w:r>
      <w:r w:rsidRPr="003B749A">
        <w:rPr>
          <w:rStyle w:val="FontStyle56"/>
        </w:rPr>
        <w:t>,</w:t>
      </w:r>
      <w:r>
        <w:rPr>
          <w:rStyle w:val="FontStyle56"/>
        </w:rPr>
        <w:t xml:space="preserve"> двоичные и большие объекты.</w:t>
      </w:r>
    </w:p>
    <w:p w14:paraId="6EDEC137" w14:textId="77777777" w:rsidR="00BB6EA7" w:rsidRDefault="00BB6EA7" w:rsidP="00C61816">
      <w:pPr>
        <w:pStyle w:val="Style11"/>
        <w:widowControl/>
        <w:spacing w:line="326" w:lineRule="exact"/>
        <w:ind w:firstLine="709"/>
        <w:rPr>
          <w:rStyle w:val="FontStyle56"/>
        </w:rPr>
      </w:pPr>
      <w:r w:rsidRPr="00C61816">
        <w:rPr>
          <w:rStyle w:val="FontStyle55"/>
          <w:b w:val="0"/>
        </w:rPr>
        <w:t>Символьные</w:t>
      </w:r>
      <w:r w:rsidR="00137EA7" w:rsidRPr="00137EA7">
        <w:rPr>
          <w:rStyle w:val="FontStyle55"/>
          <w:b w:val="0"/>
        </w:rPr>
        <w:t xml:space="preserve"> </w:t>
      </w:r>
      <w:r>
        <w:rPr>
          <w:rStyle w:val="FontStyle56"/>
        </w:rPr>
        <w:t xml:space="preserve">типы данных представлены следующими </w:t>
      </w:r>
      <w:r w:rsidR="00C61816">
        <w:rPr>
          <w:rStyle w:val="FontStyle56"/>
        </w:rPr>
        <w:t xml:space="preserve">основными </w:t>
      </w:r>
      <w:r>
        <w:rPr>
          <w:rStyle w:val="FontStyle56"/>
        </w:rPr>
        <w:t>типами:</w:t>
      </w:r>
      <w:r w:rsidR="00137EA7" w:rsidRPr="00137EA7">
        <w:rPr>
          <w:rStyle w:val="FontStyle56"/>
        </w:rPr>
        <w:t xml:space="preserve"> </w:t>
      </w:r>
      <w:r w:rsidR="00EC12B6">
        <w:rPr>
          <w:rStyle w:val="FontStyle56"/>
          <w:lang w:val="en-US"/>
        </w:rPr>
        <w:t>CHAR</w:t>
      </w:r>
      <w:r w:rsidR="00A625D0" w:rsidRPr="00A625D0">
        <w:rPr>
          <w:rStyle w:val="FontStyle56"/>
        </w:rPr>
        <w:t>[</w:t>
      </w:r>
      <w:r>
        <w:rPr>
          <w:rStyle w:val="FontStyle56"/>
        </w:rPr>
        <w:t>длина</w:t>
      </w:r>
      <w:r w:rsidR="00A625D0" w:rsidRPr="00A625D0">
        <w:rPr>
          <w:rStyle w:val="FontStyle56"/>
        </w:rPr>
        <w:t>]</w:t>
      </w:r>
      <w:r w:rsidRPr="002D57C9">
        <w:rPr>
          <w:rStyle w:val="FontStyle56"/>
        </w:rPr>
        <w:t xml:space="preserve">, </w:t>
      </w:r>
      <w:r w:rsidR="005D3026">
        <w:rPr>
          <w:rStyle w:val="FontStyle56"/>
          <w:lang w:val="en-US"/>
        </w:rPr>
        <w:t>VARCHAR</w:t>
      </w:r>
      <w:r w:rsidR="005D3026" w:rsidRPr="005D3026">
        <w:rPr>
          <w:rStyle w:val="FontStyle56"/>
        </w:rPr>
        <w:t>2</w:t>
      </w:r>
      <w:r w:rsidR="00865613">
        <w:rPr>
          <w:rStyle w:val="FontStyle56"/>
        </w:rPr>
        <w:t>(длин</w:t>
      </w:r>
      <w:r w:rsidR="001006A2">
        <w:rPr>
          <w:rStyle w:val="FontStyle56"/>
        </w:rPr>
        <w:t>а</w:t>
      </w:r>
      <w:r w:rsidRPr="002D57C9">
        <w:rPr>
          <w:rStyle w:val="FontStyle56"/>
        </w:rPr>
        <w:t xml:space="preserve">) </w:t>
      </w:r>
      <w:r>
        <w:rPr>
          <w:rStyle w:val="FontStyle56"/>
        </w:rPr>
        <w:t>и</w:t>
      </w:r>
      <w:r w:rsidR="00137EA7" w:rsidRPr="00137EA7">
        <w:rPr>
          <w:rStyle w:val="FontStyle56"/>
        </w:rPr>
        <w:t xml:space="preserve"> </w:t>
      </w:r>
      <w:r>
        <w:rPr>
          <w:rStyle w:val="FontStyle56"/>
          <w:lang w:val="en-US"/>
        </w:rPr>
        <w:t>LONG</w:t>
      </w:r>
      <w:r w:rsidRPr="002D57C9">
        <w:rPr>
          <w:rStyle w:val="FontStyle56"/>
        </w:rPr>
        <w:t>.</w:t>
      </w:r>
    </w:p>
    <w:p w14:paraId="72A747EC" w14:textId="77777777" w:rsidR="00BB6EA7" w:rsidRDefault="00BB6EA7" w:rsidP="00FC39DC">
      <w:pPr>
        <w:pStyle w:val="Style11"/>
        <w:widowControl/>
        <w:spacing w:line="326" w:lineRule="exact"/>
        <w:ind w:right="5" w:firstLine="709"/>
        <w:rPr>
          <w:rStyle w:val="FontStyle56"/>
        </w:rPr>
      </w:pPr>
      <w:r>
        <w:rPr>
          <w:rStyle w:val="FontStyle56"/>
        </w:rPr>
        <w:t>Тип данных</w:t>
      </w:r>
      <w:r w:rsidR="00FC39DC">
        <w:rPr>
          <w:rStyle w:val="FontStyle56"/>
        </w:rPr>
        <w:t xml:space="preserve"> </w:t>
      </w:r>
      <w:r>
        <w:rPr>
          <w:rStyle w:val="FontStyle56"/>
          <w:lang w:val="en-US"/>
        </w:rPr>
        <w:t>CHAR</w:t>
      </w:r>
      <w:r>
        <w:rPr>
          <w:rStyle w:val="FontStyle56"/>
        </w:rPr>
        <w:t xml:space="preserve"> представляет собой символьные строки фиксиро</w:t>
      </w:r>
      <w:r>
        <w:rPr>
          <w:rStyle w:val="FontStyle56"/>
        </w:rPr>
        <w:softHyphen/>
        <w:t>ванной длины. Минимальная длина равна 1</w:t>
      </w:r>
      <w:r w:rsidR="00FC39DC">
        <w:rPr>
          <w:rStyle w:val="FontStyle56"/>
        </w:rPr>
        <w:t xml:space="preserve"> байт</w:t>
      </w:r>
      <w:r>
        <w:rPr>
          <w:rStyle w:val="FontStyle56"/>
        </w:rPr>
        <w:t xml:space="preserve">, максимальная </w:t>
      </w:r>
      <w:r w:rsidR="00FC39DC">
        <w:rPr>
          <w:rStyle w:val="FontStyle56"/>
        </w:rPr>
        <w:t>–</w:t>
      </w:r>
      <w:r>
        <w:rPr>
          <w:rStyle w:val="FontStyle56"/>
        </w:rPr>
        <w:t xml:space="preserve"> 2000 байт. Если значение, помещаемое в столбец данного типа, превосходит указанный размер, то выводится сообщение об ошибке; если длина помещаемого значения меньше указанной длины, то значение дополняется пробелами справа.</w:t>
      </w:r>
    </w:p>
    <w:p w14:paraId="167F2D23" w14:textId="77777777" w:rsidR="00BB6EA7" w:rsidRDefault="00BB6EA7" w:rsidP="00FC39DC">
      <w:pPr>
        <w:pStyle w:val="Style11"/>
        <w:widowControl/>
        <w:spacing w:line="326" w:lineRule="exact"/>
        <w:ind w:right="10" w:firstLine="709"/>
        <w:rPr>
          <w:rStyle w:val="FontStyle56"/>
        </w:rPr>
      </w:pPr>
      <w:r w:rsidRPr="004A2E9D">
        <w:rPr>
          <w:rStyle w:val="FontStyle56"/>
          <w:spacing w:val="-2"/>
        </w:rPr>
        <w:t>Тип данных</w:t>
      </w:r>
      <w:r w:rsidR="00FC39DC" w:rsidRPr="004A2E9D">
        <w:rPr>
          <w:rStyle w:val="FontStyle56"/>
          <w:spacing w:val="-2"/>
        </w:rPr>
        <w:t xml:space="preserve"> </w:t>
      </w:r>
      <w:r w:rsidR="005D3026" w:rsidRPr="004A2E9D">
        <w:rPr>
          <w:rStyle w:val="FontStyle56"/>
          <w:spacing w:val="-2"/>
          <w:lang w:val="en-US"/>
        </w:rPr>
        <w:t>VARCHAR</w:t>
      </w:r>
      <w:r w:rsidR="005D3026" w:rsidRPr="004A2E9D">
        <w:rPr>
          <w:rStyle w:val="FontStyle56"/>
          <w:spacing w:val="-2"/>
        </w:rPr>
        <w:t>2</w:t>
      </w:r>
      <w:r w:rsidRPr="004A2E9D">
        <w:rPr>
          <w:rStyle w:val="FontStyle56"/>
          <w:spacing w:val="-2"/>
        </w:rPr>
        <w:t xml:space="preserve"> представляет собой символьные строки переменной длины. Максимальный размер строки </w:t>
      </w:r>
      <w:r w:rsidR="00FC39DC" w:rsidRPr="004A2E9D">
        <w:rPr>
          <w:rStyle w:val="FontStyle56"/>
          <w:spacing w:val="-2"/>
        </w:rPr>
        <w:t xml:space="preserve">– </w:t>
      </w:r>
      <w:r w:rsidRPr="004A2E9D">
        <w:rPr>
          <w:rStyle w:val="FontStyle56"/>
          <w:spacing w:val="-2"/>
        </w:rPr>
        <w:t xml:space="preserve">4000 байт, минимальный </w:t>
      </w:r>
      <w:r w:rsidR="004A2E9D" w:rsidRPr="004A2E9D">
        <w:rPr>
          <w:rStyle w:val="FontStyle56"/>
          <w:spacing w:val="-2"/>
        </w:rPr>
        <w:t>–</w:t>
      </w:r>
      <w:r w:rsidRPr="004A2E9D">
        <w:rPr>
          <w:rStyle w:val="FontStyle56"/>
          <w:spacing w:val="-2"/>
        </w:rPr>
        <w:t xml:space="preserve"> 1 байт.</w:t>
      </w:r>
      <w:r>
        <w:rPr>
          <w:rStyle w:val="FontStyle56"/>
        </w:rPr>
        <w:t xml:space="preserve"> При помещении текста в столбец большего размера дополнение пробелами не производится.</w:t>
      </w:r>
    </w:p>
    <w:p w14:paraId="27F349B2" w14:textId="77777777" w:rsidR="00BB6EA7" w:rsidRPr="004D3D03" w:rsidRDefault="00BB6EA7" w:rsidP="00FC39DC">
      <w:pPr>
        <w:pStyle w:val="Style11"/>
        <w:widowControl/>
        <w:spacing w:line="326" w:lineRule="exact"/>
        <w:ind w:firstLine="709"/>
        <w:rPr>
          <w:rStyle w:val="FontStyle56"/>
        </w:rPr>
      </w:pPr>
      <w:r>
        <w:rPr>
          <w:rStyle w:val="FontStyle56"/>
        </w:rPr>
        <w:t xml:space="preserve">Строки этих двух </w:t>
      </w:r>
      <w:r w:rsidR="00FC39DC">
        <w:rPr>
          <w:rStyle w:val="FontStyle56"/>
        </w:rPr>
        <w:t xml:space="preserve">символьных </w:t>
      </w:r>
      <w:r>
        <w:rPr>
          <w:rStyle w:val="FontStyle56"/>
        </w:rPr>
        <w:t xml:space="preserve">типов сравниваются по-разному. Строки типа </w:t>
      </w:r>
      <w:r>
        <w:rPr>
          <w:rStyle w:val="FontStyle56"/>
          <w:lang w:val="en-US"/>
        </w:rPr>
        <w:t>CHAR</w:t>
      </w:r>
      <w:r>
        <w:rPr>
          <w:rStyle w:val="FontStyle56"/>
        </w:rPr>
        <w:t xml:space="preserve"> </w:t>
      </w:r>
      <w:r w:rsidR="00FC39DC">
        <w:rPr>
          <w:rStyle w:val="FontStyle56"/>
        </w:rPr>
        <w:t>–</w:t>
      </w:r>
      <w:r>
        <w:rPr>
          <w:rStyle w:val="FontStyle56"/>
        </w:rPr>
        <w:t xml:space="preserve"> посимвольно с дополнением пробелами строки с меньшей длиной до размера строки с большей длиной. Строки</w:t>
      </w:r>
      <w:r w:rsidR="00FC39DC">
        <w:rPr>
          <w:rStyle w:val="FontStyle56"/>
        </w:rPr>
        <w:t xml:space="preserve"> </w:t>
      </w:r>
      <w:r w:rsidR="005D3026">
        <w:rPr>
          <w:rStyle w:val="FontStyle56"/>
          <w:lang w:val="en-US"/>
        </w:rPr>
        <w:t>VARCHAR</w:t>
      </w:r>
      <w:r w:rsidR="005D3026" w:rsidRPr="00AE1F88">
        <w:rPr>
          <w:rStyle w:val="FontStyle56"/>
        </w:rPr>
        <w:t>2</w:t>
      </w:r>
      <w:r w:rsidR="00FC39DC">
        <w:rPr>
          <w:rStyle w:val="FontStyle56"/>
        </w:rPr>
        <w:t xml:space="preserve"> – </w:t>
      </w:r>
      <w:r>
        <w:rPr>
          <w:rStyle w:val="FontStyle56"/>
        </w:rPr>
        <w:t xml:space="preserve">без дополнения пробелами до большей длины. Поэтому для двух одинаковых строк могут </w:t>
      </w:r>
      <w:r w:rsidRPr="004D3D03">
        <w:rPr>
          <w:rStyle w:val="FontStyle56"/>
        </w:rPr>
        <w:t>быть получены различные результаты при их сравнении.</w:t>
      </w:r>
      <w:r w:rsidR="004D3D03" w:rsidRPr="004D3D03">
        <w:rPr>
          <w:rStyle w:val="FontStyle56"/>
        </w:rPr>
        <w:t xml:space="preserve"> Например, д</w:t>
      </w:r>
      <w:r w:rsidRPr="004D3D03">
        <w:rPr>
          <w:rStyle w:val="FontStyle56"/>
        </w:rPr>
        <w:t>ля двух строк '</w:t>
      </w:r>
      <w:r w:rsidRPr="004D3D03">
        <w:rPr>
          <w:rStyle w:val="FontStyle56"/>
          <w:lang w:val="en-US"/>
        </w:rPr>
        <w:t>AB</w:t>
      </w:r>
      <w:r w:rsidRPr="004D3D03">
        <w:rPr>
          <w:rStyle w:val="FontStyle56"/>
        </w:rPr>
        <w:t>' и '</w:t>
      </w:r>
      <w:r w:rsidRPr="004D3D03">
        <w:rPr>
          <w:rStyle w:val="FontStyle56"/>
          <w:lang w:val="en-US"/>
        </w:rPr>
        <w:t>AB</w:t>
      </w:r>
      <w:r w:rsidRPr="004D3D03">
        <w:rPr>
          <w:rStyle w:val="FontStyle56"/>
        </w:rPr>
        <w:t xml:space="preserve"> ' (вторая строка содержит пробел, а первая нет) типа </w:t>
      </w:r>
      <w:r w:rsidRPr="004D3D03">
        <w:rPr>
          <w:rStyle w:val="FontStyle56"/>
          <w:lang w:val="en-US"/>
        </w:rPr>
        <w:t>CHAR</w:t>
      </w:r>
      <w:r w:rsidRPr="004D3D03">
        <w:rPr>
          <w:rStyle w:val="FontStyle56"/>
        </w:rPr>
        <w:t xml:space="preserve"> получим, что '</w:t>
      </w:r>
      <w:r w:rsidRPr="004D3D03">
        <w:rPr>
          <w:rStyle w:val="FontStyle56"/>
          <w:lang w:val="en-US"/>
        </w:rPr>
        <w:t>AB</w:t>
      </w:r>
      <w:r w:rsidRPr="004D3D03">
        <w:rPr>
          <w:rStyle w:val="FontStyle56"/>
        </w:rPr>
        <w:t>' = '</w:t>
      </w:r>
      <w:r w:rsidRPr="004D3D03">
        <w:rPr>
          <w:rStyle w:val="FontStyle56"/>
          <w:lang w:val="en-US"/>
        </w:rPr>
        <w:t>AB</w:t>
      </w:r>
      <w:r w:rsidR="004D3D03" w:rsidRPr="004D3D03">
        <w:rPr>
          <w:rStyle w:val="FontStyle56"/>
        </w:rPr>
        <w:t>'.</w:t>
      </w:r>
      <w:r w:rsidRPr="004D3D03">
        <w:rPr>
          <w:rStyle w:val="FontStyle56"/>
        </w:rPr>
        <w:t xml:space="preserve"> Для этих же строк типа </w:t>
      </w:r>
      <w:r w:rsidR="005D3026">
        <w:rPr>
          <w:rStyle w:val="FontStyle56"/>
          <w:lang w:val="en-US"/>
        </w:rPr>
        <w:t>VARCHAR</w:t>
      </w:r>
      <w:r w:rsidR="005D3026" w:rsidRPr="005D3026">
        <w:rPr>
          <w:rStyle w:val="FontStyle56"/>
        </w:rPr>
        <w:t>2</w:t>
      </w:r>
      <w:r w:rsidRPr="004D3D03">
        <w:rPr>
          <w:rStyle w:val="FontStyle56"/>
        </w:rPr>
        <w:t xml:space="preserve"> результатом сравнения будет '</w:t>
      </w:r>
      <w:r w:rsidRPr="004D3D03">
        <w:rPr>
          <w:rStyle w:val="FontStyle56"/>
          <w:lang w:val="en-US"/>
        </w:rPr>
        <w:t>AB</w:t>
      </w:r>
      <w:r w:rsidRPr="004D3D03">
        <w:rPr>
          <w:rStyle w:val="FontStyle56"/>
        </w:rPr>
        <w:t>' &lt; '</w:t>
      </w:r>
      <w:r w:rsidRPr="004D3D03">
        <w:rPr>
          <w:rStyle w:val="FontStyle56"/>
          <w:lang w:val="en-US"/>
        </w:rPr>
        <w:t>AB</w:t>
      </w:r>
      <w:r w:rsidRPr="004D3D03">
        <w:rPr>
          <w:rStyle w:val="FontStyle56"/>
        </w:rPr>
        <w:t xml:space="preserve"> '.</w:t>
      </w:r>
    </w:p>
    <w:p w14:paraId="3B5EEB0F" w14:textId="77777777" w:rsidR="00BB6EA7" w:rsidRDefault="00BB6EA7" w:rsidP="00E81E0A">
      <w:pPr>
        <w:pStyle w:val="Style11"/>
        <w:widowControl/>
        <w:spacing w:line="326" w:lineRule="exact"/>
        <w:ind w:firstLine="709"/>
        <w:rPr>
          <w:rStyle w:val="FontStyle56"/>
        </w:rPr>
      </w:pPr>
      <w:r>
        <w:rPr>
          <w:rStyle w:val="FontStyle56"/>
        </w:rPr>
        <w:t>Тип данных</w:t>
      </w:r>
      <w:r w:rsidR="00FC39DC">
        <w:rPr>
          <w:rStyle w:val="FontStyle56"/>
        </w:rPr>
        <w:t xml:space="preserve"> </w:t>
      </w:r>
      <w:r>
        <w:rPr>
          <w:rStyle w:val="FontStyle56"/>
          <w:lang w:val="en-US"/>
        </w:rPr>
        <w:t>LONG</w:t>
      </w:r>
      <w:r>
        <w:rPr>
          <w:rStyle w:val="FontStyle56"/>
        </w:rPr>
        <w:t xml:space="preserve"> представляет собой символьные данные переменной длины, величина которой может достигать 2 Г</w:t>
      </w:r>
      <w:r w:rsidR="00FC39DC">
        <w:rPr>
          <w:rStyle w:val="FontStyle56"/>
        </w:rPr>
        <w:t>Б</w:t>
      </w:r>
      <w:r>
        <w:rPr>
          <w:rStyle w:val="FontStyle56"/>
        </w:rPr>
        <w:t>. На использование переменных этого типа накладывается ряд ограничений</w:t>
      </w:r>
      <w:r w:rsidR="00EC12B6">
        <w:rPr>
          <w:rStyle w:val="FontStyle56"/>
        </w:rPr>
        <w:t xml:space="preserve"> и чаще вместо этого типа используется объектный символьный тип </w:t>
      </w:r>
      <w:r w:rsidR="00EC12B6">
        <w:rPr>
          <w:rStyle w:val="FontStyle56"/>
          <w:lang w:val="en-US"/>
        </w:rPr>
        <w:t>CLOB</w:t>
      </w:r>
      <w:r>
        <w:rPr>
          <w:rStyle w:val="FontStyle56"/>
        </w:rPr>
        <w:t>.</w:t>
      </w:r>
    </w:p>
    <w:p w14:paraId="436C7D89" w14:textId="77777777" w:rsidR="00BB6EA7" w:rsidRDefault="00BB6EA7" w:rsidP="00E81E0A">
      <w:pPr>
        <w:pStyle w:val="Style11"/>
        <w:widowControl/>
        <w:spacing w:line="326" w:lineRule="exact"/>
        <w:ind w:firstLine="709"/>
        <w:rPr>
          <w:rStyle w:val="FontStyle56"/>
        </w:rPr>
      </w:pPr>
      <w:r w:rsidRPr="00C61816">
        <w:rPr>
          <w:rStyle w:val="FontStyle55"/>
          <w:b w:val="0"/>
        </w:rPr>
        <w:t>Числовые</w:t>
      </w:r>
      <w:r w:rsidR="00137EA7" w:rsidRPr="00137EA7">
        <w:rPr>
          <w:rStyle w:val="FontStyle55"/>
          <w:b w:val="0"/>
        </w:rPr>
        <w:t xml:space="preserve"> </w:t>
      </w:r>
      <w:r>
        <w:rPr>
          <w:rStyle w:val="FontStyle56"/>
        </w:rPr>
        <w:t>типы представлены типом</w:t>
      </w:r>
      <w:r w:rsidR="00B9485B">
        <w:rPr>
          <w:rStyle w:val="FontStyle56"/>
        </w:rPr>
        <w:t xml:space="preserve"> </w:t>
      </w:r>
      <w:r>
        <w:rPr>
          <w:rStyle w:val="FontStyle56"/>
          <w:lang w:val="en-US"/>
        </w:rPr>
        <w:t>NUMBER</w:t>
      </w:r>
      <w:r w:rsidRPr="003B749A">
        <w:rPr>
          <w:rStyle w:val="FontStyle56"/>
        </w:rPr>
        <w:t>,</w:t>
      </w:r>
      <w:r>
        <w:rPr>
          <w:rStyle w:val="FontStyle56"/>
        </w:rPr>
        <w:t xml:space="preserve"> который позволяет определить три различных типа данных:</w:t>
      </w:r>
    </w:p>
    <w:p w14:paraId="3418B781" w14:textId="77777777" w:rsidR="00BB6EA7" w:rsidRDefault="00BB6EA7" w:rsidP="00FC39DC">
      <w:pPr>
        <w:pStyle w:val="Style27"/>
        <w:widowControl/>
        <w:numPr>
          <w:ilvl w:val="0"/>
          <w:numId w:val="21"/>
        </w:numPr>
        <w:tabs>
          <w:tab w:val="left" w:pos="787"/>
        </w:tabs>
        <w:spacing w:before="115" w:line="326" w:lineRule="exact"/>
        <w:ind w:firstLine="709"/>
        <w:jc w:val="left"/>
        <w:rPr>
          <w:rStyle w:val="FontStyle56"/>
        </w:rPr>
      </w:pPr>
      <w:r>
        <w:rPr>
          <w:rStyle w:val="FontStyle56"/>
          <w:lang w:val="en-US" w:eastAsia="en-US"/>
        </w:rPr>
        <w:lastRenderedPageBreak/>
        <w:t>NUMBER;</w:t>
      </w:r>
    </w:p>
    <w:p w14:paraId="33449553" w14:textId="77777777" w:rsidR="00BB6EA7" w:rsidRDefault="00BB6EA7" w:rsidP="00FC39DC">
      <w:pPr>
        <w:pStyle w:val="Style27"/>
        <w:widowControl/>
        <w:numPr>
          <w:ilvl w:val="0"/>
          <w:numId w:val="21"/>
        </w:numPr>
        <w:tabs>
          <w:tab w:val="left" w:pos="787"/>
        </w:tabs>
        <w:spacing w:line="326" w:lineRule="exact"/>
        <w:ind w:firstLine="709"/>
        <w:jc w:val="left"/>
        <w:rPr>
          <w:rStyle w:val="FontStyle56"/>
        </w:rPr>
      </w:pPr>
      <w:r>
        <w:rPr>
          <w:rStyle w:val="FontStyle56"/>
          <w:lang w:val="en-US" w:eastAsia="en-US"/>
        </w:rPr>
        <w:t>NUMBER(p);</w:t>
      </w:r>
    </w:p>
    <w:p w14:paraId="6921533D" w14:textId="77777777" w:rsidR="00BB6EA7" w:rsidRDefault="00FC39DC" w:rsidP="00FC39DC">
      <w:pPr>
        <w:pStyle w:val="Style27"/>
        <w:widowControl/>
        <w:numPr>
          <w:ilvl w:val="0"/>
          <w:numId w:val="21"/>
        </w:numPr>
        <w:tabs>
          <w:tab w:val="left" w:pos="787"/>
        </w:tabs>
        <w:spacing w:line="326" w:lineRule="exact"/>
        <w:ind w:firstLine="709"/>
        <w:jc w:val="left"/>
        <w:rPr>
          <w:rStyle w:val="FontStyle56"/>
        </w:rPr>
      </w:pPr>
      <w:r>
        <w:rPr>
          <w:rStyle w:val="FontStyle56"/>
          <w:lang w:val="en-US" w:eastAsia="en-US"/>
        </w:rPr>
        <w:t>NUMBER(p, s).</w:t>
      </w:r>
    </w:p>
    <w:p w14:paraId="3E832CF1" w14:textId="77777777" w:rsidR="00BB6EA7" w:rsidRDefault="00BB6EA7" w:rsidP="00FC39DC">
      <w:pPr>
        <w:pStyle w:val="Style11"/>
        <w:widowControl/>
        <w:spacing w:before="115" w:line="326" w:lineRule="exact"/>
        <w:ind w:right="10" w:firstLine="709"/>
        <w:rPr>
          <w:rStyle w:val="FontStyle56"/>
        </w:rPr>
      </w:pPr>
      <w:r>
        <w:rPr>
          <w:rStyle w:val="FontStyle56"/>
        </w:rPr>
        <w:t>В первом случае определяются действительные числа, диапазон которых от 1</w:t>
      </w:r>
      <w:r w:rsidR="00FC39DC">
        <w:rPr>
          <w:rStyle w:val="FontStyle56"/>
        </w:rPr>
        <w:t>,</w:t>
      </w:r>
      <w:r>
        <w:rPr>
          <w:rStyle w:val="FontStyle56"/>
        </w:rPr>
        <w:t>0</w:t>
      </w:r>
      <w:r w:rsidR="00FC39DC">
        <w:rPr>
          <w:rStyle w:val="FontStyle56"/>
        </w:rPr>
        <w:t>·</w:t>
      </w:r>
      <w:r>
        <w:rPr>
          <w:rStyle w:val="FontStyle56"/>
        </w:rPr>
        <w:t>10</w:t>
      </w:r>
      <w:r>
        <w:rPr>
          <w:rStyle w:val="FontStyle56"/>
          <w:vertAlign w:val="superscript"/>
        </w:rPr>
        <w:t>-130</w:t>
      </w:r>
      <w:r>
        <w:rPr>
          <w:rStyle w:val="FontStyle56"/>
        </w:rPr>
        <w:t xml:space="preserve"> до 1</w:t>
      </w:r>
      <w:r w:rsidR="00FC39DC">
        <w:rPr>
          <w:rStyle w:val="FontStyle56"/>
        </w:rPr>
        <w:t>,</w:t>
      </w:r>
      <w:r>
        <w:rPr>
          <w:rStyle w:val="FontStyle56"/>
        </w:rPr>
        <w:t>0</w:t>
      </w:r>
      <w:r w:rsidR="00FC39DC">
        <w:rPr>
          <w:rStyle w:val="FontStyle56"/>
        </w:rPr>
        <w:t>·</w:t>
      </w:r>
      <w:r>
        <w:rPr>
          <w:rStyle w:val="FontStyle56"/>
        </w:rPr>
        <w:t>10</w:t>
      </w:r>
      <w:r>
        <w:rPr>
          <w:rStyle w:val="FontStyle56"/>
          <w:vertAlign w:val="superscript"/>
        </w:rPr>
        <w:t>126</w:t>
      </w:r>
      <w:r w:rsidR="00FC39DC">
        <w:rPr>
          <w:rStyle w:val="FontStyle56"/>
        </w:rPr>
        <w:sym w:font="Symbol" w:char="F02D"/>
      </w:r>
      <w:r>
        <w:rPr>
          <w:rStyle w:val="FontStyle56"/>
        </w:rPr>
        <w:t>1, мантисса содержит 38 знаков. Во втором случае считается, что определяется диапазон целых чисел, где</w:t>
      </w:r>
      <w:r w:rsidR="00137EA7" w:rsidRPr="00137EA7">
        <w:rPr>
          <w:rStyle w:val="FontStyle56"/>
        </w:rPr>
        <w:t xml:space="preserve"> </w:t>
      </w:r>
      <w:r>
        <w:rPr>
          <w:rStyle w:val="FontStyle56"/>
          <w:lang w:val="en-US"/>
        </w:rPr>
        <w:t>p</w:t>
      </w:r>
      <w:r>
        <w:rPr>
          <w:rStyle w:val="FontStyle56"/>
        </w:rPr>
        <w:t xml:space="preserve"> </w:t>
      </w:r>
      <w:r w:rsidR="00137EA7">
        <w:rPr>
          <w:rStyle w:val="FontStyle56"/>
        </w:rPr>
        <w:t>–</w:t>
      </w:r>
      <w:r>
        <w:rPr>
          <w:rStyle w:val="FontStyle56"/>
        </w:rPr>
        <w:t xml:space="preserve"> количество цифр в числе (от 1 до 38). В третьем случае описываются числа с фиксированной точкой;</w:t>
      </w:r>
      <w:r w:rsidR="00137EA7" w:rsidRPr="00137EA7">
        <w:rPr>
          <w:rStyle w:val="FontStyle56"/>
        </w:rPr>
        <w:t xml:space="preserve"> </w:t>
      </w:r>
      <w:r>
        <w:rPr>
          <w:rStyle w:val="FontStyle56"/>
          <w:lang w:val="en-US"/>
        </w:rPr>
        <w:t>p</w:t>
      </w:r>
      <w:r w:rsidR="00FC39DC">
        <w:rPr>
          <w:rStyle w:val="FontStyle56"/>
        </w:rPr>
        <w:t xml:space="preserve"> – </w:t>
      </w:r>
      <w:r>
        <w:rPr>
          <w:rStyle w:val="FontStyle56"/>
        </w:rPr>
        <w:t>общее количество цифр (от 1 до 38),</w:t>
      </w:r>
      <w:r w:rsidR="00137EA7" w:rsidRPr="00137EA7">
        <w:rPr>
          <w:rStyle w:val="FontStyle56"/>
        </w:rPr>
        <w:t xml:space="preserve"> </w:t>
      </w:r>
      <w:r>
        <w:rPr>
          <w:rStyle w:val="FontStyle56"/>
          <w:lang w:val="en-US"/>
        </w:rPr>
        <w:t>s</w:t>
      </w:r>
      <w:r>
        <w:rPr>
          <w:rStyle w:val="FontStyle56"/>
        </w:rPr>
        <w:t xml:space="preserve"> </w:t>
      </w:r>
      <w:r w:rsidR="00137EA7">
        <w:rPr>
          <w:rStyle w:val="FontStyle56"/>
        </w:rPr>
        <w:t>–</w:t>
      </w:r>
      <w:r>
        <w:rPr>
          <w:rStyle w:val="FontStyle56"/>
        </w:rPr>
        <w:t xml:space="preserve"> масштаб (от </w:t>
      </w:r>
      <w:r w:rsidR="00FC39DC">
        <w:rPr>
          <w:rStyle w:val="FontStyle56"/>
        </w:rPr>
        <w:sym w:font="Symbol" w:char="F02D"/>
      </w:r>
      <w:r>
        <w:rPr>
          <w:rStyle w:val="FontStyle56"/>
        </w:rPr>
        <w:t xml:space="preserve">84 до 127) </w:t>
      </w:r>
      <w:r w:rsidR="00137EA7">
        <w:rPr>
          <w:rStyle w:val="FontStyle56"/>
        </w:rPr>
        <w:t>–</w:t>
      </w:r>
      <w:r>
        <w:rPr>
          <w:rStyle w:val="FontStyle56"/>
        </w:rPr>
        <w:t xml:space="preserve"> определяет количество цифр после запятой. Если</w:t>
      </w:r>
      <w:r w:rsidR="00137EA7" w:rsidRPr="00137EA7">
        <w:rPr>
          <w:rStyle w:val="FontStyle56"/>
        </w:rPr>
        <w:t xml:space="preserve"> </w:t>
      </w:r>
      <w:r>
        <w:rPr>
          <w:rStyle w:val="FontStyle56"/>
          <w:lang w:val="en-US"/>
        </w:rPr>
        <w:t>s</w:t>
      </w:r>
      <w:r w:rsidR="00137EA7" w:rsidRPr="00137EA7">
        <w:rPr>
          <w:rStyle w:val="FontStyle56"/>
        </w:rPr>
        <w:t xml:space="preserve"> </w:t>
      </w:r>
      <w:r>
        <w:rPr>
          <w:rStyle w:val="FontStyle56"/>
        </w:rPr>
        <w:t>&gt; 0, то число округляется до указанного числа знаков справа от десятичной точки, если</w:t>
      </w:r>
      <w:r w:rsidR="00137EA7" w:rsidRPr="00137EA7">
        <w:rPr>
          <w:rStyle w:val="FontStyle56"/>
        </w:rPr>
        <w:t xml:space="preserve"> </w:t>
      </w:r>
      <w:r>
        <w:rPr>
          <w:rStyle w:val="FontStyle56"/>
          <w:lang w:val="en-US"/>
        </w:rPr>
        <w:t>s</w:t>
      </w:r>
      <w:r w:rsidR="00137EA7" w:rsidRPr="00137EA7">
        <w:rPr>
          <w:rStyle w:val="FontStyle56"/>
        </w:rPr>
        <w:t xml:space="preserve"> </w:t>
      </w:r>
      <w:r>
        <w:rPr>
          <w:rStyle w:val="FontStyle56"/>
        </w:rPr>
        <w:t>&lt; 0, то число округляется до указанного числа знаков слева от десятичной точки.</w:t>
      </w:r>
    </w:p>
    <w:p w14:paraId="495FF4F7" w14:textId="77777777" w:rsidR="00BB6EA7" w:rsidRPr="003B749A" w:rsidRDefault="00BB6EA7" w:rsidP="00E81E0A">
      <w:pPr>
        <w:pStyle w:val="Style11"/>
        <w:widowControl/>
        <w:spacing w:line="326" w:lineRule="exact"/>
        <w:ind w:right="14" w:firstLine="709"/>
        <w:rPr>
          <w:rStyle w:val="FontStyle56"/>
          <w:lang w:eastAsia="en-US"/>
        </w:rPr>
      </w:pPr>
      <w:r>
        <w:rPr>
          <w:rStyle w:val="FontStyle56"/>
        </w:rPr>
        <w:t>Следует отметить, что язык</w:t>
      </w:r>
      <w:r w:rsidR="00137EA7" w:rsidRPr="00137EA7">
        <w:rPr>
          <w:rStyle w:val="FontStyle56"/>
        </w:rPr>
        <w:t xml:space="preserve"> </w:t>
      </w:r>
      <w:r>
        <w:rPr>
          <w:rStyle w:val="FontStyle56"/>
          <w:lang w:val="en-US"/>
        </w:rPr>
        <w:t>SQL</w:t>
      </w:r>
      <w:r>
        <w:rPr>
          <w:rStyle w:val="FontStyle56"/>
        </w:rPr>
        <w:t xml:space="preserve"> поддерживает типы данных стандарта</w:t>
      </w:r>
      <w:r w:rsidR="00FC39DC">
        <w:rPr>
          <w:rStyle w:val="FontStyle56"/>
        </w:rPr>
        <w:t xml:space="preserve"> </w:t>
      </w:r>
      <w:r>
        <w:rPr>
          <w:rStyle w:val="FontStyle56"/>
          <w:lang w:val="en-US"/>
        </w:rPr>
        <w:t>ANSI</w:t>
      </w:r>
      <w:r w:rsidRPr="003B749A">
        <w:rPr>
          <w:rStyle w:val="FontStyle56"/>
        </w:rPr>
        <w:t>.</w:t>
      </w:r>
      <w:r>
        <w:rPr>
          <w:rStyle w:val="FontStyle56"/>
        </w:rPr>
        <w:t xml:space="preserve"> Если такой тип данных</w:t>
      </w:r>
      <w:r w:rsidRPr="003B749A">
        <w:rPr>
          <w:rStyle w:val="FontStyle56"/>
        </w:rPr>
        <w:t xml:space="preserve"> (</w:t>
      </w:r>
      <w:r w:rsidR="0084647A">
        <w:rPr>
          <w:rStyle w:val="FontStyle56"/>
          <w:lang w:val="en-US"/>
        </w:rPr>
        <w:t>INTEGER</w:t>
      </w:r>
      <w:r w:rsidRPr="003B749A">
        <w:rPr>
          <w:rStyle w:val="FontStyle56"/>
        </w:rPr>
        <w:t xml:space="preserve">, </w:t>
      </w:r>
      <w:r>
        <w:rPr>
          <w:rStyle w:val="FontStyle56"/>
          <w:lang w:val="en-US"/>
        </w:rPr>
        <w:t>SMALLINT</w:t>
      </w:r>
      <w:r w:rsidRPr="003B749A">
        <w:rPr>
          <w:rStyle w:val="FontStyle56"/>
        </w:rPr>
        <w:t>,</w:t>
      </w:r>
      <w:r w:rsidR="00137EA7" w:rsidRPr="00137EA7">
        <w:rPr>
          <w:rStyle w:val="FontStyle56"/>
        </w:rPr>
        <w:t xml:space="preserve"> </w:t>
      </w:r>
      <w:r>
        <w:rPr>
          <w:rStyle w:val="FontStyle56"/>
          <w:lang w:val="en-US" w:eastAsia="en-US"/>
        </w:rPr>
        <w:t>DECIMAL</w:t>
      </w:r>
      <w:r w:rsidRPr="003B749A">
        <w:rPr>
          <w:rStyle w:val="FontStyle56"/>
          <w:lang w:eastAsia="en-US"/>
        </w:rPr>
        <w:t xml:space="preserve">, </w:t>
      </w:r>
      <w:r>
        <w:rPr>
          <w:rStyle w:val="FontStyle56"/>
          <w:lang w:val="en-US" w:eastAsia="en-US"/>
        </w:rPr>
        <w:t>FLOAT</w:t>
      </w:r>
      <w:r w:rsidR="00DA5C56">
        <w:rPr>
          <w:rStyle w:val="FontStyle56"/>
          <w:lang w:eastAsia="en-US"/>
        </w:rPr>
        <w:t>,</w:t>
      </w:r>
      <w:r w:rsidR="00137EA7" w:rsidRPr="00137EA7">
        <w:rPr>
          <w:rStyle w:val="FontStyle56"/>
          <w:lang w:eastAsia="en-US"/>
        </w:rPr>
        <w:t xml:space="preserve"> </w:t>
      </w:r>
      <w:r>
        <w:rPr>
          <w:rStyle w:val="FontStyle56"/>
          <w:lang w:val="en-US" w:eastAsia="en-US"/>
        </w:rPr>
        <w:t>REAL</w:t>
      </w:r>
      <w:r>
        <w:rPr>
          <w:rStyle w:val="FontStyle56"/>
          <w:lang w:eastAsia="en-US"/>
        </w:rPr>
        <w:t xml:space="preserve"> и т. д.) встреча</w:t>
      </w:r>
      <w:r w:rsidR="0010710B">
        <w:rPr>
          <w:rStyle w:val="FontStyle56"/>
          <w:lang w:eastAsia="en-US"/>
        </w:rPr>
        <w:t>е</w:t>
      </w:r>
      <w:r>
        <w:rPr>
          <w:rStyle w:val="FontStyle56"/>
          <w:lang w:eastAsia="en-US"/>
        </w:rPr>
        <w:t>тся при определении типа столбца таблицы, то имя типа сохраняется, но сами данные хранятся в виде, определяемом одним из типов базы данных</w:t>
      </w:r>
      <w:r w:rsidR="00FC39DC" w:rsidRPr="00FC39DC">
        <w:rPr>
          <w:rStyle w:val="FontStyle56"/>
          <w:lang w:eastAsia="en-US"/>
        </w:rPr>
        <w:t xml:space="preserve"> </w:t>
      </w:r>
      <w:r w:rsidR="00316114">
        <w:rPr>
          <w:rStyle w:val="FontStyle56"/>
          <w:lang w:val="en-US" w:eastAsia="en-US"/>
        </w:rPr>
        <w:t>Oracle</w:t>
      </w:r>
      <w:r w:rsidRPr="003B749A">
        <w:rPr>
          <w:rStyle w:val="FontStyle56"/>
          <w:lang w:eastAsia="en-US"/>
        </w:rPr>
        <w:t>.</w:t>
      </w:r>
    </w:p>
    <w:p w14:paraId="0145724A" w14:textId="77777777" w:rsidR="004D3D94" w:rsidRDefault="00BB6EA7" w:rsidP="00E81E0A">
      <w:pPr>
        <w:pStyle w:val="Style11"/>
        <w:widowControl/>
        <w:spacing w:line="326" w:lineRule="exact"/>
        <w:ind w:firstLine="709"/>
        <w:rPr>
          <w:rStyle w:val="FontStyle56"/>
        </w:rPr>
      </w:pPr>
      <w:r w:rsidRPr="00C61816">
        <w:rPr>
          <w:rStyle w:val="FontStyle55"/>
          <w:b w:val="0"/>
        </w:rPr>
        <w:t>Тип данных</w:t>
      </w:r>
      <w:r w:rsidR="00C61816" w:rsidRPr="00C61816">
        <w:rPr>
          <w:rStyle w:val="FontStyle55"/>
          <w:b w:val="0"/>
        </w:rPr>
        <w:t xml:space="preserve"> дата/время</w:t>
      </w:r>
      <w:r w:rsidR="00C61816">
        <w:rPr>
          <w:rStyle w:val="FontStyle55"/>
          <w:b w:val="0"/>
        </w:rPr>
        <w:t xml:space="preserve">. </w:t>
      </w:r>
      <w:r w:rsidR="00865613" w:rsidRPr="00865613">
        <w:rPr>
          <w:rStyle w:val="FontStyle55"/>
          <w:b w:val="0"/>
          <w:i w:val="0"/>
        </w:rPr>
        <w:t>Тип</w:t>
      </w:r>
      <w:r w:rsidR="00137EA7" w:rsidRPr="00137EA7">
        <w:rPr>
          <w:rStyle w:val="FontStyle55"/>
          <w:b w:val="0"/>
          <w:i w:val="0"/>
        </w:rPr>
        <w:t xml:space="preserve"> </w:t>
      </w:r>
      <w:r w:rsidRPr="00C61816">
        <w:rPr>
          <w:rStyle w:val="FontStyle55"/>
          <w:b w:val="0"/>
          <w:i w:val="0"/>
          <w:lang w:val="en-US"/>
        </w:rPr>
        <w:t>DATE</w:t>
      </w:r>
      <w:r w:rsidR="00B9485B">
        <w:rPr>
          <w:rStyle w:val="FontStyle55"/>
          <w:b w:val="0"/>
          <w:i w:val="0"/>
        </w:rPr>
        <w:t xml:space="preserve"> </w:t>
      </w:r>
      <w:r>
        <w:rPr>
          <w:rStyle w:val="FontStyle56"/>
        </w:rPr>
        <w:t xml:space="preserve">представляет собой </w:t>
      </w:r>
      <w:r w:rsidR="0083359F">
        <w:rPr>
          <w:rStyle w:val="FontStyle56"/>
        </w:rPr>
        <w:t xml:space="preserve">специально организованный </w:t>
      </w:r>
      <w:r>
        <w:rPr>
          <w:rStyle w:val="FontStyle56"/>
        </w:rPr>
        <w:t>тип</w:t>
      </w:r>
      <w:r w:rsidR="00FC70B5">
        <w:rPr>
          <w:rStyle w:val="FontStyle56"/>
        </w:rPr>
        <w:t>, который</w:t>
      </w:r>
      <w:r>
        <w:rPr>
          <w:rStyle w:val="FontStyle56"/>
        </w:rPr>
        <w:t xml:space="preserve"> хранит столетие, год, месяц, день, часы, минуты, секунды</w:t>
      </w:r>
      <w:r w:rsidR="00FC70B5">
        <w:rPr>
          <w:rStyle w:val="FontStyle56"/>
        </w:rPr>
        <w:t xml:space="preserve"> в одном поле</w:t>
      </w:r>
      <w:r>
        <w:rPr>
          <w:rStyle w:val="FontStyle56"/>
        </w:rPr>
        <w:t>. Для выборки текущ</w:t>
      </w:r>
      <w:r w:rsidR="0083359F">
        <w:rPr>
          <w:rStyle w:val="FontStyle56"/>
        </w:rPr>
        <w:t>ей даты</w:t>
      </w:r>
      <w:r>
        <w:rPr>
          <w:rStyle w:val="FontStyle56"/>
        </w:rPr>
        <w:t xml:space="preserve"> используется функция</w:t>
      </w:r>
      <w:r w:rsidR="00B9485B">
        <w:rPr>
          <w:rStyle w:val="FontStyle56"/>
        </w:rPr>
        <w:t xml:space="preserve"> </w:t>
      </w:r>
      <w:r w:rsidR="004A2E9D">
        <w:rPr>
          <w:rStyle w:val="FontStyle56"/>
        </w:rPr>
        <w:br/>
      </w:r>
      <w:r>
        <w:rPr>
          <w:rStyle w:val="FontStyle56"/>
          <w:lang w:val="en-US"/>
        </w:rPr>
        <w:t>SYSDATE</w:t>
      </w:r>
      <w:r w:rsidR="00C61816">
        <w:rPr>
          <w:rStyle w:val="FontStyle56"/>
        </w:rPr>
        <w:t>, например</w:t>
      </w:r>
      <w:r w:rsidR="002A2C13">
        <w:rPr>
          <w:rStyle w:val="FontStyle56"/>
        </w:rPr>
        <w:t>:</w:t>
      </w:r>
    </w:p>
    <w:p w14:paraId="603E2A17" w14:textId="77777777" w:rsidR="002A2C13" w:rsidRPr="002A2C13" w:rsidRDefault="002A2C13" w:rsidP="00E81E0A">
      <w:pPr>
        <w:pStyle w:val="Style11"/>
        <w:spacing w:line="326" w:lineRule="exact"/>
        <w:ind w:firstLine="709"/>
        <w:rPr>
          <w:rStyle w:val="FontStyle56"/>
        </w:rPr>
      </w:pPr>
    </w:p>
    <w:p w14:paraId="4BE1B0D0" w14:textId="77777777" w:rsidR="004D3D94" w:rsidRPr="00FD7BCE" w:rsidRDefault="002A2C13" w:rsidP="00E81E0A">
      <w:pPr>
        <w:pStyle w:val="Style11"/>
        <w:widowControl/>
        <w:spacing w:line="326" w:lineRule="exact"/>
        <w:ind w:firstLine="709"/>
        <w:jc w:val="left"/>
        <w:rPr>
          <w:rStyle w:val="FontStyle56"/>
        </w:rPr>
      </w:pPr>
      <w:r w:rsidRPr="00FC70B5">
        <w:rPr>
          <w:rStyle w:val="FontStyle56"/>
          <w:lang w:val="en-US"/>
        </w:rPr>
        <w:t>SELECT</w:t>
      </w:r>
      <w:r w:rsidR="00137EA7" w:rsidRPr="00137EA7">
        <w:rPr>
          <w:rStyle w:val="FontStyle56"/>
        </w:rPr>
        <w:t xml:space="preserve"> </w:t>
      </w:r>
      <w:r w:rsidR="00865613">
        <w:rPr>
          <w:rStyle w:val="FontStyle56"/>
          <w:lang w:val="en-US"/>
        </w:rPr>
        <w:t>SYSDATE</w:t>
      </w:r>
      <w:r w:rsidR="00137EA7" w:rsidRPr="00137EA7">
        <w:rPr>
          <w:rStyle w:val="FontStyle56"/>
        </w:rPr>
        <w:t xml:space="preserve"> </w:t>
      </w:r>
      <w:r w:rsidR="00FC70B5" w:rsidRPr="00FD7BCE">
        <w:rPr>
          <w:rStyle w:val="FontStyle56"/>
        </w:rPr>
        <w:t>“</w:t>
      </w:r>
      <w:r w:rsidR="00DA5C56">
        <w:rPr>
          <w:rStyle w:val="FontStyle56"/>
        </w:rPr>
        <w:t>Текущее</w:t>
      </w:r>
      <w:r w:rsidR="00137EA7" w:rsidRPr="00137EA7">
        <w:rPr>
          <w:rStyle w:val="FontStyle56"/>
        </w:rPr>
        <w:t xml:space="preserve"> </w:t>
      </w:r>
      <w:r w:rsidR="0083359F">
        <w:rPr>
          <w:rStyle w:val="FontStyle56"/>
        </w:rPr>
        <w:t>время</w:t>
      </w:r>
      <w:r w:rsidR="00FC70B5" w:rsidRPr="00FD7BCE">
        <w:rPr>
          <w:rStyle w:val="FontStyle56"/>
        </w:rPr>
        <w:t>”</w:t>
      </w:r>
      <w:r w:rsidR="00137EA7" w:rsidRPr="00137EA7">
        <w:rPr>
          <w:rStyle w:val="FontStyle56"/>
        </w:rPr>
        <w:t xml:space="preserve"> </w:t>
      </w:r>
      <w:r w:rsidRPr="00FC70B5">
        <w:rPr>
          <w:rStyle w:val="FontStyle56"/>
          <w:lang w:val="en-US"/>
        </w:rPr>
        <w:t>FROM</w:t>
      </w:r>
      <w:r w:rsidR="00137EA7" w:rsidRPr="00137EA7">
        <w:rPr>
          <w:rStyle w:val="FontStyle56"/>
        </w:rPr>
        <w:t xml:space="preserve"> </w:t>
      </w:r>
      <w:r w:rsidRPr="00FC70B5">
        <w:rPr>
          <w:rStyle w:val="FontStyle56"/>
          <w:lang w:val="en-US"/>
        </w:rPr>
        <w:t>dual</w:t>
      </w:r>
      <w:r w:rsidRPr="00FD7BCE">
        <w:rPr>
          <w:rStyle w:val="FontStyle56"/>
        </w:rPr>
        <w:t>;</w:t>
      </w:r>
    </w:p>
    <w:p w14:paraId="2C48F58E" w14:textId="77777777" w:rsidR="00FC70B5" w:rsidRPr="00FD7BCE" w:rsidRDefault="00FC70B5" w:rsidP="00E81E0A">
      <w:pPr>
        <w:pStyle w:val="Style11"/>
        <w:widowControl/>
        <w:spacing w:line="326" w:lineRule="exact"/>
        <w:ind w:firstLine="709"/>
        <w:jc w:val="left"/>
        <w:rPr>
          <w:rStyle w:val="FontStyle56"/>
        </w:rPr>
      </w:pPr>
    </w:p>
    <w:p w14:paraId="060101D6" w14:textId="77777777" w:rsidR="002A2C13" w:rsidRDefault="00FC70B5" w:rsidP="00E81E0A">
      <w:pPr>
        <w:pStyle w:val="Style11"/>
        <w:widowControl/>
        <w:spacing w:line="326" w:lineRule="exact"/>
        <w:ind w:firstLine="709"/>
        <w:rPr>
          <w:rStyle w:val="FontStyle56"/>
        </w:rPr>
      </w:pPr>
      <w:r>
        <w:rPr>
          <w:rStyle w:val="FontStyle56"/>
        </w:rPr>
        <w:t>Чтобы увидеть другие составляющие поля или изменить формат вывода</w:t>
      </w:r>
      <w:r w:rsidR="004A2E9D">
        <w:rPr>
          <w:rStyle w:val="FontStyle56"/>
        </w:rPr>
        <w:t>,</w:t>
      </w:r>
      <w:r>
        <w:rPr>
          <w:rStyle w:val="FontStyle56"/>
        </w:rPr>
        <w:t xml:space="preserve"> применяется встроенная функция </w:t>
      </w:r>
      <w:r w:rsidRPr="0010710B">
        <w:rPr>
          <w:rStyle w:val="FontStyle56"/>
          <w:caps/>
          <w:lang w:val="en-US"/>
        </w:rPr>
        <w:t>to</w:t>
      </w:r>
      <w:r w:rsidRPr="0010710B">
        <w:rPr>
          <w:rStyle w:val="FontStyle56"/>
          <w:caps/>
        </w:rPr>
        <w:t>_</w:t>
      </w:r>
      <w:r w:rsidRPr="0010710B">
        <w:rPr>
          <w:rStyle w:val="FontStyle56"/>
          <w:caps/>
          <w:lang w:val="en-US"/>
        </w:rPr>
        <w:t>char</w:t>
      </w:r>
      <w:r w:rsidR="0010710B">
        <w:rPr>
          <w:rStyle w:val="FontStyle56"/>
        </w:rPr>
        <w:t xml:space="preserve"> </w:t>
      </w:r>
      <w:r>
        <w:rPr>
          <w:rStyle w:val="FontStyle56"/>
        </w:rPr>
        <w:t>и шаблон, например:</w:t>
      </w:r>
    </w:p>
    <w:p w14:paraId="6FB01986" w14:textId="77777777" w:rsidR="00FC70B5" w:rsidRDefault="00FC70B5" w:rsidP="00E81E0A">
      <w:pPr>
        <w:pStyle w:val="Style11"/>
        <w:widowControl/>
        <w:spacing w:line="326" w:lineRule="exact"/>
        <w:ind w:firstLine="709"/>
        <w:rPr>
          <w:rStyle w:val="FontStyle56"/>
        </w:rPr>
      </w:pPr>
    </w:p>
    <w:p w14:paraId="51D01F04" w14:textId="77777777" w:rsidR="00FC70B5" w:rsidRDefault="00823014" w:rsidP="00823014">
      <w:pPr>
        <w:pStyle w:val="Style11"/>
        <w:widowControl/>
        <w:spacing w:line="326" w:lineRule="exact"/>
        <w:ind w:left="709" w:firstLine="0"/>
        <w:jc w:val="left"/>
        <w:rPr>
          <w:rStyle w:val="FontStyle56"/>
          <w:lang w:val="en-US"/>
        </w:rPr>
      </w:pPr>
      <w:r w:rsidRPr="00823014">
        <w:rPr>
          <w:rStyle w:val="FontStyle56"/>
          <w:lang w:val="en-US"/>
        </w:rPr>
        <w:t>SELECT TO_CHAR(SYSDATE,'DD.MM.YY HH24:MI:SS') "</w:t>
      </w:r>
      <w:r w:rsidRPr="00823014">
        <w:rPr>
          <w:rStyle w:val="FontStyle56"/>
        </w:rPr>
        <w:t>Время</w:t>
      </w:r>
      <w:r w:rsidRPr="00823014">
        <w:rPr>
          <w:rStyle w:val="FontStyle56"/>
          <w:lang w:val="en-US"/>
        </w:rPr>
        <w:t xml:space="preserve"> </w:t>
      </w:r>
      <w:r w:rsidRPr="00823014">
        <w:rPr>
          <w:rStyle w:val="FontStyle56"/>
        </w:rPr>
        <w:t>и</w:t>
      </w:r>
      <w:r w:rsidRPr="00823014">
        <w:rPr>
          <w:rStyle w:val="FontStyle56"/>
          <w:lang w:val="en-US"/>
        </w:rPr>
        <w:t xml:space="preserve"> </w:t>
      </w:r>
      <w:r w:rsidRPr="00823014">
        <w:rPr>
          <w:rStyle w:val="FontStyle56"/>
        </w:rPr>
        <w:t>дата</w:t>
      </w:r>
      <w:r w:rsidRPr="00823014">
        <w:rPr>
          <w:rStyle w:val="FontStyle56"/>
          <w:lang w:val="en-US"/>
        </w:rPr>
        <w:t>" FROM dual</w:t>
      </w:r>
      <w:r>
        <w:rPr>
          <w:rStyle w:val="FontStyle56"/>
          <w:lang w:val="en-US"/>
        </w:rPr>
        <w:t>;</w:t>
      </w:r>
    </w:p>
    <w:p w14:paraId="3842C7AD" w14:textId="77777777" w:rsidR="00823014" w:rsidRPr="00823014" w:rsidRDefault="00823014" w:rsidP="00E81E0A">
      <w:pPr>
        <w:pStyle w:val="Style11"/>
        <w:widowControl/>
        <w:spacing w:line="326" w:lineRule="exact"/>
        <w:ind w:firstLine="709"/>
        <w:jc w:val="left"/>
        <w:rPr>
          <w:rStyle w:val="FontStyle56"/>
          <w:lang w:val="en-US"/>
        </w:rPr>
      </w:pPr>
    </w:p>
    <w:p w14:paraId="74F30EE9" w14:textId="77777777" w:rsidR="00BB6EA7" w:rsidRDefault="00BB6EA7" w:rsidP="00823014">
      <w:pPr>
        <w:pStyle w:val="Style11"/>
        <w:widowControl/>
        <w:spacing w:line="326" w:lineRule="exact"/>
        <w:ind w:firstLine="709"/>
        <w:rPr>
          <w:rStyle w:val="FontStyle56"/>
        </w:rPr>
      </w:pPr>
      <w:r>
        <w:rPr>
          <w:rStyle w:val="FontStyle56"/>
        </w:rPr>
        <w:t>Над переменными типа</w:t>
      </w:r>
      <w:r w:rsidR="00823014" w:rsidRPr="00823014">
        <w:rPr>
          <w:rStyle w:val="FontStyle56"/>
        </w:rPr>
        <w:t xml:space="preserve"> </w:t>
      </w:r>
      <w:r>
        <w:rPr>
          <w:rStyle w:val="FontStyle56"/>
          <w:lang w:val="en-US"/>
        </w:rPr>
        <w:t>DATE</w:t>
      </w:r>
      <w:r>
        <w:rPr>
          <w:rStyle w:val="FontStyle56"/>
        </w:rPr>
        <w:t xml:space="preserve"> можно выполнить арифметическое действие </w:t>
      </w:r>
      <w:r w:rsidR="00823014">
        <w:rPr>
          <w:rStyle w:val="FontStyle56"/>
        </w:rPr>
        <w:t>–</w:t>
      </w:r>
      <w:r>
        <w:rPr>
          <w:rStyle w:val="FontStyle56"/>
        </w:rPr>
        <w:t xml:space="preserve"> вычитание. Результат операции определяет количество дней между этими двумя датами. К дате можно прибавить или отнять</w:t>
      </w:r>
      <w:r w:rsidR="00823014" w:rsidRPr="00823014">
        <w:rPr>
          <w:rStyle w:val="FontStyle56"/>
        </w:rPr>
        <w:t xml:space="preserve"> </w:t>
      </w:r>
      <w:r w:rsidR="00823014" w:rsidRPr="000B7221">
        <w:rPr>
          <w:rStyle w:val="FontStyle56"/>
        </w:rPr>
        <w:t>от нее</w:t>
      </w:r>
      <w:r>
        <w:rPr>
          <w:rStyle w:val="FontStyle56"/>
        </w:rPr>
        <w:t xml:space="preserve"> числовую константу, рассматриваемую как количество дней или часть дня.</w:t>
      </w:r>
    </w:p>
    <w:p w14:paraId="2B900365" w14:textId="77777777" w:rsidR="00C32D98" w:rsidRPr="00C32D98" w:rsidRDefault="00C32D98" w:rsidP="00CF5A83">
      <w:pPr>
        <w:pStyle w:val="Style11"/>
        <w:widowControl/>
        <w:spacing w:line="326" w:lineRule="exact"/>
        <w:ind w:firstLine="709"/>
        <w:rPr>
          <w:rStyle w:val="FontStyle56"/>
        </w:rPr>
      </w:pPr>
      <w:r w:rsidRPr="004A2E9D">
        <w:rPr>
          <w:rStyle w:val="FontStyle56"/>
          <w:spacing w:val="-2"/>
        </w:rPr>
        <w:t>В прил</w:t>
      </w:r>
      <w:r w:rsidR="00865613" w:rsidRPr="004A2E9D">
        <w:rPr>
          <w:rStyle w:val="FontStyle56"/>
          <w:spacing w:val="-2"/>
        </w:rPr>
        <w:t>.</w:t>
      </w:r>
      <w:r w:rsidR="00CF5A83" w:rsidRPr="004A2E9D">
        <w:rPr>
          <w:rStyle w:val="FontStyle56"/>
          <w:spacing w:val="-2"/>
        </w:rPr>
        <w:t> </w:t>
      </w:r>
      <w:r w:rsidRPr="004A2E9D">
        <w:rPr>
          <w:rStyle w:val="FontStyle56"/>
          <w:spacing w:val="-2"/>
        </w:rPr>
        <w:t>1</w:t>
      </w:r>
      <w:r w:rsidR="004A2E9D">
        <w:rPr>
          <w:rStyle w:val="FontStyle56"/>
          <w:spacing w:val="-2"/>
        </w:rPr>
        <w:t xml:space="preserve"> (</w:t>
      </w:r>
      <w:r w:rsidR="00CF5A83" w:rsidRPr="004A2E9D">
        <w:rPr>
          <w:rStyle w:val="FontStyle56"/>
          <w:spacing w:val="-2"/>
        </w:rPr>
        <w:t xml:space="preserve">табл. П.1.1–П.1.3) </w:t>
      </w:r>
      <w:r w:rsidRPr="004A2E9D">
        <w:rPr>
          <w:rStyle w:val="FontStyle56"/>
          <w:spacing w:val="-2"/>
        </w:rPr>
        <w:t xml:space="preserve">приведены основные встроенные функции </w:t>
      </w:r>
      <w:r w:rsidR="00316114" w:rsidRPr="004A2E9D">
        <w:rPr>
          <w:rStyle w:val="FontStyle56"/>
          <w:spacing w:val="-2"/>
          <w:lang w:val="en-GB"/>
        </w:rPr>
        <w:t>Oracle</w:t>
      </w:r>
      <w:r w:rsidR="00CF5A83" w:rsidRPr="004A2E9D">
        <w:rPr>
          <w:rStyle w:val="FontStyle56"/>
          <w:spacing w:val="-2"/>
        </w:rPr>
        <w:t xml:space="preserve"> </w:t>
      </w:r>
      <w:r w:rsidRPr="004A2E9D">
        <w:rPr>
          <w:rStyle w:val="FontStyle56"/>
          <w:spacing w:val="-2"/>
        </w:rPr>
        <w:t xml:space="preserve">для работы с символьными, числовыми полями и полями </w:t>
      </w:r>
      <w:r w:rsidR="007D07F4" w:rsidRPr="004A2E9D">
        <w:rPr>
          <w:rStyle w:val="FontStyle56"/>
          <w:spacing w:val="-2"/>
        </w:rPr>
        <w:t xml:space="preserve">типа </w:t>
      </w:r>
      <w:r w:rsidRPr="004A2E9D">
        <w:rPr>
          <w:rStyle w:val="FontStyle56"/>
          <w:spacing w:val="-2"/>
        </w:rPr>
        <w:t>дата/время</w:t>
      </w:r>
      <w:r w:rsidRPr="00C32D98">
        <w:rPr>
          <w:rStyle w:val="FontStyle56"/>
        </w:rPr>
        <w:t>.</w:t>
      </w:r>
    </w:p>
    <w:p w14:paraId="4EDF122E" w14:textId="77777777" w:rsidR="00BB6EA7" w:rsidRPr="004A2E9D" w:rsidRDefault="00BB6EA7" w:rsidP="00C015A9">
      <w:pPr>
        <w:pStyle w:val="Style11"/>
        <w:widowControl/>
        <w:spacing w:line="326" w:lineRule="exact"/>
        <w:ind w:firstLine="709"/>
        <w:rPr>
          <w:rStyle w:val="FontStyle56"/>
          <w:spacing w:val="-2"/>
        </w:rPr>
      </w:pPr>
      <w:r w:rsidRPr="00C61816">
        <w:rPr>
          <w:rStyle w:val="FontStyle55"/>
          <w:b w:val="0"/>
        </w:rPr>
        <w:t xml:space="preserve">Двоичные </w:t>
      </w:r>
      <w:r w:rsidRPr="00CF5A83">
        <w:rPr>
          <w:rStyle w:val="FontStyle55"/>
          <w:b w:val="0"/>
          <w:i w:val="0"/>
        </w:rPr>
        <w:t xml:space="preserve">типы </w:t>
      </w:r>
      <w:r w:rsidRPr="004A2E9D">
        <w:rPr>
          <w:rStyle w:val="FontStyle55"/>
          <w:b w:val="0"/>
          <w:i w:val="0"/>
          <w:spacing w:val="-2"/>
        </w:rPr>
        <w:t>данных</w:t>
      </w:r>
      <w:r w:rsidR="00137EA7" w:rsidRPr="004A2E9D">
        <w:rPr>
          <w:rStyle w:val="FontStyle55"/>
          <w:b w:val="0"/>
          <w:spacing w:val="-2"/>
        </w:rPr>
        <w:t xml:space="preserve"> </w:t>
      </w:r>
      <w:r w:rsidRPr="004A2E9D">
        <w:rPr>
          <w:rStyle w:val="FontStyle56"/>
          <w:spacing w:val="-2"/>
        </w:rPr>
        <w:t xml:space="preserve">используются для хранения двоичных неструктурированных данных (звуковые файлы, файлы изображений и т. д.), обработка которых не поддерживается </w:t>
      </w:r>
      <w:r w:rsidR="00316114" w:rsidRPr="004A2E9D">
        <w:rPr>
          <w:rStyle w:val="FontStyle56"/>
          <w:spacing w:val="-2"/>
          <w:lang w:val="en-US"/>
        </w:rPr>
        <w:t>Oracle</w:t>
      </w:r>
      <w:r w:rsidRPr="004A2E9D">
        <w:rPr>
          <w:rStyle w:val="FontStyle56"/>
          <w:spacing w:val="-2"/>
        </w:rPr>
        <w:t xml:space="preserve">. К ним относятся типы RAW(длина) и </w:t>
      </w:r>
      <w:r w:rsidRPr="004A2E9D">
        <w:rPr>
          <w:rStyle w:val="FontStyle56"/>
          <w:spacing w:val="-2"/>
          <w:lang w:val="en-US"/>
        </w:rPr>
        <w:t>LONGRAW</w:t>
      </w:r>
      <w:r w:rsidRPr="004A2E9D">
        <w:rPr>
          <w:rStyle w:val="FontStyle56"/>
          <w:spacing w:val="-2"/>
        </w:rPr>
        <w:t xml:space="preserve">. Максимальный размер строки типа </w:t>
      </w:r>
      <w:r w:rsidRPr="004A2E9D">
        <w:rPr>
          <w:rStyle w:val="FontStyle56"/>
          <w:spacing w:val="-2"/>
          <w:lang w:val="en-US"/>
        </w:rPr>
        <w:t>RAW</w:t>
      </w:r>
      <w:r w:rsidRPr="004A2E9D">
        <w:rPr>
          <w:rStyle w:val="FontStyle56"/>
          <w:spacing w:val="-2"/>
        </w:rPr>
        <w:t xml:space="preserve"> 2000 байт, минимальный</w:t>
      </w:r>
      <w:r w:rsidR="00C015A9" w:rsidRPr="004A2E9D">
        <w:rPr>
          <w:rStyle w:val="FontStyle56"/>
          <w:spacing w:val="-2"/>
          <w:lang w:val="en-US"/>
        </w:rPr>
        <w:t> </w:t>
      </w:r>
      <w:r w:rsidR="00C015A9" w:rsidRPr="004A2E9D">
        <w:rPr>
          <w:rStyle w:val="FontStyle56"/>
          <w:spacing w:val="-2"/>
        </w:rPr>
        <w:t>–</w:t>
      </w:r>
      <w:r w:rsidRPr="004A2E9D">
        <w:rPr>
          <w:rStyle w:val="FontStyle56"/>
          <w:spacing w:val="-2"/>
        </w:rPr>
        <w:t xml:space="preserve"> 1 байт. Длина переменных типа </w:t>
      </w:r>
      <w:r w:rsidRPr="004A2E9D">
        <w:rPr>
          <w:rStyle w:val="FontStyle56"/>
          <w:spacing w:val="-2"/>
          <w:lang w:val="en-US"/>
        </w:rPr>
        <w:t>LONGRAW</w:t>
      </w:r>
      <w:r w:rsidRPr="004A2E9D">
        <w:rPr>
          <w:rStyle w:val="FontStyle56"/>
          <w:spacing w:val="-2"/>
        </w:rPr>
        <w:t xml:space="preserve"> может достигать 2 Г</w:t>
      </w:r>
      <w:r w:rsidR="00C015A9" w:rsidRPr="004A2E9D">
        <w:rPr>
          <w:rStyle w:val="FontStyle56"/>
          <w:spacing w:val="-2"/>
        </w:rPr>
        <w:t>Б</w:t>
      </w:r>
      <w:r w:rsidRPr="004A2E9D">
        <w:rPr>
          <w:rStyle w:val="FontStyle56"/>
          <w:spacing w:val="-2"/>
        </w:rPr>
        <w:t>.</w:t>
      </w:r>
    </w:p>
    <w:p w14:paraId="5EC95C68" w14:textId="77777777" w:rsidR="00BB6EA7" w:rsidRDefault="00BB6EA7" w:rsidP="00137EA7">
      <w:pPr>
        <w:pStyle w:val="Style11"/>
        <w:widowControl/>
        <w:spacing w:line="326" w:lineRule="exact"/>
        <w:ind w:right="10" w:firstLine="709"/>
        <w:rPr>
          <w:rStyle w:val="FontStyle56"/>
        </w:rPr>
      </w:pPr>
      <w:r w:rsidRPr="00B14647">
        <w:rPr>
          <w:rStyle w:val="FontStyle55"/>
          <w:b w:val="0"/>
        </w:rPr>
        <w:t xml:space="preserve">К большим объектам </w:t>
      </w:r>
      <w:r w:rsidRPr="00137EA7">
        <w:rPr>
          <w:rStyle w:val="FontStyle55"/>
          <w:b w:val="0"/>
          <w:i w:val="0"/>
        </w:rPr>
        <w:t>(</w:t>
      </w:r>
      <w:r w:rsidRPr="00B14647">
        <w:rPr>
          <w:rStyle w:val="FontStyle55"/>
          <w:b w:val="0"/>
          <w:lang w:val="en-US"/>
        </w:rPr>
        <w:t>LOB</w:t>
      </w:r>
      <w:r w:rsidRPr="00B14647">
        <w:rPr>
          <w:rStyle w:val="FontStyle55"/>
          <w:b w:val="0"/>
        </w:rPr>
        <w:t>-объектам</w:t>
      </w:r>
      <w:r w:rsidRPr="00137EA7">
        <w:rPr>
          <w:rStyle w:val="FontStyle55"/>
          <w:b w:val="0"/>
          <w:i w:val="0"/>
        </w:rPr>
        <w:t>)</w:t>
      </w:r>
      <w:r w:rsidR="00137EA7" w:rsidRPr="00137EA7">
        <w:rPr>
          <w:rStyle w:val="FontStyle55"/>
          <w:b w:val="0"/>
          <w:i w:val="0"/>
        </w:rPr>
        <w:t xml:space="preserve"> </w:t>
      </w:r>
      <w:r w:rsidRPr="004D3D03">
        <w:rPr>
          <w:rStyle w:val="FontStyle56"/>
        </w:rPr>
        <w:t xml:space="preserve">относятся </w:t>
      </w:r>
      <w:r w:rsidRPr="004D3D03">
        <w:rPr>
          <w:rStyle w:val="FontStyle56"/>
          <w:lang w:val="en-US"/>
        </w:rPr>
        <w:t>CLOB</w:t>
      </w:r>
      <w:r w:rsidRPr="004D3D03">
        <w:rPr>
          <w:rStyle w:val="FontStyle56"/>
        </w:rPr>
        <w:t xml:space="preserve">, </w:t>
      </w:r>
      <w:r w:rsidRPr="004D3D03">
        <w:rPr>
          <w:rStyle w:val="FontStyle56"/>
          <w:lang w:val="en-US"/>
        </w:rPr>
        <w:t>BLOB</w:t>
      </w:r>
      <w:r w:rsidRPr="004D3D03">
        <w:rPr>
          <w:rStyle w:val="FontStyle56"/>
        </w:rPr>
        <w:t xml:space="preserve"> и </w:t>
      </w:r>
      <w:r w:rsidRPr="004D3D03">
        <w:rPr>
          <w:rStyle w:val="FontStyle56"/>
          <w:lang w:val="en-US"/>
        </w:rPr>
        <w:t>BFILE</w:t>
      </w:r>
      <w:r w:rsidRPr="004D3D03">
        <w:rPr>
          <w:rStyle w:val="FontStyle56"/>
        </w:rPr>
        <w:t xml:space="preserve">. Они предназначены для хранения неструктурированных данных большого </w:t>
      </w:r>
      <w:r w:rsidR="004A2E9D">
        <w:rPr>
          <w:rStyle w:val="FontStyle56"/>
        </w:rPr>
        <w:br/>
      </w:r>
      <w:r w:rsidRPr="004D3D03">
        <w:rPr>
          <w:rStyle w:val="FontStyle56"/>
        </w:rPr>
        <w:lastRenderedPageBreak/>
        <w:t xml:space="preserve">объема </w:t>
      </w:r>
      <w:r w:rsidR="00137EA7">
        <w:rPr>
          <w:rStyle w:val="FontStyle56"/>
        </w:rPr>
        <w:t>–</w:t>
      </w:r>
      <w:r w:rsidRPr="004D3D03">
        <w:rPr>
          <w:rStyle w:val="FontStyle56"/>
        </w:rPr>
        <w:t xml:space="preserve"> до 4 Г</w:t>
      </w:r>
      <w:r w:rsidR="00C015A9">
        <w:rPr>
          <w:rStyle w:val="FontStyle56"/>
        </w:rPr>
        <w:t>Б</w:t>
      </w:r>
      <w:r w:rsidRPr="004D3D03">
        <w:rPr>
          <w:rStyle w:val="FontStyle56"/>
        </w:rPr>
        <w:t xml:space="preserve">. Тип </w:t>
      </w:r>
      <w:r w:rsidRPr="004D3D03">
        <w:rPr>
          <w:rStyle w:val="FontStyle56"/>
          <w:lang w:val="en-US"/>
        </w:rPr>
        <w:t>CLOB</w:t>
      </w:r>
      <w:r w:rsidRPr="004D3D03">
        <w:rPr>
          <w:rStyle w:val="FontStyle56"/>
        </w:rPr>
        <w:t xml:space="preserve"> хранит данные символьного типа,</w:t>
      </w:r>
      <w:r w:rsidR="00137EA7" w:rsidRPr="00137EA7">
        <w:rPr>
          <w:rStyle w:val="FontStyle56"/>
        </w:rPr>
        <w:t xml:space="preserve"> </w:t>
      </w:r>
      <w:r w:rsidRPr="004D3D03">
        <w:rPr>
          <w:rStyle w:val="FontStyle56"/>
        </w:rPr>
        <w:t xml:space="preserve">типы </w:t>
      </w:r>
      <w:r w:rsidRPr="004D3D03">
        <w:rPr>
          <w:rStyle w:val="FontStyle56"/>
          <w:lang w:val="en-US"/>
        </w:rPr>
        <w:t>BLOB</w:t>
      </w:r>
      <w:r w:rsidRPr="004D3D03">
        <w:rPr>
          <w:rStyle w:val="FontStyle56"/>
        </w:rPr>
        <w:t xml:space="preserve"> и </w:t>
      </w:r>
      <w:r w:rsidRPr="004D3D03">
        <w:rPr>
          <w:rStyle w:val="FontStyle56"/>
          <w:lang w:val="en-US"/>
        </w:rPr>
        <w:t>BFILE</w:t>
      </w:r>
      <w:r w:rsidRPr="004D3D03">
        <w:rPr>
          <w:rStyle w:val="FontStyle56"/>
        </w:rPr>
        <w:t xml:space="preserve"> используют</w:t>
      </w:r>
      <w:r w:rsidR="00C015A9">
        <w:rPr>
          <w:rStyle w:val="FontStyle56"/>
        </w:rPr>
        <w:t>ся</w:t>
      </w:r>
      <w:r w:rsidRPr="004D3D03">
        <w:rPr>
          <w:rStyle w:val="FontStyle56"/>
        </w:rPr>
        <w:t xml:space="preserve"> для хранения двоичных данных. Столбцы типа </w:t>
      </w:r>
      <w:r w:rsidRPr="004D3D03">
        <w:rPr>
          <w:rStyle w:val="FontStyle56"/>
          <w:lang w:val="en-US"/>
        </w:rPr>
        <w:t>LOB</w:t>
      </w:r>
      <w:r w:rsidRPr="004D3D03">
        <w:rPr>
          <w:rStyle w:val="FontStyle56"/>
        </w:rPr>
        <w:t xml:space="preserve"> содержат не сами данные, а указатели на их местоположение.</w:t>
      </w:r>
    </w:p>
    <w:p w14:paraId="6DEAD89F" w14:textId="77777777" w:rsidR="00D95D65" w:rsidRDefault="00D95D65" w:rsidP="00E81E0A">
      <w:pPr>
        <w:pStyle w:val="Style11"/>
        <w:widowControl/>
        <w:spacing w:line="326" w:lineRule="exact"/>
        <w:ind w:right="10" w:firstLine="709"/>
        <w:rPr>
          <w:rStyle w:val="FontStyle56"/>
        </w:rPr>
      </w:pPr>
      <w:r w:rsidRPr="00B14647">
        <w:rPr>
          <w:rStyle w:val="FontStyle56"/>
          <w:u w:val="single"/>
        </w:rPr>
        <w:t>Создание таблиц</w:t>
      </w:r>
      <w:r w:rsidR="004C39C4" w:rsidRPr="00F66DFA">
        <w:rPr>
          <w:rStyle w:val="FontStyle56"/>
        </w:rPr>
        <w:t>.</w:t>
      </w:r>
      <w:r w:rsidR="00137EA7" w:rsidRPr="00137EA7">
        <w:rPr>
          <w:rStyle w:val="FontStyle56"/>
        </w:rPr>
        <w:t xml:space="preserve"> </w:t>
      </w:r>
      <w:r w:rsidRPr="003451A1">
        <w:rPr>
          <w:rStyle w:val="FontStyle56"/>
        </w:rPr>
        <w:t xml:space="preserve">Создание таблицы выполняется с помощью </w:t>
      </w:r>
      <w:r w:rsidR="004A2E9D">
        <w:rPr>
          <w:rStyle w:val="FontStyle56"/>
        </w:rPr>
        <w:br/>
      </w:r>
      <w:r w:rsidR="007D07F4">
        <w:rPr>
          <w:rStyle w:val="FontStyle56"/>
          <w:lang w:val="en-US"/>
        </w:rPr>
        <w:t>DDL</w:t>
      </w:r>
      <w:r w:rsidR="004A2E9D">
        <w:rPr>
          <w:rStyle w:val="FontStyle56"/>
        </w:rPr>
        <w:t>-</w:t>
      </w:r>
      <w:r w:rsidRPr="003451A1">
        <w:rPr>
          <w:rStyle w:val="FontStyle56"/>
        </w:rPr>
        <w:t>инструкции CREATE</w:t>
      </w:r>
      <w:r w:rsidR="007B0797" w:rsidRPr="003451A1">
        <w:rPr>
          <w:rStyle w:val="FontStyle56"/>
        </w:rPr>
        <w:t xml:space="preserve"> TABLE</w:t>
      </w:r>
      <w:r w:rsidRPr="003451A1">
        <w:rPr>
          <w:rStyle w:val="FontStyle56"/>
        </w:rPr>
        <w:t>, упрощенный синтаксис которо</w:t>
      </w:r>
      <w:r w:rsidR="004C39C4" w:rsidRPr="003451A1">
        <w:rPr>
          <w:rStyle w:val="FontStyle56"/>
        </w:rPr>
        <w:t>й</w:t>
      </w:r>
      <w:r w:rsidR="00137EA7">
        <w:rPr>
          <w:rStyle w:val="FontStyle56"/>
        </w:rPr>
        <w:t xml:space="preserve"> имеет следующий вид:</w:t>
      </w:r>
    </w:p>
    <w:p w14:paraId="6585399B" w14:textId="77777777" w:rsidR="00D95D65" w:rsidRPr="007B0797" w:rsidRDefault="00D95D65" w:rsidP="00C015A9">
      <w:pPr>
        <w:pStyle w:val="Iauiue"/>
        <w:spacing w:before="120"/>
        <w:ind w:firstLine="567"/>
        <w:contextualSpacing/>
        <w:jc w:val="both"/>
        <w:rPr>
          <w:color w:val="000000"/>
          <w:sz w:val="28"/>
          <w:szCs w:val="28"/>
        </w:rPr>
      </w:pPr>
      <w:r w:rsidRPr="007B0797">
        <w:rPr>
          <w:color w:val="000000"/>
          <w:sz w:val="28"/>
          <w:szCs w:val="28"/>
        </w:rPr>
        <w:t xml:space="preserve">CREATE TABLE имя_таблицы </w:t>
      </w:r>
    </w:p>
    <w:p w14:paraId="42FFD43D" w14:textId="77777777" w:rsidR="00D95D65" w:rsidRPr="007B0797" w:rsidRDefault="00D95D65" w:rsidP="00C015A9">
      <w:pPr>
        <w:pStyle w:val="Iauiue"/>
        <w:ind w:firstLine="567"/>
        <w:contextualSpacing/>
        <w:jc w:val="both"/>
        <w:rPr>
          <w:color w:val="000000"/>
          <w:sz w:val="28"/>
          <w:szCs w:val="28"/>
        </w:rPr>
      </w:pPr>
      <w:r w:rsidRPr="007B0797">
        <w:rPr>
          <w:color w:val="000000"/>
          <w:sz w:val="28"/>
          <w:szCs w:val="28"/>
        </w:rPr>
        <w:t xml:space="preserve">{({ имя_столбца тип_данных [DEFAULT значение] </w:t>
      </w:r>
    </w:p>
    <w:p w14:paraId="6B7DF555" w14:textId="77777777" w:rsidR="00D95D65" w:rsidRPr="007B0797" w:rsidRDefault="00D95D65" w:rsidP="00C015A9">
      <w:pPr>
        <w:pStyle w:val="Iauiue"/>
        <w:ind w:firstLine="567"/>
        <w:contextualSpacing/>
        <w:jc w:val="both"/>
        <w:rPr>
          <w:color w:val="000000"/>
          <w:sz w:val="28"/>
          <w:szCs w:val="28"/>
        </w:rPr>
      </w:pPr>
      <w:r w:rsidRPr="007B0797">
        <w:rPr>
          <w:color w:val="000000"/>
          <w:sz w:val="28"/>
          <w:szCs w:val="28"/>
        </w:rPr>
        <w:t xml:space="preserve">[ограничения_столбца] | ограничение_таблицы} </w:t>
      </w:r>
    </w:p>
    <w:p w14:paraId="5A39C187" w14:textId="77777777" w:rsidR="00D95D65" w:rsidRPr="007B0797" w:rsidRDefault="00D95D65" w:rsidP="00C015A9">
      <w:pPr>
        <w:pStyle w:val="Iauiue"/>
        <w:ind w:firstLine="567"/>
        <w:contextualSpacing/>
        <w:jc w:val="both"/>
        <w:rPr>
          <w:color w:val="000000"/>
          <w:sz w:val="28"/>
          <w:szCs w:val="28"/>
        </w:rPr>
      </w:pPr>
      <w:r w:rsidRPr="007B0797">
        <w:rPr>
          <w:color w:val="000000"/>
          <w:sz w:val="28"/>
          <w:szCs w:val="28"/>
        </w:rPr>
        <w:t xml:space="preserve">[,{ имя_столбца тип_данных [DEFAULT значение] </w:t>
      </w:r>
    </w:p>
    <w:p w14:paraId="74C2376C" w14:textId="77777777" w:rsidR="00D95D65" w:rsidRPr="007B0797" w:rsidRDefault="00D95D65" w:rsidP="00C015A9">
      <w:pPr>
        <w:pStyle w:val="Iauiue"/>
        <w:ind w:firstLine="567"/>
        <w:contextualSpacing/>
        <w:jc w:val="both"/>
        <w:rPr>
          <w:color w:val="000000"/>
          <w:sz w:val="28"/>
          <w:szCs w:val="28"/>
        </w:rPr>
      </w:pPr>
      <w:r w:rsidRPr="007B0797">
        <w:rPr>
          <w:color w:val="000000"/>
          <w:sz w:val="28"/>
          <w:szCs w:val="28"/>
        </w:rPr>
        <w:t xml:space="preserve">[ограничения_столбца] | ограничение_таблицы}]...) | </w:t>
      </w:r>
    </w:p>
    <w:p w14:paraId="59D53334" w14:textId="77777777" w:rsidR="00D95D65" w:rsidRPr="007B0797" w:rsidRDefault="00D95D65" w:rsidP="00C015A9">
      <w:pPr>
        <w:pStyle w:val="Iauiue"/>
        <w:spacing w:after="120"/>
        <w:ind w:firstLine="567"/>
        <w:contextualSpacing/>
        <w:jc w:val="both"/>
        <w:rPr>
          <w:color w:val="000000"/>
          <w:sz w:val="28"/>
          <w:szCs w:val="28"/>
        </w:rPr>
      </w:pPr>
      <w:r w:rsidRPr="007B0797">
        <w:rPr>
          <w:color w:val="000000"/>
          <w:sz w:val="28"/>
          <w:szCs w:val="28"/>
        </w:rPr>
        <w:t xml:space="preserve">AS подзапрос}; </w:t>
      </w:r>
    </w:p>
    <w:p w14:paraId="631A2D3A" w14:textId="77777777" w:rsidR="003451A1" w:rsidRDefault="003451A1" w:rsidP="00063A70">
      <w:pPr>
        <w:pStyle w:val="Iauiue"/>
        <w:spacing w:line="326" w:lineRule="exact"/>
        <w:ind w:firstLine="709"/>
        <w:jc w:val="both"/>
        <w:rPr>
          <w:color w:val="000000"/>
          <w:sz w:val="28"/>
          <w:szCs w:val="28"/>
        </w:rPr>
      </w:pPr>
    </w:p>
    <w:p w14:paraId="7E45F404" w14:textId="77777777" w:rsidR="00D95D65" w:rsidRDefault="00D95D65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 w:rsidRPr="004A2E9D">
        <w:rPr>
          <w:color w:val="000000"/>
          <w:spacing w:val="-2"/>
          <w:sz w:val="28"/>
          <w:szCs w:val="28"/>
        </w:rPr>
        <w:t>Таблица может быть создана либо стандартным образом через описание ее компонент</w:t>
      </w:r>
      <w:r w:rsidR="004A2E9D" w:rsidRPr="004A2E9D">
        <w:rPr>
          <w:color w:val="000000"/>
          <w:spacing w:val="-2"/>
          <w:sz w:val="28"/>
          <w:szCs w:val="28"/>
        </w:rPr>
        <w:t>,</w:t>
      </w:r>
      <w:r w:rsidRPr="004A2E9D">
        <w:rPr>
          <w:color w:val="000000"/>
          <w:spacing w:val="-2"/>
          <w:sz w:val="28"/>
          <w:szCs w:val="28"/>
        </w:rPr>
        <w:t xml:space="preserve"> либо в результате выполнения некоторого подзапроса. Подзапрос –</w:t>
      </w:r>
      <w:r>
        <w:rPr>
          <w:color w:val="000000"/>
          <w:sz w:val="28"/>
          <w:szCs w:val="28"/>
        </w:rPr>
        <w:t xml:space="preserve"> это обычный запрос на выборку информации, реализуемый оператором SELECT. При создании таблицы задаваемые имена таблиц и имена столбцов должны удовлетворять правилам, предписываемы</w:t>
      </w:r>
      <w:r w:rsidR="005B78A9">
        <w:rPr>
          <w:color w:val="000000"/>
          <w:sz w:val="28"/>
          <w:szCs w:val="28"/>
        </w:rPr>
        <w:t>м</w:t>
      </w:r>
      <w:r>
        <w:rPr>
          <w:color w:val="000000"/>
          <w:sz w:val="28"/>
          <w:szCs w:val="28"/>
        </w:rPr>
        <w:t xml:space="preserve"> идентификаторам. При</w:t>
      </w:r>
      <w:r w:rsidR="005B78A9">
        <w:rPr>
          <w:color w:val="000000"/>
          <w:sz w:val="28"/>
          <w:szCs w:val="28"/>
        </w:rPr>
        <w:t xml:space="preserve"> этом</w:t>
      </w:r>
      <w:r>
        <w:rPr>
          <w:color w:val="000000"/>
          <w:sz w:val="28"/>
          <w:szCs w:val="28"/>
        </w:rPr>
        <w:t xml:space="preserve"> имена, присваиваемые таблицам, должны быть уникальными в схеме пользователя, а имена столбцов должны быть уникальными в рамках одной таблицы. Для каждого столбца указываются тип данных и, если необходимо, значение, вставляемое в столбец по умолчанию (DEFAULT значение). Важным элементом при создании таблиц является задание ограничений целостности данных, которые позволяют отслеживать правильность модификации имеющихся данных или вставляемых в таблицу новых данных. Ограничения целостности данных делятся на два типа: ограничения столбца и ограничения таблицы. Ограничения столбца позволяют определить условия, которым должны удовлетворять значения соответствующего столбца; ограничения целостности данных, накладываемые на таблицу, позволяют проверить правильность всех добавляемых или модифицируемых строк таблицы. Ограничение может быть именованным или безымянным. Удобнее использовать именованные ограничения, поскольку при выдаче информации, связанной с возникшим нарушением одного из ограничений, выдается и имя этого ограничения, что </w:t>
      </w:r>
      <w:r w:rsidR="005B78A9">
        <w:rPr>
          <w:color w:val="000000"/>
          <w:sz w:val="28"/>
          <w:szCs w:val="28"/>
        </w:rPr>
        <w:t>очень</w:t>
      </w:r>
      <w:r>
        <w:rPr>
          <w:color w:val="000000"/>
          <w:sz w:val="28"/>
          <w:szCs w:val="28"/>
        </w:rPr>
        <w:t xml:space="preserve"> </w:t>
      </w:r>
      <w:r w:rsidR="00C2436E">
        <w:rPr>
          <w:color w:val="000000"/>
          <w:sz w:val="28"/>
          <w:szCs w:val="28"/>
        </w:rPr>
        <w:t>удобно</w:t>
      </w:r>
      <w:r>
        <w:rPr>
          <w:color w:val="000000"/>
          <w:sz w:val="28"/>
          <w:szCs w:val="28"/>
        </w:rPr>
        <w:t xml:space="preserve"> для исправления ошибок в дальнейшем. Задание ограничений на столбец или таблицу осуществл</w:t>
      </w:r>
      <w:r w:rsidR="00063A70">
        <w:rPr>
          <w:color w:val="000000"/>
          <w:sz w:val="28"/>
          <w:szCs w:val="28"/>
        </w:rPr>
        <w:t>яется по следующему синтаксису:</w:t>
      </w:r>
    </w:p>
    <w:p w14:paraId="5CAF3783" w14:textId="77777777" w:rsidR="00063A70" w:rsidRPr="00CF5A83" w:rsidRDefault="00063A70" w:rsidP="00063A70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48F17262" w14:textId="77777777" w:rsidR="00D95D65" w:rsidRDefault="00D95D65" w:rsidP="00C2436E">
      <w:pPr>
        <w:pStyle w:val="Iauiue"/>
        <w:ind w:firstLine="709"/>
        <w:contextualSpacing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[CONSTRAINT имя_огран</w:t>
      </w:r>
      <w:r w:rsidR="00CF5A83">
        <w:rPr>
          <w:color w:val="000000"/>
          <w:sz w:val="28"/>
          <w:szCs w:val="28"/>
        </w:rPr>
        <w:t>ичения] тип_ограничения</w:t>
      </w:r>
    </w:p>
    <w:p w14:paraId="71BDF29D" w14:textId="77777777" w:rsidR="00063A70" w:rsidRPr="00063A70" w:rsidRDefault="00063A70" w:rsidP="00063A70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1F116926" w14:textId="77777777" w:rsidR="00D95D65" w:rsidRDefault="00063A70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уществуют</w:t>
      </w:r>
      <w:r w:rsidR="00D95D65">
        <w:rPr>
          <w:color w:val="000000"/>
          <w:sz w:val="28"/>
          <w:szCs w:val="28"/>
        </w:rPr>
        <w:t xml:space="preserve"> следующие типы ограничений, накладываемых на столбец: </w:t>
      </w:r>
    </w:p>
    <w:p w14:paraId="79FB90DF" w14:textId="77777777" w:rsidR="00D95D65" w:rsidRPr="00A90CC2" w:rsidRDefault="003729A7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1. </w:t>
      </w:r>
      <w:r w:rsidR="008F4116">
        <w:rPr>
          <w:color w:val="000000"/>
          <w:sz w:val="28"/>
          <w:szCs w:val="28"/>
        </w:rPr>
        <w:t xml:space="preserve">Первичный ключ (PRIMARY KEY) </w:t>
      </w:r>
      <w:r w:rsidR="00D95D65">
        <w:rPr>
          <w:color w:val="000000"/>
          <w:sz w:val="28"/>
          <w:szCs w:val="28"/>
        </w:rPr>
        <w:t>– это ограничение требует, чтобы вводимые в столбец значения были уникальными и отличными от пустых</w:t>
      </w:r>
      <w:r w:rsidR="007B0797">
        <w:rPr>
          <w:color w:val="000000"/>
          <w:sz w:val="28"/>
          <w:szCs w:val="28"/>
        </w:rPr>
        <w:t xml:space="preserve"> (</w:t>
      </w:r>
      <w:r w:rsidR="007B0797">
        <w:rPr>
          <w:color w:val="000000"/>
          <w:sz w:val="28"/>
          <w:szCs w:val="28"/>
          <w:lang w:val="en-US"/>
        </w:rPr>
        <w:t>NULL</w:t>
      </w:r>
      <w:r w:rsidR="007B0797" w:rsidRPr="007B0797">
        <w:rPr>
          <w:color w:val="000000"/>
          <w:sz w:val="28"/>
          <w:szCs w:val="28"/>
        </w:rPr>
        <w:t>)</w:t>
      </w:r>
      <w:r w:rsidR="00D95D65">
        <w:rPr>
          <w:color w:val="000000"/>
          <w:sz w:val="28"/>
          <w:szCs w:val="28"/>
        </w:rPr>
        <w:t>, поскольку они будут использоваться в качестве первичного ключа, од</w:t>
      </w:r>
      <w:r w:rsidR="00D95D65">
        <w:rPr>
          <w:color w:val="000000"/>
          <w:sz w:val="28"/>
          <w:szCs w:val="28"/>
        </w:rPr>
        <w:lastRenderedPageBreak/>
        <w:t>нозначно идентифицирующего запись; первичный ключ определяется для таблицы только единожды</w:t>
      </w:r>
      <w:r w:rsidR="008F4116">
        <w:rPr>
          <w:color w:val="000000"/>
          <w:sz w:val="28"/>
          <w:szCs w:val="28"/>
        </w:rPr>
        <w:t xml:space="preserve"> и поддерживает</w:t>
      </w:r>
      <w:r w:rsidR="008F4116" w:rsidRPr="008F4116">
        <w:rPr>
          <w:color w:val="000000"/>
          <w:sz w:val="28"/>
          <w:szCs w:val="28"/>
        </w:rPr>
        <w:t xml:space="preserve"> ее целостность</w:t>
      </w:r>
      <w:r w:rsidR="00C2436E">
        <w:rPr>
          <w:color w:val="000000"/>
          <w:sz w:val="28"/>
          <w:szCs w:val="28"/>
        </w:rPr>
        <w:t>.</w:t>
      </w:r>
      <w:r w:rsidR="00F92247" w:rsidRPr="00A90CC2">
        <w:rPr>
          <w:color w:val="000000"/>
          <w:sz w:val="28"/>
          <w:szCs w:val="28"/>
        </w:rPr>
        <w:t xml:space="preserve"> </w:t>
      </w:r>
    </w:p>
    <w:p w14:paraId="42F1B273" w14:textId="77777777" w:rsidR="00660995" w:rsidRPr="00A90CC2" w:rsidRDefault="00660995" w:rsidP="00660995">
      <w:pPr>
        <w:pStyle w:val="Iauiue"/>
        <w:ind w:firstLine="709"/>
        <w:jc w:val="both"/>
        <w:rPr>
          <w:color w:val="000000"/>
          <w:sz w:val="28"/>
          <w:szCs w:val="28"/>
        </w:rPr>
      </w:pPr>
      <w:r w:rsidRPr="00A90CC2">
        <w:rPr>
          <w:color w:val="000000"/>
          <w:sz w:val="28"/>
          <w:szCs w:val="28"/>
        </w:rPr>
        <w:t>Начиная с Oracle 12</w:t>
      </w:r>
      <w:r w:rsidRPr="00A90CC2">
        <w:rPr>
          <w:color w:val="000000"/>
          <w:sz w:val="28"/>
          <w:szCs w:val="28"/>
          <w:lang w:val="en-US"/>
        </w:rPr>
        <w:t>c</w:t>
      </w:r>
      <w:r w:rsidRPr="00A90CC2">
        <w:rPr>
          <w:color w:val="000000"/>
          <w:sz w:val="28"/>
          <w:szCs w:val="28"/>
        </w:rPr>
        <w:t>, появились колонки с автоинкрементом (Identity Columns). Механизм работы таких колонок основан на автоматическом создании последовательности с системным именем (она хранится в USER_SEQUENCES) и фоновом выполнении триггера при вставке значений в таблицу (триггер недоступен), что приводит к значительному ускорению работы по сравнению с триггерами, которые явно создавались и хранились в БД при старом подходе.</w:t>
      </w:r>
    </w:p>
    <w:p w14:paraId="4D57ADEF" w14:textId="6D5C73D1" w:rsidR="00660995" w:rsidRPr="00A90CC2" w:rsidRDefault="00660995" w:rsidP="00660995">
      <w:pPr>
        <w:pStyle w:val="Iauiue"/>
        <w:ind w:firstLine="709"/>
        <w:jc w:val="both"/>
        <w:rPr>
          <w:color w:val="000000"/>
          <w:sz w:val="28"/>
          <w:szCs w:val="28"/>
        </w:rPr>
      </w:pPr>
      <w:r w:rsidRPr="00A90CC2">
        <w:rPr>
          <w:color w:val="000000"/>
          <w:sz w:val="28"/>
          <w:szCs w:val="28"/>
        </w:rPr>
        <w:t>Чтобы создать колонку с автоинкрементом в инструкции CREATE TABLE при объявлении столбца указывается следующий синтаксис</w:t>
      </w:r>
      <w:r w:rsidR="00255620" w:rsidRPr="00255620">
        <w:rPr>
          <w:color w:val="000000"/>
          <w:sz w:val="28"/>
          <w:szCs w:val="28"/>
        </w:rPr>
        <w:t>[</w:t>
      </w:r>
      <w:r w:rsidR="00255620" w:rsidRPr="00255620">
        <w:rPr>
          <w:color w:val="000000"/>
          <w:sz w:val="28"/>
          <w:szCs w:val="28"/>
          <w:highlight w:val="red"/>
        </w:rPr>
        <w:t>ЭРУД</w:t>
      </w:r>
      <w:r w:rsidR="00255620" w:rsidRPr="00255620">
        <w:rPr>
          <w:color w:val="000000"/>
          <w:sz w:val="28"/>
          <w:szCs w:val="28"/>
        </w:rPr>
        <w:t>]</w:t>
      </w:r>
      <w:r w:rsidRPr="00A90CC2">
        <w:rPr>
          <w:color w:val="000000"/>
          <w:sz w:val="28"/>
          <w:szCs w:val="28"/>
        </w:rPr>
        <w:t>:</w:t>
      </w:r>
    </w:p>
    <w:p w14:paraId="37B88098" w14:textId="77777777" w:rsidR="00660995" w:rsidRPr="00A90CC2" w:rsidRDefault="00660995" w:rsidP="00660995">
      <w:pPr>
        <w:pStyle w:val="Iauiue"/>
        <w:ind w:firstLine="709"/>
        <w:jc w:val="both"/>
        <w:rPr>
          <w:color w:val="000000"/>
          <w:sz w:val="28"/>
          <w:szCs w:val="28"/>
        </w:rPr>
      </w:pPr>
      <w:r w:rsidRPr="00A90CC2">
        <w:rPr>
          <w:color w:val="000000"/>
          <w:sz w:val="28"/>
          <w:szCs w:val="28"/>
        </w:rPr>
        <w:t> </w:t>
      </w:r>
    </w:p>
    <w:p w14:paraId="3C2A07BC" w14:textId="77777777" w:rsidR="00660995" w:rsidRPr="00A90CC2" w:rsidRDefault="00660995" w:rsidP="00660995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A90CC2">
        <w:rPr>
          <w:color w:val="000000"/>
          <w:sz w:val="28"/>
          <w:szCs w:val="28"/>
          <w:lang w:val="en-US"/>
        </w:rPr>
        <w:t xml:space="preserve">GENERATED [ ALWAYS | BY DEFAULT [ ON NULL ] ] </w:t>
      </w:r>
    </w:p>
    <w:p w14:paraId="337779D6" w14:textId="77777777" w:rsidR="00660995" w:rsidRPr="00A90CC2" w:rsidRDefault="00660995" w:rsidP="00660995">
      <w:pPr>
        <w:pStyle w:val="Iauiue"/>
        <w:ind w:firstLine="709"/>
        <w:jc w:val="both"/>
        <w:rPr>
          <w:color w:val="000000"/>
          <w:sz w:val="28"/>
          <w:szCs w:val="28"/>
        </w:rPr>
      </w:pPr>
      <w:r w:rsidRPr="00A90CC2">
        <w:rPr>
          <w:color w:val="000000"/>
          <w:sz w:val="28"/>
          <w:szCs w:val="28"/>
        </w:rPr>
        <w:t>AS IDENTITY [ ( identity_options ) ]</w:t>
      </w:r>
    </w:p>
    <w:p w14:paraId="0989C59C" w14:textId="77777777" w:rsidR="00660995" w:rsidRPr="00A90CC2" w:rsidRDefault="00660995" w:rsidP="00660995">
      <w:pPr>
        <w:pStyle w:val="Iauiue"/>
        <w:ind w:firstLine="709"/>
        <w:jc w:val="both"/>
        <w:rPr>
          <w:color w:val="000000"/>
          <w:sz w:val="28"/>
          <w:szCs w:val="28"/>
        </w:rPr>
      </w:pPr>
      <w:r w:rsidRPr="00A90CC2">
        <w:rPr>
          <w:color w:val="000000"/>
          <w:sz w:val="28"/>
          <w:szCs w:val="28"/>
        </w:rPr>
        <w:t> </w:t>
      </w:r>
    </w:p>
    <w:p w14:paraId="2E9BE33C" w14:textId="77777777" w:rsidR="00255620" w:rsidRPr="00255620" w:rsidRDefault="00255620" w:rsidP="00255620">
      <w:pPr>
        <w:pStyle w:val="Iauiue"/>
        <w:ind w:firstLine="709"/>
        <w:jc w:val="both"/>
        <w:rPr>
          <w:color w:val="000000"/>
          <w:sz w:val="28"/>
          <w:szCs w:val="28"/>
        </w:rPr>
      </w:pPr>
      <w:r w:rsidRPr="00255620">
        <w:rPr>
          <w:color w:val="000000"/>
          <w:sz w:val="28"/>
          <w:szCs w:val="28"/>
        </w:rPr>
        <w:t xml:space="preserve">Например, создадим таблицу с первичным ключом, использующим инкрементный столбец, который не нужно указывать при вставке: </w:t>
      </w:r>
    </w:p>
    <w:p w14:paraId="2D69402D" w14:textId="77777777" w:rsidR="00255620" w:rsidRPr="00255620" w:rsidRDefault="00255620" w:rsidP="00255620">
      <w:pPr>
        <w:pStyle w:val="Iauiue"/>
        <w:ind w:firstLine="709"/>
        <w:jc w:val="both"/>
        <w:rPr>
          <w:color w:val="000000"/>
          <w:sz w:val="28"/>
          <w:szCs w:val="28"/>
        </w:rPr>
      </w:pPr>
    </w:p>
    <w:p w14:paraId="39CFCDD9" w14:textId="77777777" w:rsidR="00255620" w:rsidRPr="00255620" w:rsidRDefault="00255620" w:rsidP="00255620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255620">
        <w:rPr>
          <w:color w:val="000000"/>
          <w:sz w:val="28"/>
          <w:szCs w:val="28"/>
          <w:lang w:val="en-US"/>
        </w:rPr>
        <w:t>CREATE TABLE tab (</w:t>
      </w:r>
    </w:p>
    <w:p w14:paraId="7418CCF4" w14:textId="77777777" w:rsidR="00255620" w:rsidRPr="00255620" w:rsidRDefault="00255620" w:rsidP="00255620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255620">
        <w:rPr>
          <w:color w:val="000000"/>
          <w:sz w:val="28"/>
          <w:szCs w:val="28"/>
          <w:lang w:val="en-US"/>
        </w:rPr>
        <w:t xml:space="preserve">   c1 NUMBER GENERATED ALWAYS AS IDENTITY PRIMARY KEY,</w:t>
      </w:r>
    </w:p>
    <w:p w14:paraId="767BA5A6" w14:textId="77777777" w:rsidR="00255620" w:rsidRPr="00255620" w:rsidRDefault="00255620" w:rsidP="00255620">
      <w:pPr>
        <w:pStyle w:val="Iauiue"/>
        <w:ind w:firstLine="709"/>
        <w:jc w:val="both"/>
        <w:rPr>
          <w:color w:val="000000"/>
          <w:sz w:val="28"/>
          <w:szCs w:val="28"/>
        </w:rPr>
      </w:pPr>
      <w:r w:rsidRPr="00255620">
        <w:rPr>
          <w:color w:val="000000"/>
          <w:sz w:val="28"/>
          <w:szCs w:val="28"/>
          <w:lang w:val="en-US"/>
        </w:rPr>
        <w:t xml:space="preserve">    </w:t>
      </w:r>
      <w:r w:rsidRPr="00255620">
        <w:rPr>
          <w:color w:val="000000"/>
          <w:sz w:val="28"/>
          <w:szCs w:val="28"/>
        </w:rPr>
        <w:t>c2 VARCHAR2(10) );</w:t>
      </w:r>
    </w:p>
    <w:p w14:paraId="008EB8A3" w14:textId="77777777" w:rsidR="00255620" w:rsidRPr="00255620" w:rsidRDefault="00255620" w:rsidP="00255620">
      <w:pPr>
        <w:pStyle w:val="Iauiue"/>
        <w:ind w:firstLine="709"/>
        <w:jc w:val="both"/>
        <w:rPr>
          <w:color w:val="000000"/>
          <w:sz w:val="28"/>
          <w:szCs w:val="28"/>
        </w:rPr>
      </w:pPr>
    </w:p>
    <w:p w14:paraId="7E4DE4E8" w14:textId="77777777" w:rsidR="00255620" w:rsidRPr="00255620" w:rsidRDefault="00255620" w:rsidP="00255620">
      <w:pPr>
        <w:pStyle w:val="Iauiue"/>
        <w:ind w:firstLine="709"/>
        <w:jc w:val="both"/>
        <w:rPr>
          <w:color w:val="000000"/>
          <w:sz w:val="28"/>
          <w:szCs w:val="28"/>
        </w:rPr>
      </w:pPr>
      <w:r w:rsidRPr="00255620">
        <w:rPr>
          <w:color w:val="000000"/>
          <w:sz w:val="28"/>
          <w:szCs w:val="28"/>
        </w:rPr>
        <w:t>Или создадим таблицу tab1, где значения столбца при вставке могут задаваться самостоятельно, а последовательность будет работать только при указании NULL, при этом настроим последовательность на начальное значение 100, шаг 50 и отменим кеширование значений.</w:t>
      </w:r>
    </w:p>
    <w:p w14:paraId="0D53921F" w14:textId="77777777" w:rsidR="00255620" w:rsidRPr="00255620" w:rsidRDefault="00255620" w:rsidP="00255620">
      <w:pPr>
        <w:pStyle w:val="Iauiue"/>
        <w:ind w:firstLine="709"/>
        <w:jc w:val="both"/>
        <w:rPr>
          <w:color w:val="000000"/>
          <w:sz w:val="28"/>
          <w:szCs w:val="28"/>
        </w:rPr>
      </w:pPr>
    </w:p>
    <w:p w14:paraId="5A195540" w14:textId="77777777" w:rsidR="00255620" w:rsidRPr="00255620" w:rsidRDefault="00255620" w:rsidP="00255620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255620">
        <w:rPr>
          <w:color w:val="000000"/>
          <w:sz w:val="28"/>
          <w:szCs w:val="28"/>
          <w:lang w:val="en-US"/>
        </w:rPr>
        <w:t>CREATE TABLE tab1 (</w:t>
      </w:r>
    </w:p>
    <w:p w14:paraId="18E8559D" w14:textId="77777777" w:rsidR="00255620" w:rsidRPr="00255620" w:rsidRDefault="00255620" w:rsidP="00255620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255620">
        <w:rPr>
          <w:color w:val="000000"/>
          <w:sz w:val="28"/>
          <w:szCs w:val="28"/>
          <w:lang w:val="en-US"/>
        </w:rPr>
        <w:t xml:space="preserve">    c1 NUMBER GENERATED BY DEFAULT ON NULL AS IDENTITY (START WITH 100 INCREMENT BY 50 NOCACHE),</w:t>
      </w:r>
    </w:p>
    <w:p w14:paraId="3F177F8B" w14:textId="77777777" w:rsidR="00E14FFD" w:rsidRDefault="00255620" w:rsidP="00255620">
      <w:pPr>
        <w:pStyle w:val="Iauiue"/>
        <w:ind w:firstLine="709"/>
        <w:jc w:val="both"/>
        <w:rPr>
          <w:color w:val="000000"/>
          <w:sz w:val="28"/>
          <w:szCs w:val="28"/>
        </w:rPr>
      </w:pPr>
      <w:r w:rsidRPr="00255620">
        <w:rPr>
          <w:color w:val="000000"/>
          <w:sz w:val="28"/>
          <w:szCs w:val="28"/>
          <w:lang w:val="en-US"/>
        </w:rPr>
        <w:t xml:space="preserve">    </w:t>
      </w:r>
      <w:r w:rsidRPr="00255620">
        <w:rPr>
          <w:color w:val="000000"/>
          <w:sz w:val="28"/>
          <w:szCs w:val="28"/>
        </w:rPr>
        <w:t>c2 VARCHAR2(10) );</w:t>
      </w:r>
    </w:p>
    <w:p w14:paraId="7870477C" w14:textId="75F124A3" w:rsidR="00660995" w:rsidRPr="00660995" w:rsidRDefault="00660995" w:rsidP="00255620">
      <w:pPr>
        <w:pStyle w:val="Iauiue"/>
        <w:ind w:firstLine="709"/>
        <w:jc w:val="both"/>
        <w:rPr>
          <w:color w:val="000000"/>
          <w:sz w:val="28"/>
          <w:szCs w:val="28"/>
        </w:rPr>
      </w:pPr>
      <w:r w:rsidRPr="00A90CC2">
        <w:rPr>
          <w:color w:val="000000"/>
          <w:sz w:val="28"/>
          <w:szCs w:val="28"/>
        </w:rPr>
        <w:t>Автоинкрементные столбцы имеют ограничение</w:t>
      </w:r>
      <w:r w:rsidR="00A90CC2" w:rsidRPr="00A90CC2">
        <w:rPr>
          <w:color w:val="000000"/>
          <w:sz w:val="28"/>
          <w:szCs w:val="28"/>
        </w:rPr>
        <w:t xml:space="preserve"> </w:t>
      </w:r>
      <w:r w:rsidRPr="00A90CC2">
        <w:rPr>
          <w:color w:val="000000"/>
          <w:sz w:val="28"/>
          <w:szCs w:val="28"/>
        </w:rPr>
        <w:t>NOT</w:t>
      </w:r>
      <w:r w:rsidR="00A90CC2" w:rsidRPr="00A90CC2">
        <w:rPr>
          <w:color w:val="000000"/>
          <w:sz w:val="28"/>
          <w:szCs w:val="28"/>
        </w:rPr>
        <w:t xml:space="preserve"> </w:t>
      </w:r>
      <w:r w:rsidRPr="00A90CC2">
        <w:rPr>
          <w:color w:val="000000"/>
          <w:sz w:val="28"/>
          <w:szCs w:val="28"/>
        </w:rPr>
        <w:t>NULL. Также необходимо понимать, что если не указывать для такого столбца ограничение</w:t>
      </w:r>
      <w:r w:rsidR="00A90CC2" w:rsidRPr="00A90CC2">
        <w:rPr>
          <w:color w:val="000000"/>
          <w:sz w:val="28"/>
          <w:szCs w:val="28"/>
        </w:rPr>
        <w:t xml:space="preserve"> </w:t>
      </w:r>
      <w:r w:rsidRPr="00A90CC2">
        <w:rPr>
          <w:color w:val="000000"/>
          <w:sz w:val="28"/>
          <w:szCs w:val="28"/>
        </w:rPr>
        <w:t>PRIMARY</w:t>
      </w:r>
      <w:r w:rsidR="00A90CC2" w:rsidRPr="00A90CC2">
        <w:rPr>
          <w:color w:val="000000"/>
          <w:sz w:val="28"/>
          <w:szCs w:val="28"/>
        </w:rPr>
        <w:t xml:space="preserve"> </w:t>
      </w:r>
      <w:r w:rsidRPr="00A90CC2">
        <w:rPr>
          <w:color w:val="000000"/>
          <w:sz w:val="28"/>
          <w:szCs w:val="28"/>
        </w:rPr>
        <w:t>KEY, то при использовании многострочной инструкции</w:t>
      </w:r>
      <w:r w:rsidR="00A90CC2" w:rsidRPr="00A90CC2">
        <w:rPr>
          <w:color w:val="000000"/>
          <w:sz w:val="28"/>
          <w:szCs w:val="28"/>
        </w:rPr>
        <w:t xml:space="preserve"> </w:t>
      </w:r>
      <w:r w:rsidRPr="00A90CC2">
        <w:rPr>
          <w:color w:val="000000"/>
          <w:sz w:val="28"/>
          <w:szCs w:val="28"/>
        </w:rPr>
        <w:t>INSERT</w:t>
      </w:r>
      <w:r w:rsidR="00A90CC2" w:rsidRPr="00A90CC2">
        <w:rPr>
          <w:color w:val="000000"/>
          <w:sz w:val="28"/>
          <w:szCs w:val="28"/>
        </w:rPr>
        <w:t xml:space="preserve"> (</w:t>
      </w:r>
      <w:r w:rsidR="00A90CC2" w:rsidRPr="00A90CC2">
        <w:rPr>
          <w:color w:val="000000"/>
          <w:sz w:val="28"/>
          <w:szCs w:val="28"/>
          <w:lang w:val="en-US"/>
        </w:rPr>
        <w:t>INSERT</w:t>
      </w:r>
      <w:r w:rsidR="00A90CC2" w:rsidRPr="00A90CC2">
        <w:rPr>
          <w:color w:val="000000"/>
          <w:sz w:val="28"/>
          <w:szCs w:val="28"/>
        </w:rPr>
        <w:t xml:space="preserve"> </w:t>
      </w:r>
      <w:r w:rsidR="00A90CC2" w:rsidRPr="00A90CC2">
        <w:rPr>
          <w:color w:val="000000"/>
          <w:sz w:val="28"/>
          <w:szCs w:val="28"/>
          <w:lang w:val="en-US"/>
        </w:rPr>
        <w:t>ALL</w:t>
      </w:r>
      <w:r w:rsidR="00A90CC2" w:rsidRPr="00A90CC2">
        <w:rPr>
          <w:color w:val="000000"/>
          <w:sz w:val="28"/>
          <w:szCs w:val="28"/>
        </w:rPr>
        <w:t>)</w:t>
      </w:r>
      <w:r w:rsidRPr="00A90CC2">
        <w:rPr>
          <w:color w:val="000000"/>
          <w:sz w:val="28"/>
          <w:szCs w:val="28"/>
        </w:rPr>
        <w:t>, в таблицу будут вставлены записи с одним и тем же значением.</w:t>
      </w:r>
    </w:p>
    <w:p w14:paraId="067364C0" w14:textId="77777777" w:rsidR="00D95D65" w:rsidRDefault="003729A7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2. </w:t>
      </w:r>
      <w:r w:rsidR="008F4116">
        <w:rPr>
          <w:color w:val="000000"/>
          <w:sz w:val="28"/>
          <w:szCs w:val="28"/>
        </w:rPr>
        <w:t>Уникальность (</w:t>
      </w:r>
      <w:r w:rsidR="00D95D65">
        <w:rPr>
          <w:color w:val="000000"/>
          <w:sz w:val="28"/>
          <w:szCs w:val="28"/>
        </w:rPr>
        <w:t>UNIQUE</w:t>
      </w:r>
      <w:r w:rsidR="008F4116">
        <w:rPr>
          <w:color w:val="000000"/>
          <w:sz w:val="28"/>
          <w:szCs w:val="28"/>
        </w:rPr>
        <w:t xml:space="preserve">) </w:t>
      </w:r>
      <w:r w:rsidR="00D95D65">
        <w:rPr>
          <w:color w:val="000000"/>
          <w:sz w:val="28"/>
          <w:szCs w:val="28"/>
        </w:rPr>
        <w:t xml:space="preserve">– это ограничение требует, чтобы вводимые в столбец значения в рамках </w:t>
      </w:r>
      <w:r w:rsidR="00C2436E">
        <w:rPr>
          <w:color w:val="000000"/>
          <w:sz w:val="28"/>
          <w:szCs w:val="28"/>
        </w:rPr>
        <w:t>одной таблицы были уникальными.</w:t>
      </w:r>
    </w:p>
    <w:p w14:paraId="13ECC13D" w14:textId="77777777" w:rsidR="009F2016" w:rsidRPr="008505CE" w:rsidRDefault="003729A7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3. </w:t>
      </w:r>
      <w:r w:rsidR="00A57A76" w:rsidRPr="008F4116">
        <w:rPr>
          <w:color w:val="000000"/>
          <w:sz w:val="28"/>
          <w:szCs w:val="28"/>
        </w:rPr>
        <w:t>Обязательное наличие данных (</w:t>
      </w:r>
      <w:r w:rsidR="00D95D65" w:rsidRPr="009F2016">
        <w:rPr>
          <w:sz w:val="28"/>
          <w:szCs w:val="28"/>
        </w:rPr>
        <w:t>NOT NULL</w:t>
      </w:r>
      <w:r w:rsidR="00A57A76">
        <w:rPr>
          <w:sz w:val="28"/>
          <w:szCs w:val="28"/>
        </w:rPr>
        <w:t>)</w:t>
      </w:r>
      <w:r w:rsidR="00D95D65" w:rsidRPr="009F2016">
        <w:rPr>
          <w:sz w:val="28"/>
          <w:szCs w:val="28"/>
        </w:rPr>
        <w:t xml:space="preserve"> – это ограничение требует обязательного присутствия в столбце некоторого значения</w:t>
      </w:r>
      <w:r w:rsidR="009F2016">
        <w:rPr>
          <w:sz w:val="28"/>
          <w:szCs w:val="28"/>
        </w:rPr>
        <w:t>,</w:t>
      </w:r>
      <w:r w:rsidR="00137EA7" w:rsidRPr="00137EA7">
        <w:rPr>
          <w:sz w:val="28"/>
          <w:szCs w:val="28"/>
        </w:rPr>
        <w:t xml:space="preserve"> </w:t>
      </w:r>
      <w:r w:rsidR="009F2016">
        <w:rPr>
          <w:sz w:val="28"/>
          <w:szCs w:val="28"/>
        </w:rPr>
        <w:t>т.</w:t>
      </w:r>
      <w:r w:rsidR="00C2436E">
        <w:rPr>
          <w:sz w:val="28"/>
          <w:szCs w:val="28"/>
        </w:rPr>
        <w:t> </w:t>
      </w:r>
      <w:r w:rsidR="009F2016">
        <w:rPr>
          <w:sz w:val="28"/>
          <w:szCs w:val="28"/>
        </w:rPr>
        <w:t xml:space="preserve">е. не допускаются значения </w:t>
      </w:r>
      <w:r w:rsidR="009F2016">
        <w:rPr>
          <w:sz w:val="28"/>
          <w:szCs w:val="28"/>
          <w:lang w:val="en-US"/>
        </w:rPr>
        <w:t>NULL</w:t>
      </w:r>
      <w:r w:rsidR="00A57A76">
        <w:rPr>
          <w:sz w:val="28"/>
          <w:szCs w:val="28"/>
        </w:rPr>
        <w:t xml:space="preserve"> при заполнении таблицы.</w:t>
      </w:r>
      <w:r w:rsidR="00137EA7" w:rsidRPr="00137EA7">
        <w:rPr>
          <w:sz w:val="28"/>
          <w:szCs w:val="28"/>
        </w:rPr>
        <w:t xml:space="preserve"> </w:t>
      </w:r>
      <w:r w:rsidR="009F2016" w:rsidRPr="009F2016">
        <w:rPr>
          <w:sz w:val="28"/>
          <w:szCs w:val="28"/>
        </w:rPr>
        <w:t>Обязательное наличие данных</w:t>
      </w:r>
      <w:r w:rsidR="004634C1">
        <w:rPr>
          <w:sz w:val="28"/>
          <w:szCs w:val="28"/>
        </w:rPr>
        <w:t xml:space="preserve"> в столбце определяется разработчиком на стадии </w:t>
      </w:r>
      <w:r w:rsidR="004634C1" w:rsidRPr="008505CE">
        <w:rPr>
          <w:color w:val="000000"/>
          <w:sz w:val="28"/>
          <w:szCs w:val="28"/>
        </w:rPr>
        <w:t xml:space="preserve">проектирования таблицы и зависит </w:t>
      </w:r>
      <w:r w:rsidR="00A57A76" w:rsidRPr="008505CE">
        <w:rPr>
          <w:color w:val="000000"/>
          <w:sz w:val="28"/>
          <w:szCs w:val="28"/>
        </w:rPr>
        <w:t xml:space="preserve">только </w:t>
      </w:r>
      <w:r w:rsidR="004634C1" w:rsidRPr="008505CE">
        <w:rPr>
          <w:color w:val="000000"/>
          <w:sz w:val="28"/>
          <w:szCs w:val="28"/>
        </w:rPr>
        <w:t xml:space="preserve">от </w:t>
      </w:r>
      <w:r w:rsidR="00A57A76" w:rsidRPr="008505CE">
        <w:rPr>
          <w:color w:val="000000"/>
          <w:sz w:val="28"/>
          <w:szCs w:val="28"/>
        </w:rPr>
        <w:t>его смысловой нагрузки в данной таблице.</w:t>
      </w:r>
    </w:p>
    <w:p w14:paraId="7CBE106E" w14:textId="77777777" w:rsidR="00D95D65" w:rsidRDefault="00FD6F5E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4.</w:t>
      </w:r>
      <w:r w:rsidR="004A2E9D">
        <w:rPr>
          <w:color w:val="000000"/>
          <w:sz w:val="28"/>
          <w:szCs w:val="28"/>
        </w:rPr>
        <w:t xml:space="preserve"> </w:t>
      </w:r>
      <w:r w:rsidR="00A57A76" w:rsidRPr="008F4116">
        <w:rPr>
          <w:color w:val="000000"/>
          <w:sz w:val="28"/>
          <w:szCs w:val="28"/>
        </w:rPr>
        <w:t>Условие на значение</w:t>
      </w:r>
      <w:r w:rsidR="00137EA7" w:rsidRPr="00137EA7">
        <w:rPr>
          <w:color w:val="000000"/>
          <w:sz w:val="28"/>
          <w:szCs w:val="28"/>
        </w:rPr>
        <w:t xml:space="preserve"> </w:t>
      </w:r>
      <w:r w:rsidR="00D95D65">
        <w:rPr>
          <w:color w:val="000000"/>
          <w:sz w:val="28"/>
          <w:szCs w:val="28"/>
        </w:rPr>
        <w:t>CHECK(выражение) – это ограничение позволяет подвергнуть определенной проверке вставляемое в столбец значение; если условия, наложенные на вставляемые значения, не выполняются, то з</w:t>
      </w:r>
      <w:r w:rsidR="00C2436E">
        <w:rPr>
          <w:color w:val="000000"/>
          <w:sz w:val="28"/>
          <w:szCs w:val="28"/>
        </w:rPr>
        <w:t>начения в столбец не помещаются.</w:t>
      </w:r>
      <w:r w:rsidR="00D95D65">
        <w:rPr>
          <w:color w:val="000000"/>
          <w:sz w:val="28"/>
          <w:szCs w:val="28"/>
        </w:rPr>
        <w:t xml:space="preserve"> </w:t>
      </w:r>
    </w:p>
    <w:p w14:paraId="228952E9" w14:textId="77777777" w:rsidR="003451A1" w:rsidRDefault="00A57A76" w:rsidP="00E81E0A">
      <w:pPr>
        <w:pStyle w:val="Iauiue"/>
        <w:ind w:firstLine="709"/>
        <w:jc w:val="both"/>
      </w:pPr>
      <w:r w:rsidRPr="008505CE">
        <w:rPr>
          <w:color w:val="000000"/>
          <w:sz w:val="28"/>
          <w:szCs w:val="28"/>
        </w:rPr>
        <w:t>Рассмотрим</w:t>
      </w:r>
      <w:r w:rsidR="00137EA7" w:rsidRPr="00137EA7">
        <w:rPr>
          <w:color w:val="000000"/>
          <w:sz w:val="28"/>
          <w:szCs w:val="28"/>
        </w:rPr>
        <w:t xml:space="preserve"> </w:t>
      </w:r>
      <w:r w:rsidRPr="008505CE">
        <w:rPr>
          <w:color w:val="000000"/>
          <w:sz w:val="28"/>
          <w:szCs w:val="28"/>
        </w:rPr>
        <w:t>пример</w:t>
      </w:r>
      <w:r w:rsidR="003729A7" w:rsidRPr="003729A7">
        <w:rPr>
          <w:color w:val="000000"/>
          <w:sz w:val="28"/>
          <w:szCs w:val="28"/>
        </w:rPr>
        <w:t>, в котором</w:t>
      </w:r>
      <w:r w:rsidR="003729A7">
        <w:rPr>
          <w:color w:val="000000"/>
          <w:sz w:val="28"/>
          <w:szCs w:val="28"/>
        </w:rPr>
        <w:t xml:space="preserve"> для поля номера сотрудника</w:t>
      </w:r>
      <w:r w:rsidR="00137EA7" w:rsidRPr="00137EA7">
        <w:rPr>
          <w:color w:val="000000"/>
          <w:sz w:val="28"/>
          <w:szCs w:val="28"/>
        </w:rPr>
        <w:t xml:space="preserve"> </w:t>
      </w:r>
      <w:r w:rsidR="003729A7" w:rsidRPr="0056643B">
        <w:rPr>
          <w:color w:val="000000"/>
          <w:sz w:val="28"/>
          <w:szCs w:val="28"/>
          <w:lang w:val="en-US"/>
        </w:rPr>
        <w:t>sno</w:t>
      </w:r>
      <w:r w:rsidR="003729A7">
        <w:rPr>
          <w:color w:val="000000"/>
          <w:sz w:val="28"/>
          <w:szCs w:val="28"/>
        </w:rPr>
        <w:t xml:space="preserve"> создается ограничение с именем </w:t>
      </w:r>
      <w:r w:rsidR="003729A7" w:rsidRPr="0040142D">
        <w:rPr>
          <w:color w:val="000000"/>
          <w:sz w:val="28"/>
          <w:szCs w:val="28"/>
          <w:lang w:val="en-US"/>
        </w:rPr>
        <w:t>s</w:t>
      </w:r>
      <w:r w:rsidR="003729A7" w:rsidRPr="003729A7">
        <w:rPr>
          <w:color w:val="000000"/>
          <w:sz w:val="28"/>
          <w:szCs w:val="28"/>
        </w:rPr>
        <w:t>1</w:t>
      </w:r>
      <w:r w:rsidR="003729A7">
        <w:rPr>
          <w:color w:val="000000"/>
          <w:sz w:val="28"/>
          <w:szCs w:val="28"/>
        </w:rPr>
        <w:t>, которое позволяет указывать в качестве номера только числа от 101 до 199</w:t>
      </w:r>
      <w:r w:rsidRPr="003729A7">
        <w:rPr>
          <w:color w:val="000000"/>
          <w:sz w:val="28"/>
          <w:szCs w:val="28"/>
        </w:rPr>
        <w:t>:</w:t>
      </w:r>
    </w:p>
    <w:p w14:paraId="093E6D5E" w14:textId="77777777" w:rsidR="003451A1" w:rsidRDefault="003451A1" w:rsidP="00E81E0A">
      <w:pPr>
        <w:pStyle w:val="Iauiue"/>
        <w:ind w:firstLine="709"/>
        <w:jc w:val="both"/>
        <w:rPr>
          <w:caps/>
          <w:color w:val="000000"/>
          <w:sz w:val="28"/>
          <w:szCs w:val="28"/>
        </w:rPr>
      </w:pPr>
    </w:p>
    <w:p w14:paraId="3AF675E2" w14:textId="77777777" w:rsidR="00A57A76" w:rsidRPr="0056643B" w:rsidRDefault="00A57A76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8505CE">
        <w:rPr>
          <w:caps/>
          <w:color w:val="000000"/>
          <w:sz w:val="28"/>
          <w:szCs w:val="28"/>
          <w:lang w:val="en-US"/>
        </w:rPr>
        <w:t>create table</w:t>
      </w:r>
      <w:r w:rsidRPr="0056643B">
        <w:rPr>
          <w:color w:val="000000"/>
          <w:sz w:val="28"/>
          <w:szCs w:val="28"/>
          <w:lang w:val="en-US"/>
        </w:rPr>
        <w:t xml:space="preserve"> staff (sno </w:t>
      </w:r>
      <w:r w:rsidR="0084647A">
        <w:rPr>
          <w:caps/>
          <w:color w:val="000000"/>
          <w:sz w:val="28"/>
          <w:szCs w:val="28"/>
          <w:lang w:val="en-US"/>
        </w:rPr>
        <w:t>INTEGER</w:t>
      </w:r>
      <w:r w:rsidRPr="0056643B">
        <w:rPr>
          <w:color w:val="000000"/>
          <w:sz w:val="28"/>
          <w:szCs w:val="28"/>
          <w:lang w:val="en-US"/>
        </w:rPr>
        <w:t xml:space="preserve"> not null,</w:t>
      </w:r>
    </w:p>
    <w:p w14:paraId="1C152490" w14:textId="77777777" w:rsidR="00A57A76" w:rsidRPr="0040142D" w:rsidRDefault="00A57A76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56643B">
        <w:rPr>
          <w:color w:val="000000"/>
          <w:sz w:val="28"/>
          <w:szCs w:val="28"/>
          <w:lang w:val="en-US"/>
        </w:rPr>
        <w:tab/>
      </w:r>
      <w:r w:rsidR="00C2436E">
        <w:rPr>
          <w:color w:val="000000"/>
          <w:sz w:val="28"/>
          <w:szCs w:val="28"/>
          <w:lang w:val="en-US"/>
        </w:rPr>
        <w:tab/>
      </w:r>
      <w:r w:rsidR="00C2436E">
        <w:rPr>
          <w:color w:val="000000"/>
          <w:sz w:val="28"/>
          <w:szCs w:val="28"/>
          <w:lang w:val="en-US"/>
        </w:rPr>
        <w:tab/>
      </w:r>
      <w:r w:rsidRPr="0040142D">
        <w:rPr>
          <w:color w:val="000000"/>
          <w:sz w:val="28"/>
          <w:szCs w:val="28"/>
          <w:lang w:val="en-US"/>
        </w:rPr>
        <w:t xml:space="preserve">age </w:t>
      </w:r>
      <w:r w:rsidR="0084647A">
        <w:rPr>
          <w:caps/>
          <w:color w:val="000000"/>
          <w:sz w:val="28"/>
          <w:szCs w:val="28"/>
          <w:lang w:val="en-US"/>
        </w:rPr>
        <w:t>INTEGER</w:t>
      </w:r>
      <w:r w:rsidR="00137EA7">
        <w:rPr>
          <w:caps/>
          <w:color w:val="000000"/>
          <w:sz w:val="28"/>
          <w:szCs w:val="28"/>
          <w:lang w:val="en-US"/>
        </w:rPr>
        <w:t xml:space="preserve"> </w:t>
      </w:r>
      <w:r w:rsidRPr="001D2A3B">
        <w:rPr>
          <w:caps/>
          <w:color w:val="000000"/>
          <w:sz w:val="28"/>
          <w:szCs w:val="28"/>
          <w:lang w:val="en-US"/>
        </w:rPr>
        <w:t>check</w:t>
      </w:r>
      <w:r w:rsidRPr="0040142D">
        <w:rPr>
          <w:color w:val="000000"/>
          <w:sz w:val="28"/>
          <w:szCs w:val="28"/>
          <w:lang w:val="en-US"/>
        </w:rPr>
        <w:t xml:space="preserve"> (age &gt;=21),</w:t>
      </w:r>
    </w:p>
    <w:p w14:paraId="72286A66" w14:textId="77777777" w:rsidR="00A57A76" w:rsidRPr="00C2436E" w:rsidRDefault="00A57A76" w:rsidP="00C2436E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40142D">
        <w:rPr>
          <w:color w:val="000000"/>
          <w:sz w:val="28"/>
          <w:szCs w:val="28"/>
          <w:lang w:val="en-US"/>
        </w:rPr>
        <w:tab/>
      </w:r>
      <w:r w:rsidR="00C2436E">
        <w:rPr>
          <w:color w:val="000000"/>
          <w:sz w:val="28"/>
          <w:szCs w:val="28"/>
          <w:lang w:val="en-US"/>
        </w:rPr>
        <w:tab/>
      </w:r>
      <w:r w:rsidRPr="001D2A3B">
        <w:rPr>
          <w:caps/>
          <w:color w:val="000000"/>
          <w:sz w:val="28"/>
          <w:szCs w:val="28"/>
          <w:lang w:val="en-US"/>
        </w:rPr>
        <w:t>constraint</w:t>
      </w:r>
      <w:r w:rsidRPr="0040142D">
        <w:rPr>
          <w:color w:val="000000"/>
          <w:sz w:val="28"/>
          <w:szCs w:val="28"/>
          <w:lang w:val="en-US"/>
        </w:rPr>
        <w:t xml:space="preserve"> s1 </w:t>
      </w:r>
      <w:r w:rsidRPr="001D2A3B">
        <w:rPr>
          <w:caps/>
          <w:color w:val="000000"/>
          <w:sz w:val="28"/>
          <w:szCs w:val="28"/>
          <w:lang w:val="en-US"/>
        </w:rPr>
        <w:t>check</w:t>
      </w:r>
      <w:r w:rsidRPr="0040142D">
        <w:rPr>
          <w:color w:val="000000"/>
          <w:sz w:val="28"/>
          <w:szCs w:val="28"/>
          <w:lang w:val="en-US"/>
        </w:rPr>
        <w:t xml:space="preserve"> (sno </w:t>
      </w:r>
      <w:r w:rsidRPr="001D2A3B">
        <w:rPr>
          <w:caps/>
          <w:color w:val="000000"/>
          <w:sz w:val="28"/>
          <w:szCs w:val="28"/>
          <w:lang w:val="en-US"/>
        </w:rPr>
        <w:t>between</w:t>
      </w:r>
      <w:r w:rsidRPr="0040142D">
        <w:rPr>
          <w:color w:val="000000"/>
          <w:sz w:val="28"/>
          <w:szCs w:val="28"/>
          <w:lang w:val="en-US"/>
        </w:rPr>
        <w:t xml:space="preserve"> 101 </w:t>
      </w:r>
      <w:r w:rsidRPr="001D2A3B">
        <w:rPr>
          <w:caps/>
          <w:color w:val="000000"/>
          <w:sz w:val="28"/>
          <w:szCs w:val="28"/>
          <w:lang w:val="en-US"/>
        </w:rPr>
        <w:t>and</w:t>
      </w:r>
      <w:r w:rsidR="00C2436E">
        <w:rPr>
          <w:color w:val="000000"/>
          <w:sz w:val="28"/>
          <w:szCs w:val="28"/>
          <w:lang w:val="en-US"/>
        </w:rPr>
        <w:t xml:space="preserve"> 199)</w:t>
      </w:r>
      <w:r w:rsidRPr="00C2436E">
        <w:rPr>
          <w:color w:val="000000"/>
          <w:sz w:val="28"/>
          <w:szCs w:val="28"/>
          <w:lang w:val="en-US"/>
        </w:rPr>
        <w:t>);</w:t>
      </w:r>
    </w:p>
    <w:p w14:paraId="1386ACD7" w14:textId="77777777" w:rsidR="003451A1" w:rsidRPr="00C2436E" w:rsidRDefault="003451A1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</w:p>
    <w:p w14:paraId="30A1693B" w14:textId="77777777" w:rsidR="00D95D65" w:rsidRDefault="00FD6F5E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5. Внешний ключ таблицы</w:t>
      </w:r>
      <w:r w:rsidR="00142366" w:rsidRPr="00142366">
        <w:rPr>
          <w:color w:val="000000"/>
          <w:sz w:val="28"/>
          <w:szCs w:val="28"/>
        </w:rPr>
        <w:t xml:space="preserve"> </w:t>
      </w:r>
      <w:r w:rsidR="00274200">
        <w:rPr>
          <w:color w:val="000000"/>
          <w:sz w:val="28"/>
          <w:szCs w:val="28"/>
        </w:rPr>
        <w:t>(FOREIGN KEY)</w:t>
      </w:r>
      <w:r>
        <w:rPr>
          <w:color w:val="000000"/>
          <w:sz w:val="28"/>
          <w:szCs w:val="28"/>
        </w:rPr>
        <w:t xml:space="preserve"> позволяет установить взаимосвязь значений указанного столбца со значениями столбца другой таблицы при помощи ключевого слова REFERENCES</w:t>
      </w:r>
      <w:r w:rsidR="00D95D65">
        <w:rPr>
          <w:color w:val="000000"/>
          <w:sz w:val="28"/>
          <w:szCs w:val="28"/>
        </w:rPr>
        <w:t xml:space="preserve">. </w:t>
      </w:r>
      <w:r w:rsidR="00274200">
        <w:rPr>
          <w:color w:val="000000"/>
          <w:sz w:val="28"/>
          <w:szCs w:val="28"/>
        </w:rPr>
        <w:t xml:space="preserve">Таблица, на чей столбец ссылается другая таблица, называется главной или родительской, а таблица, ссылающаяся на нее, – подчиненной или дочерней. </w:t>
      </w:r>
      <w:r w:rsidR="00D95D65">
        <w:rPr>
          <w:color w:val="000000"/>
          <w:sz w:val="28"/>
          <w:szCs w:val="28"/>
        </w:rPr>
        <w:t xml:space="preserve">Взаимосвязь обеспечивается использованием следующей конструкции: </w:t>
      </w:r>
    </w:p>
    <w:p w14:paraId="3B4ECDF5" w14:textId="77777777" w:rsidR="00C2436E" w:rsidRDefault="00D95D65" w:rsidP="00E81E0A">
      <w:pPr>
        <w:pStyle w:val="Iauiue"/>
        <w:spacing w:before="120" w:after="12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>REFERENCES</w:t>
      </w:r>
      <w:r w:rsidR="00142366" w:rsidRPr="003C1A4B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имя</w:t>
      </w:r>
      <w:r w:rsidRPr="003C1A4B">
        <w:rPr>
          <w:color w:val="000000"/>
          <w:sz w:val="28"/>
          <w:szCs w:val="28"/>
        </w:rPr>
        <w:t>_</w:t>
      </w:r>
      <w:r>
        <w:rPr>
          <w:color w:val="000000"/>
          <w:sz w:val="28"/>
          <w:szCs w:val="28"/>
        </w:rPr>
        <w:t>таблицы</w:t>
      </w:r>
      <w:r w:rsidR="00274200" w:rsidRPr="003C1A4B">
        <w:rPr>
          <w:color w:val="000000"/>
          <w:sz w:val="28"/>
          <w:szCs w:val="28"/>
        </w:rPr>
        <w:t>-</w:t>
      </w:r>
      <w:r w:rsidR="00274200">
        <w:rPr>
          <w:color w:val="000000"/>
          <w:sz w:val="28"/>
          <w:szCs w:val="28"/>
        </w:rPr>
        <w:t>родителя</w:t>
      </w:r>
      <w:r w:rsidRPr="003C1A4B">
        <w:rPr>
          <w:color w:val="000000"/>
          <w:sz w:val="28"/>
          <w:szCs w:val="28"/>
        </w:rPr>
        <w:t>[(</w:t>
      </w:r>
      <w:r>
        <w:rPr>
          <w:color w:val="000000"/>
          <w:sz w:val="28"/>
          <w:szCs w:val="28"/>
        </w:rPr>
        <w:t>имя</w:t>
      </w:r>
      <w:r w:rsidRPr="003C1A4B">
        <w:rPr>
          <w:color w:val="000000"/>
          <w:sz w:val="28"/>
          <w:szCs w:val="28"/>
        </w:rPr>
        <w:t>_</w:t>
      </w:r>
      <w:r>
        <w:rPr>
          <w:color w:val="000000"/>
          <w:sz w:val="28"/>
          <w:szCs w:val="28"/>
        </w:rPr>
        <w:t>столбца</w:t>
      </w:r>
      <w:r w:rsidRPr="003C1A4B">
        <w:rPr>
          <w:color w:val="000000"/>
          <w:sz w:val="28"/>
          <w:szCs w:val="28"/>
        </w:rPr>
        <w:t xml:space="preserve">)] </w:t>
      </w:r>
    </w:p>
    <w:p w14:paraId="593FFB75" w14:textId="77777777" w:rsidR="00D95D65" w:rsidRPr="00C2436E" w:rsidRDefault="00D95D65" w:rsidP="00E81E0A">
      <w:pPr>
        <w:pStyle w:val="Iauiue"/>
        <w:spacing w:before="120" w:after="120"/>
        <w:ind w:firstLine="709"/>
        <w:jc w:val="both"/>
        <w:rPr>
          <w:color w:val="000000"/>
          <w:sz w:val="28"/>
          <w:szCs w:val="28"/>
          <w:lang w:val="en-US"/>
        </w:rPr>
      </w:pPr>
      <w:r w:rsidRPr="00C2436E">
        <w:rPr>
          <w:color w:val="000000"/>
          <w:sz w:val="28"/>
          <w:szCs w:val="28"/>
          <w:lang w:val="en-US"/>
        </w:rPr>
        <w:t>[</w:t>
      </w:r>
      <w:r>
        <w:rPr>
          <w:color w:val="000000"/>
          <w:sz w:val="28"/>
          <w:szCs w:val="28"/>
          <w:lang w:val="en-US"/>
        </w:rPr>
        <w:t>ON</w:t>
      </w:r>
      <w:r w:rsidR="00142366" w:rsidRPr="00C2436E">
        <w:rPr>
          <w:color w:val="000000"/>
          <w:sz w:val="28"/>
          <w:szCs w:val="28"/>
          <w:lang w:val="en-US"/>
        </w:rPr>
        <w:t xml:space="preserve"> </w:t>
      </w:r>
      <w:r>
        <w:rPr>
          <w:color w:val="000000"/>
          <w:sz w:val="28"/>
          <w:szCs w:val="28"/>
          <w:lang w:val="en-US"/>
        </w:rPr>
        <w:t>DELETE</w:t>
      </w:r>
      <w:r w:rsidR="00142366" w:rsidRPr="00C2436E">
        <w:rPr>
          <w:color w:val="000000"/>
          <w:sz w:val="28"/>
          <w:szCs w:val="28"/>
          <w:lang w:val="en-US"/>
        </w:rPr>
        <w:t xml:space="preserve"> </w:t>
      </w:r>
      <w:r>
        <w:rPr>
          <w:color w:val="000000"/>
          <w:sz w:val="28"/>
          <w:szCs w:val="28"/>
          <w:lang w:val="en-US"/>
        </w:rPr>
        <w:t>CASCADE</w:t>
      </w:r>
      <w:r w:rsidR="00142366" w:rsidRPr="00C2436E">
        <w:rPr>
          <w:color w:val="000000"/>
          <w:sz w:val="28"/>
          <w:szCs w:val="28"/>
          <w:lang w:val="en-US"/>
        </w:rPr>
        <w:t xml:space="preserve"> </w:t>
      </w:r>
      <w:r w:rsidR="00E54C93" w:rsidRPr="00C2436E">
        <w:rPr>
          <w:color w:val="000000"/>
          <w:sz w:val="28"/>
          <w:szCs w:val="28"/>
          <w:lang w:val="en-US"/>
        </w:rPr>
        <w:t xml:space="preserve">| </w:t>
      </w:r>
      <w:r w:rsidR="00E54C93" w:rsidRPr="00B11F7F">
        <w:rPr>
          <w:color w:val="000000"/>
          <w:sz w:val="28"/>
          <w:szCs w:val="28"/>
          <w:lang w:val="en-US"/>
        </w:rPr>
        <w:t>ON</w:t>
      </w:r>
      <w:r w:rsidR="00142366" w:rsidRPr="00C2436E">
        <w:rPr>
          <w:color w:val="000000"/>
          <w:sz w:val="28"/>
          <w:szCs w:val="28"/>
          <w:lang w:val="en-US"/>
        </w:rPr>
        <w:t xml:space="preserve"> </w:t>
      </w:r>
      <w:r w:rsidR="00E54C93" w:rsidRPr="00B11F7F">
        <w:rPr>
          <w:color w:val="000000"/>
          <w:sz w:val="28"/>
          <w:szCs w:val="28"/>
          <w:lang w:val="en-US"/>
        </w:rPr>
        <w:t>DELETE</w:t>
      </w:r>
      <w:r w:rsidR="00142366" w:rsidRPr="00C2436E">
        <w:rPr>
          <w:color w:val="000000"/>
          <w:sz w:val="28"/>
          <w:szCs w:val="28"/>
          <w:lang w:val="en-US"/>
        </w:rPr>
        <w:t xml:space="preserve"> </w:t>
      </w:r>
      <w:r w:rsidR="00E54C93" w:rsidRPr="00B11F7F">
        <w:rPr>
          <w:color w:val="000000"/>
          <w:sz w:val="28"/>
          <w:szCs w:val="28"/>
          <w:lang w:val="en-US"/>
        </w:rPr>
        <w:t>SET</w:t>
      </w:r>
      <w:r w:rsidR="00142366" w:rsidRPr="00C2436E">
        <w:rPr>
          <w:color w:val="000000"/>
          <w:sz w:val="28"/>
          <w:szCs w:val="28"/>
          <w:lang w:val="en-US"/>
        </w:rPr>
        <w:t xml:space="preserve"> </w:t>
      </w:r>
      <w:r w:rsidR="00E54C93" w:rsidRPr="00B11F7F">
        <w:rPr>
          <w:color w:val="000000"/>
          <w:sz w:val="28"/>
          <w:szCs w:val="28"/>
          <w:lang w:val="en-US"/>
        </w:rPr>
        <w:t>NULL</w:t>
      </w:r>
      <w:r w:rsidR="00B14647" w:rsidRPr="00C2436E">
        <w:rPr>
          <w:color w:val="000000"/>
          <w:sz w:val="28"/>
          <w:szCs w:val="28"/>
          <w:lang w:val="en-US"/>
        </w:rPr>
        <w:t>]</w:t>
      </w:r>
    </w:p>
    <w:p w14:paraId="7AA1A580" w14:textId="666C49B6" w:rsidR="00255620" w:rsidRPr="00255620" w:rsidRDefault="00D95D65" w:rsidP="00255620">
      <w:pPr>
        <w:pStyle w:val="Iauiue"/>
        <w:ind w:firstLine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и внесении значения в столбец создаваемой таблицы система будет автоматически проверять наличие аналогичного значения в указанном столбце таблицы</w:t>
      </w:r>
      <w:r w:rsidR="00274200">
        <w:rPr>
          <w:color w:val="000000"/>
          <w:sz w:val="28"/>
          <w:szCs w:val="28"/>
        </w:rPr>
        <w:t>-родителя</w:t>
      </w:r>
      <w:r>
        <w:rPr>
          <w:color w:val="000000"/>
          <w:sz w:val="28"/>
          <w:szCs w:val="28"/>
        </w:rPr>
        <w:t xml:space="preserve">. При этом для обеспечения однозначности устанавливаемой взаимосвязи все значения, находящиеся в столбце, на которые производится ссылка, должны иметь ограничение UNIQUE или PRIMARY KEY. Если в качестве имени столбца </w:t>
      </w:r>
      <w:r w:rsidR="00274200">
        <w:rPr>
          <w:color w:val="000000"/>
          <w:sz w:val="28"/>
          <w:szCs w:val="28"/>
        </w:rPr>
        <w:t>родительской</w:t>
      </w:r>
      <w:r>
        <w:rPr>
          <w:color w:val="000000"/>
          <w:sz w:val="28"/>
          <w:szCs w:val="28"/>
        </w:rPr>
        <w:t xml:space="preserve"> таблицы используется первичный ключ, то имя столбца можно не указывать. Конструкци</w:t>
      </w:r>
      <w:r w:rsidR="00274200">
        <w:rPr>
          <w:color w:val="000000"/>
          <w:sz w:val="28"/>
          <w:szCs w:val="28"/>
        </w:rPr>
        <w:t>я</w:t>
      </w:r>
      <w:r>
        <w:rPr>
          <w:color w:val="000000"/>
          <w:sz w:val="28"/>
          <w:szCs w:val="28"/>
        </w:rPr>
        <w:t xml:space="preserve"> ON DELETE CASCAD</w:t>
      </w:r>
      <w:r w:rsidR="00FC70B5">
        <w:rPr>
          <w:color w:val="000000"/>
          <w:sz w:val="28"/>
          <w:szCs w:val="28"/>
        </w:rPr>
        <w:t>E</w:t>
      </w:r>
      <w:r>
        <w:rPr>
          <w:color w:val="000000"/>
          <w:sz w:val="28"/>
          <w:szCs w:val="28"/>
        </w:rPr>
        <w:t xml:space="preserve"> указывает, что при удалении строк в главной таблице автоматически осуществляется удаление соответствующих строк и в подчиненной таблице</w:t>
      </w:r>
      <w:r w:rsidR="00E54C93" w:rsidRPr="00F52556">
        <w:rPr>
          <w:color w:val="000000"/>
          <w:sz w:val="28"/>
          <w:szCs w:val="28"/>
        </w:rPr>
        <w:t xml:space="preserve">; </w:t>
      </w:r>
      <w:r w:rsidR="00E54C93" w:rsidRPr="00F52556">
        <w:rPr>
          <w:color w:val="000000"/>
          <w:sz w:val="28"/>
          <w:szCs w:val="28"/>
          <w:lang w:val="en-US"/>
        </w:rPr>
        <w:t>ON</w:t>
      </w:r>
      <w:r w:rsidR="00142366" w:rsidRPr="00142366">
        <w:rPr>
          <w:color w:val="000000"/>
          <w:sz w:val="28"/>
          <w:szCs w:val="28"/>
        </w:rPr>
        <w:t xml:space="preserve"> </w:t>
      </w:r>
      <w:r w:rsidR="00E54C93" w:rsidRPr="00F52556">
        <w:rPr>
          <w:color w:val="000000"/>
          <w:sz w:val="28"/>
          <w:szCs w:val="28"/>
          <w:lang w:val="en-US"/>
        </w:rPr>
        <w:t>DELETE</w:t>
      </w:r>
      <w:r w:rsidR="00142366" w:rsidRPr="00142366">
        <w:rPr>
          <w:color w:val="000000"/>
          <w:sz w:val="28"/>
          <w:szCs w:val="28"/>
        </w:rPr>
        <w:t xml:space="preserve"> </w:t>
      </w:r>
      <w:r w:rsidR="00E54C93" w:rsidRPr="00F52556">
        <w:rPr>
          <w:color w:val="000000"/>
          <w:sz w:val="28"/>
          <w:szCs w:val="28"/>
          <w:lang w:val="en-US"/>
        </w:rPr>
        <w:t>SET</w:t>
      </w:r>
      <w:r w:rsidR="00142366" w:rsidRPr="00142366">
        <w:rPr>
          <w:color w:val="000000"/>
          <w:sz w:val="28"/>
          <w:szCs w:val="28"/>
        </w:rPr>
        <w:t xml:space="preserve"> </w:t>
      </w:r>
      <w:r w:rsidR="00E54C93" w:rsidRPr="00F52556">
        <w:rPr>
          <w:color w:val="000000"/>
          <w:sz w:val="28"/>
          <w:szCs w:val="28"/>
          <w:lang w:val="en-US"/>
        </w:rPr>
        <w:t>NULL</w:t>
      </w:r>
      <w:r w:rsidR="00E54C93" w:rsidRPr="00F52556">
        <w:rPr>
          <w:color w:val="000000"/>
          <w:sz w:val="28"/>
          <w:szCs w:val="28"/>
        </w:rPr>
        <w:t xml:space="preserve"> указывает, что при удалении родительских строк на месте их значений</w:t>
      </w:r>
      <w:r w:rsidR="00142366" w:rsidRPr="00142366">
        <w:rPr>
          <w:color w:val="000000"/>
          <w:sz w:val="28"/>
          <w:szCs w:val="28"/>
        </w:rPr>
        <w:t xml:space="preserve"> </w:t>
      </w:r>
      <w:r w:rsidR="00E54C93" w:rsidRPr="00F52556">
        <w:rPr>
          <w:color w:val="000000"/>
          <w:sz w:val="28"/>
          <w:szCs w:val="28"/>
        </w:rPr>
        <w:t xml:space="preserve">в дочерней таблице будет установлено значение </w:t>
      </w:r>
      <w:r w:rsidR="00E54C93" w:rsidRPr="00F52556">
        <w:rPr>
          <w:color w:val="000000"/>
          <w:sz w:val="28"/>
          <w:szCs w:val="28"/>
          <w:lang w:val="en-US"/>
        </w:rPr>
        <w:t>NULL</w:t>
      </w:r>
      <w:r w:rsidR="00E54C93" w:rsidRPr="00F52556">
        <w:rPr>
          <w:color w:val="000000"/>
          <w:sz w:val="28"/>
          <w:szCs w:val="28"/>
        </w:rPr>
        <w:t>.</w:t>
      </w:r>
      <w:r w:rsidR="00255620" w:rsidRPr="00255620">
        <w:rPr>
          <w:color w:val="000000"/>
          <w:sz w:val="28"/>
          <w:szCs w:val="28"/>
        </w:rPr>
        <w:t xml:space="preserve"> Предписанные стандартом </w:t>
      </w:r>
      <w:r w:rsidR="00255620" w:rsidRPr="00255620">
        <w:rPr>
          <w:color w:val="000000"/>
          <w:sz w:val="28"/>
          <w:szCs w:val="28"/>
          <w:lang w:val="en-US"/>
        </w:rPr>
        <w:t>SQL</w:t>
      </w:r>
      <w:r w:rsidR="00255620" w:rsidRPr="00255620">
        <w:rPr>
          <w:color w:val="000000"/>
          <w:sz w:val="28"/>
          <w:szCs w:val="28"/>
        </w:rPr>
        <w:t xml:space="preserve"> аналогичные правила для </w:t>
      </w:r>
      <w:r w:rsidR="00255620" w:rsidRPr="00255620">
        <w:rPr>
          <w:color w:val="000000"/>
          <w:sz w:val="28"/>
          <w:szCs w:val="28"/>
          <w:lang w:val="en-US"/>
        </w:rPr>
        <w:t>UPDATE</w:t>
      </w:r>
      <w:r w:rsidR="00255620" w:rsidRPr="00255620">
        <w:rPr>
          <w:color w:val="000000"/>
          <w:sz w:val="28"/>
          <w:szCs w:val="28"/>
        </w:rPr>
        <w:t xml:space="preserve"> в </w:t>
      </w:r>
      <w:r w:rsidR="00255620" w:rsidRPr="00255620">
        <w:rPr>
          <w:color w:val="000000"/>
          <w:sz w:val="28"/>
          <w:szCs w:val="28"/>
          <w:lang w:val="en-US"/>
        </w:rPr>
        <w:t>Oracle</w:t>
      </w:r>
      <w:r w:rsidR="00255620" w:rsidRPr="00255620">
        <w:rPr>
          <w:color w:val="000000"/>
          <w:sz w:val="28"/>
          <w:szCs w:val="28"/>
        </w:rPr>
        <w:t xml:space="preserve"> не поддерживаются.</w:t>
      </w:r>
    </w:p>
    <w:p w14:paraId="0BB95477" w14:textId="77777777" w:rsidR="00D95D65" w:rsidRDefault="00D95D65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граничени</w:t>
      </w:r>
      <w:r w:rsidR="00C2436E">
        <w:rPr>
          <w:color w:val="000000"/>
          <w:sz w:val="28"/>
          <w:szCs w:val="28"/>
        </w:rPr>
        <w:t>я</w:t>
      </w:r>
      <w:r>
        <w:rPr>
          <w:color w:val="000000"/>
          <w:sz w:val="28"/>
          <w:szCs w:val="28"/>
        </w:rPr>
        <w:t xml:space="preserve"> на таблицу во многом напоминают ограничения столбца, но при этом задействуют, как правило, несколько столбцов. </w:t>
      </w:r>
      <w:r w:rsidR="004634C1">
        <w:rPr>
          <w:color w:val="000000"/>
          <w:sz w:val="28"/>
          <w:szCs w:val="28"/>
        </w:rPr>
        <w:t xml:space="preserve">Также </w:t>
      </w:r>
      <w:r w:rsidR="004634C1" w:rsidRPr="004634C1">
        <w:rPr>
          <w:color w:val="000000"/>
          <w:sz w:val="28"/>
          <w:szCs w:val="28"/>
        </w:rPr>
        <w:t xml:space="preserve">ограничение столбца помещается в конец описания определения </w:t>
      </w:r>
      <w:r w:rsidR="00274200">
        <w:rPr>
          <w:color w:val="000000"/>
          <w:sz w:val="28"/>
          <w:szCs w:val="28"/>
        </w:rPr>
        <w:t xml:space="preserve">данного </w:t>
      </w:r>
      <w:r w:rsidR="004634C1" w:rsidRPr="004634C1">
        <w:rPr>
          <w:color w:val="000000"/>
          <w:sz w:val="28"/>
          <w:szCs w:val="28"/>
        </w:rPr>
        <w:t>столбца после типа данных. Ограничение таблицы помещается в конец описания таблицы после последнего имени столбца, но перед заключительной круглой скобкой.</w:t>
      </w:r>
      <w:r w:rsidR="00142366" w:rsidRPr="0014236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Например, можно задать ограничение PRIMARY KEY</w:t>
      </w:r>
      <w:r w:rsidR="00A57A76">
        <w:rPr>
          <w:color w:val="000000"/>
          <w:sz w:val="28"/>
          <w:szCs w:val="28"/>
        </w:rPr>
        <w:t xml:space="preserve"> на уровне таблицы</w:t>
      </w:r>
      <w:r>
        <w:rPr>
          <w:color w:val="000000"/>
          <w:sz w:val="28"/>
          <w:szCs w:val="28"/>
        </w:rPr>
        <w:t xml:space="preserve">, указав список имен столбцов, тем самым определив составной первичный ключ. </w:t>
      </w:r>
    </w:p>
    <w:p w14:paraId="5FEA05E3" w14:textId="77777777" w:rsidR="00D95D65" w:rsidRDefault="007B0797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Можно определить составной внешний ключ для таблицы. </w:t>
      </w:r>
      <w:r w:rsidR="00C2436E"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 xml:space="preserve"> случае составного внешнего ключа перечень столбцов в подчиненной таблице и пере</w:t>
      </w:r>
      <w:r>
        <w:rPr>
          <w:color w:val="000000"/>
          <w:sz w:val="28"/>
          <w:szCs w:val="28"/>
        </w:rPr>
        <w:lastRenderedPageBreak/>
        <w:t>чень столбцов в главной таблице должны совпадать по количеству, типу данных и порядку следования. Например</w:t>
      </w:r>
      <w:r w:rsidR="00D95D65">
        <w:rPr>
          <w:color w:val="000000"/>
          <w:sz w:val="28"/>
          <w:szCs w:val="28"/>
        </w:rPr>
        <w:t xml:space="preserve">: </w:t>
      </w:r>
    </w:p>
    <w:p w14:paraId="2FF0B932" w14:textId="77777777" w:rsidR="007B0797" w:rsidRPr="00904D80" w:rsidRDefault="007B0797" w:rsidP="00E81E0A">
      <w:pPr>
        <w:pStyle w:val="Iauiue"/>
        <w:ind w:firstLine="709"/>
        <w:jc w:val="both"/>
        <w:rPr>
          <w:color w:val="000000"/>
        </w:rPr>
      </w:pPr>
    </w:p>
    <w:p w14:paraId="40FD83F0" w14:textId="77777777" w:rsidR="00D95D65" w:rsidRDefault="00D95D65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FOREIGN KEY (список_имен_столбцов) </w:t>
      </w:r>
    </w:p>
    <w:p w14:paraId="58BB60AF" w14:textId="77777777" w:rsidR="00D95D65" w:rsidRDefault="00D95D65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REFERENCES имя_таблицы(список_имен_столбцов) </w:t>
      </w:r>
    </w:p>
    <w:p w14:paraId="2778F2E4" w14:textId="77777777" w:rsidR="00D95D65" w:rsidRDefault="007B0797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[ON DELETE CASCADE]</w:t>
      </w:r>
    </w:p>
    <w:p w14:paraId="660ADC15" w14:textId="77777777" w:rsidR="007B0797" w:rsidRPr="00904D80" w:rsidRDefault="007B0797" w:rsidP="00E81E0A">
      <w:pPr>
        <w:pStyle w:val="Iauiue"/>
        <w:ind w:firstLine="709"/>
        <w:jc w:val="both"/>
        <w:rPr>
          <w:color w:val="000000"/>
        </w:rPr>
      </w:pPr>
    </w:p>
    <w:p w14:paraId="49AA07DE" w14:textId="77777777" w:rsidR="00D95D65" w:rsidRDefault="00D95D65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Если ограничение CHECK затрагивает значения нескольких столбцов, увязывая их в некоторое достаточно сложное условие, то такое ограничение также удобно определить как ограничение на </w:t>
      </w:r>
      <w:r w:rsidRPr="00DD2F32">
        <w:rPr>
          <w:color w:val="000000"/>
          <w:sz w:val="28"/>
          <w:szCs w:val="28"/>
        </w:rPr>
        <w:t>таблицу</w:t>
      </w:r>
      <w:r w:rsidR="007D07F4" w:rsidRPr="00DD2F32">
        <w:rPr>
          <w:color w:val="000000"/>
          <w:sz w:val="28"/>
          <w:szCs w:val="28"/>
        </w:rPr>
        <w:t xml:space="preserve"> [</w:t>
      </w:r>
      <w:r w:rsidR="00DD2F32" w:rsidRPr="00DD2F32">
        <w:rPr>
          <w:color w:val="000000"/>
          <w:sz w:val="28"/>
          <w:szCs w:val="28"/>
        </w:rPr>
        <w:t>2</w:t>
      </w:r>
      <w:r w:rsidR="007D07F4" w:rsidRPr="00DD2F32">
        <w:rPr>
          <w:color w:val="000000"/>
          <w:sz w:val="28"/>
          <w:szCs w:val="28"/>
        </w:rPr>
        <w:t>]</w:t>
      </w:r>
      <w:r w:rsidRPr="00DD2F32">
        <w:rPr>
          <w:color w:val="000000"/>
          <w:sz w:val="28"/>
          <w:szCs w:val="28"/>
        </w:rPr>
        <w:t>.</w:t>
      </w:r>
    </w:p>
    <w:p w14:paraId="1AFC9B41" w14:textId="77777777" w:rsidR="003451A1" w:rsidRPr="00904D80" w:rsidRDefault="00835BF6" w:rsidP="00E81E0A">
      <w:pPr>
        <w:pStyle w:val="Iauiue"/>
        <w:ind w:firstLine="709"/>
        <w:jc w:val="both"/>
        <w:rPr>
          <w:color w:val="000000"/>
          <w:spacing w:val="-6"/>
          <w:sz w:val="28"/>
          <w:szCs w:val="28"/>
        </w:rPr>
      </w:pPr>
      <w:r w:rsidRPr="00904D80">
        <w:rPr>
          <w:color w:val="000000"/>
          <w:spacing w:val="-6"/>
          <w:sz w:val="28"/>
          <w:szCs w:val="28"/>
        </w:rPr>
        <w:t xml:space="preserve">Рассмотрим </w:t>
      </w:r>
      <w:r w:rsidR="006222E0" w:rsidRPr="00904D80">
        <w:rPr>
          <w:color w:val="000000"/>
          <w:spacing w:val="-6"/>
          <w:sz w:val="28"/>
          <w:szCs w:val="28"/>
        </w:rPr>
        <w:t xml:space="preserve">код </w:t>
      </w:r>
      <w:r w:rsidRPr="00904D80">
        <w:rPr>
          <w:color w:val="000000"/>
          <w:spacing w:val="-6"/>
          <w:sz w:val="28"/>
          <w:szCs w:val="28"/>
        </w:rPr>
        <w:t>создани</w:t>
      </w:r>
      <w:r w:rsidR="006222E0" w:rsidRPr="00904D80">
        <w:rPr>
          <w:color w:val="000000"/>
          <w:spacing w:val="-6"/>
          <w:sz w:val="28"/>
          <w:szCs w:val="28"/>
        </w:rPr>
        <w:t>я</w:t>
      </w:r>
      <w:r w:rsidRPr="00904D80">
        <w:rPr>
          <w:color w:val="000000"/>
          <w:spacing w:val="-6"/>
          <w:sz w:val="28"/>
          <w:szCs w:val="28"/>
        </w:rPr>
        <w:t xml:space="preserve"> таблицы </w:t>
      </w:r>
      <w:r w:rsidR="006222E0" w:rsidRPr="00904D80">
        <w:rPr>
          <w:color w:val="000000"/>
          <w:spacing w:val="-6"/>
          <w:sz w:val="28"/>
          <w:szCs w:val="28"/>
        </w:rPr>
        <w:t>заказов</w:t>
      </w:r>
      <w:r w:rsidRPr="00904D80">
        <w:rPr>
          <w:color w:val="000000"/>
          <w:spacing w:val="-6"/>
          <w:sz w:val="28"/>
          <w:szCs w:val="28"/>
        </w:rPr>
        <w:t>.</w:t>
      </w:r>
      <w:r w:rsidR="00142366" w:rsidRPr="00904D80">
        <w:rPr>
          <w:color w:val="000000"/>
          <w:spacing w:val="-6"/>
          <w:sz w:val="28"/>
          <w:szCs w:val="28"/>
        </w:rPr>
        <w:t xml:space="preserve"> </w:t>
      </w:r>
      <w:r w:rsidRPr="00904D80">
        <w:rPr>
          <w:color w:val="000000"/>
          <w:spacing w:val="-6"/>
          <w:sz w:val="28"/>
          <w:szCs w:val="28"/>
        </w:rPr>
        <w:t>На рис.</w:t>
      </w:r>
      <w:r w:rsidR="00B14647" w:rsidRPr="00904D80">
        <w:rPr>
          <w:color w:val="000000"/>
          <w:spacing w:val="-6"/>
          <w:sz w:val="28"/>
          <w:szCs w:val="28"/>
        </w:rPr>
        <w:t> </w:t>
      </w:r>
      <w:r w:rsidRPr="00904D80">
        <w:rPr>
          <w:color w:val="000000"/>
          <w:spacing w:val="-6"/>
          <w:sz w:val="28"/>
          <w:szCs w:val="28"/>
        </w:rPr>
        <w:t xml:space="preserve">1 приведена </w:t>
      </w:r>
      <w:r w:rsidR="00B14647" w:rsidRPr="00904D80">
        <w:rPr>
          <w:color w:val="000000"/>
          <w:spacing w:val="-6"/>
          <w:sz w:val="28"/>
          <w:szCs w:val="28"/>
        </w:rPr>
        <w:t xml:space="preserve">реляционная модель БД, </w:t>
      </w:r>
      <w:r w:rsidR="006222E0" w:rsidRPr="00904D80">
        <w:rPr>
          <w:color w:val="000000"/>
          <w:spacing w:val="-6"/>
          <w:sz w:val="28"/>
          <w:szCs w:val="28"/>
        </w:rPr>
        <w:t>включающая</w:t>
      </w:r>
      <w:r w:rsidR="00B14647" w:rsidRPr="00904D80">
        <w:rPr>
          <w:color w:val="000000"/>
          <w:spacing w:val="-6"/>
          <w:sz w:val="28"/>
          <w:szCs w:val="28"/>
        </w:rPr>
        <w:t xml:space="preserve"> родительские таблицы </w:t>
      </w:r>
      <w:r w:rsidR="00B14647" w:rsidRPr="00904D80">
        <w:rPr>
          <w:color w:val="000000"/>
          <w:spacing w:val="-6"/>
          <w:sz w:val="28"/>
          <w:szCs w:val="28"/>
          <w:lang w:val="en-US"/>
        </w:rPr>
        <w:t>customers</w:t>
      </w:r>
      <w:r w:rsidR="00142366" w:rsidRPr="00904D80">
        <w:rPr>
          <w:color w:val="000000"/>
          <w:spacing w:val="-6"/>
          <w:sz w:val="28"/>
          <w:szCs w:val="28"/>
        </w:rPr>
        <w:t xml:space="preserve"> </w:t>
      </w:r>
      <w:r w:rsidR="00B14647" w:rsidRPr="00904D80">
        <w:rPr>
          <w:color w:val="000000"/>
          <w:spacing w:val="-6"/>
          <w:sz w:val="28"/>
          <w:szCs w:val="28"/>
        </w:rPr>
        <w:t xml:space="preserve">(продавцы), </w:t>
      </w:r>
      <w:r w:rsidR="00B14647" w:rsidRPr="00904D80">
        <w:rPr>
          <w:color w:val="000000"/>
          <w:spacing w:val="-6"/>
          <w:sz w:val="28"/>
          <w:szCs w:val="28"/>
          <w:lang w:val="en-US"/>
        </w:rPr>
        <w:t>salesreps</w:t>
      </w:r>
      <w:r w:rsidR="00142366" w:rsidRPr="00904D80">
        <w:rPr>
          <w:color w:val="000000"/>
          <w:spacing w:val="-6"/>
          <w:sz w:val="28"/>
          <w:szCs w:val="28"/>
        </w:rPr>
        <w:t xml:space="preserve"> </w:t>
      </w:r>
      <w:r w:rsidR="00B14647" w:rsidRPr="00904D80">
        <w:rPr>
          <w:color w:val="000000"/>
          <w:spacing w:val="-6"/>
          <w:sz w:val="28"/>
          <w:szCs w:val="28"/>
        </w:rPr>
        <w:t xml:space="preserve">(покупатели) и </w:t>
      </w:r>
      <w:r w:rsidR="00B14647" w:rsidRPr="00904D80">
        <w:rPr>
          <w:color w:val="000000"/>
          <w:spacing w:val="-6"/>
          <w:sz w:val="28"/>
          <w:szCs w:val="28"/>
          <w:lang w:val="en-US"/>
        </w:rPr>
        <w:t>product</w:t>
      </w:r>
      <w:r w:rsidR="00142366" w:rsidRPr="00904D80">
        <w:rPr>
          <w:color w:val="000000"/>
          <w:spacing w:val="-6"/>
          <w:sz w:val="28"/>
          <w:szCs w:val="28"/>
        </w:rPr>
        <w:t xml:space="preserve"> </w:t>
      </w:r>
      <w:r w:rsidR="00B14647" w:rsidRPr="00904D80">
        <w:rPr>
          <w:color w:val="000000"/>
          <w:spacing w:val="-6"/>
          <w:sz w:val="28"/>
          <w:szCs w:val="28"/>
        </w:rPr>
        <w:t>(продукция)</w:t>
      </w:r>
      <w:r w:rsidR="006222E0" w:rsidRPr="00904D80">
        <w:rPr>
          <w:color w:val="000000"/>
          <w:spacing w:val="-6"/>
          <w:sz w:val="28"/>
          <w:szCs w:val="28"/>
        </w:rPr>
        <w:t xml:space="preserve">, а также дочернюю таблицу </w:t>
      </w:r>
      <w:r w:rsidR="006222E0" w:rsidRPr="00904D80">
        <w:rPr>
          <w:color w:val="000000"/>
          <w:spacing w:val="-6"/>
          <w:sz w:val="28"/>
          <w:szCs w:val="28"/>
          <w:lang w:val="en-US"/>
        </w:rPr>
        <w:t>orders</w:t>
      </w:r>
      <w:r w:rsidR="00142366" w:rsidRPr="00904D80">
        <w:rPr>
          <w:color w:val="000000"/>
          <w:spacing w:val="-6"/>
          <w:sz w:val="28"/>
          <w:szCs w:val="28"/>
          <w:lang w:val="en-US"/>
        </w:rPr>
        <w:t xml:space="preserve"> </w:t>
      </w:r>
      <w:r w:rsidR="006222E0" w:rsidRPr="00904D80">
        <w:rPr>
          <w:color w:val="000000"/>
          <w:spacing w:val="-6"/>
          <w:sz w:val="28"/>
          <w:szCs w:val="28"/>
        </w:rPr>
        <w:t>(заказы).</w:t>
      </w:r>
    </w:p>
    <w:p w14:paraId="67DCCAA7" w14:textId="205B73FD" w:rsidR="003451A1" w:rsidRDefault="00255620" w:rsidP="00E81E0A">
      <w:pPr>
        <w:tabs>
          <w:tab w:val="left" w:pos="2700"/>
        </w:tabs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01EE">
        <w:object w:dxaOrig="11395" w:dyaOrig="8787" w14:anchorId="4B404C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pt;height:3in" o:ole="">
            <v:imagedata r:id="rId16" o:title=""/>
          </v:shape>
          <o:OLEObject Type="Embed" ProgID="Visio.Drawing.11" ShapeID="_x0000_i1025" DrawAspect="Content" ObjectID="_1695833234" r:id="rId17"/>
        </w:object>
      </w:r>
    </w:p>
    <w:p w14:paraId="1C5751CB" w14:textId="77777777" w:rsidR="003451A1" w:rsidRPr="00F973A7" w:rsidRDefault="003451A1" w:rsidP="00E81E0A">
      <w:pPr>
        <w:tabs>
          <w:tab w:val="left" w:pos="2700"/>
        </w:tabs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Pr="00F973A7">
        <w:rPr>
          <w:rFonts w:ascii="Times New Roman" w:hAnsi="Times New Roman" w:cs="Times New Roman"/>
          <w:sz w:val="28"/>
          <w:szCs w:val="28"/>
        </w:rPr>
        <w:t xml:space="preserve">. 1. </w:t>
      </w:r>
      <w:r w:rsidR="00B9485B">
        <w:rPr>
          <w:rFonts w:ascii="Times New Roman" w:hAnsi="Times New Roman" w:cs="Times New Roman"/>
          <w:color w:val="000000"/>
          <w:sz w:val="28"/>
          <w:szCs w:val="28"/>
        </w:rPr>
        <w:t>Р</w:t>
      </w:r>
      <w:r w:rsidR="00B9485B" w:rsidRPr="00B9485B">
        <w:rPr>
          <w:rFonts w:ascii="Times New Roman" w:hAnsi="Times New Roman" w:cs="Times New Roman"/>
          <w:color w:val="000000"/>
          <w:sz w:val="28"/>
          <w:szCs w:val="28"/>
        </w:rPr>
        <w:t>еляционная модель БД</w:t>
      </w:r>
    </w:p>
    <w:p w14:paraId="5CE9AC84" w14:textId="77777777" w:rsidR="00D95D65" w:rsidRPr="00E32BAC" w:rsidRDefault="006222E0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</w:t>
      </w:r>
      <w:r w:rsidR="009F2016">
        <w:rPr>
          <w:color w:val="000000"/>
          <w:sz w:val="28"/>
          <w:szCs w:val="28"/>
        </w:rPr>
        <w:t>нструкция</w:t>
      </w:r>
      <w:r w:rsidR="00B9485B">
        <w:rPr>
          <w:color w:val="000000"/>
          <w:sz w:val="28"/>
          <w:szCs w:val="28"/>
        </w:rPr>
        <w:t xml:space="preserve"> </w:t>
      </w:r>
      <w:r>
        <w:rPr>
          <w:caps/>
          <w:color w:val="000000"/>
          <w:sz w:val="28"/>
          <w:szCs w:val="28"/>
          <w:lang w:val="en-US"/>
        </w:rPr>
        <w:t>create</w:t>
      </w:r>
      <w:r w:rsidR="00B9485B">
        <w:rPr>
          <w:caps/>
          <w:color w:val="000000"/>
          <w:sz w:val="28"/>
          <w:szCs w:val="28"/>
        </w:rPr>
        <w:t xml:space="preserve"> </w:t>
      </w:r>
      <w:r>
        <w:rPr>
          <w:caps/>
          <w:color w:val="000000"/>
          <w:sz w:val="28"/>
          <w:szCs w:val="28"/>
          <w:lang w:val="en-US"/>
        </w:rPr>
        <w:t>table</w:t>
      </w:r>
      <w:r w:rsidR="009F2016">
        <w:rPr>
          <w:color w:val="000000"/>
          <w:sz w:val="28"/>
          <w:szCs w:val="28"/>
        </w:rPr>
        <w:t xml:space="preserve"> создаст таблицу </w:t>
      </w:r>
      <w:r w:rsidRPr="006222E0">
        <w:rPr>
          <w:color w:val="000000"/>
          <w:sz w:val="28"/>
          <w:szCs w:val="28"/>
          <w:lang w:val="en-US"/>
        </w:rPr>
        <w:t>o</w:t>
      </w:r>
      <w:r w:rsidR="009F2016" w:rsidRPr="006222E0">
        <w:rPr>
          <w:color w:val="000000"/>
          <w:sz w:val="28"/>
          <w:szCs w:val="28"/>
          <w:lang w:val="en-US"/>
        </w:rPr>
        <w:t>rders</w:t>
      </w:r>
      <w:r w:rsidR="009F2016">
        <w:rPr>
          <w:color w:val="000000"/>
          <w:sz w:val="28"/>
          <w:szCs w:val="28"/>
        </w:rPr>
        <w:t xml:space="preserve"> при условии, что </w:t>
      </w:r>
      <w:r>
        <w:rPr>
          <w:color w:val="000000"/>
          <w:sz w:val="28"/>
          <w:szCs w:val="28"/>
        </w:rPr>
        <w:t xml:space="preserve">родительские </w:t>
      </w:r>
      <w:r w:rsidR="009F2016">
        <w:rPr>
          <w:color w:val="000000"/>
          <w:sz w:val="28"/>
          <w:szCs w:val="28"/>
        </w:rPr>
        <w:t>таблицы, с которыми она связана к моменту ее создания</w:t>
      </w:r>
      <w:r w:rsidR="007D6501">
        <w:rPr>
          <w:color w:val="000000"/>
          <w:sz w:val="28"/>
          <w:szCs w:val="28"/>
        </w:rPr>
        <w:t>,</w:t>
      </w:r>
      <w:r w:rsidR="009F2016">
        <w:rPr>
          <w:color w:val="000000"/>
          <w:sz w:val="28"/>
          <w:szCs w:val="28"/>
        </w:rPr>
        <w:t xml:space="preserve"> уже существуют. Если таблиц, на которые ссылается данная таблица, нет, то связи с ней могут </w:t>
      </w:r>
      <w:r w:rsidR="0066348F">
        <w:rPr>
          <w:color w:val="000000"/>
          <w:sz w:val="28"/>
          <w:szCs w:val="28"/>
        </w:rPr>
        <w:t xml:space="preserve">быть </w:t>
      </w:r>
      <w:r w:rsidR="009F2016">
        <w:rPr>
          <w:color w:val="000000"/>
          <w:sz w:val="28"/>
          <w:szCs w:val="28"/>
        </w:rPr>
        <w:t xml:space="preserve">созданы позже при помощи инструкции </w:t>
      </w:r>
      <w:r w:rsidR="009F2016">
        <w:rPr>
          <w:color w:val="000000"/>
          <w:sz w:val="28"/>
          <w:szCs w:val="28"/>
          <w:lang w:val="en-US"/>
        </w:rPr>
        <w:t>ALTER</w:t>
      </w:r>
      <w:r w:rsidR="00B9485B">
        <w:rPr>
          <w:color w:val="000000"/>
          <w:sz w:val="28"/>
          <w:szCs w:val="28"/>
        </w:rPr>
        <w:t xml:space="preserve"> </w:t>
      </w:r>
      <w:r w:rsidR="009F2016">
        <w:rPr>
          <w:color w:val="000000"/>
          <w:sz w:val="28"/>
          <w:szCs w:val="28"/>
          <w:lang w:val="en-US"/>
        </w:rPr>
        <w:t>TABLE</w:t>
      </w:r>
      <w:r w:rsidR="009F2016" w:rsidRPr="009F2016">
        <w:rPr>
          <w:color w:val="000000"/>
          <w:sz w:val="28"/>
          <w:szCs w:val="28"/>
        </w:rPr>
        <w:t>.</w:t>
      </w:r>
    </w:p>
    <w:p w14:paraId="0B8C20A5" w14:textId="77777777" w:rsidR="00AE0088" w:rsidRPr="006222E0" w:rsidRDefault="00AE0088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6222E0">
        <w:rPr>
          <w:caps/>
          <w:color w:val="000000"/>
          <w:sz w:val="28"/>
          <w:szCs w:val="28"/>
          <w:lang w:val="en-US"/>
        </w:rPr>
        <w:t>create table</w:t>
      </w:r>
      <w:r w:rsidRPr="006222E0">
        <w:rPr>
          <w:color w:val="000000"/>
          <w:sz w:val="28"/>
          <w:szCs w:val="28"/>
          <w:lang w:val="en-US"/>
        </w:rPr>
        <w:t xml:space="preserve"> orders (ord_n INTEGER </w:t>
      </w:r>
      <w:r w:rsidRPr="006222E0">
        <w:rPr>
          <w:caps/>
          <w:color w:val="000000"/>
          <w:sz w:val="28"/>
          <w:szCs w:val="28"/>
          <w:lang w:val="en-US"/>
        </w:rPr>
        <w:t>not null</w:t>
      </w:r>
      <w:r w:rsidRPr="006222E0">
        <w:rPr>
          <w:color w:val="000000"/>
          <w:sz w:val="28"/>
          <w:szCs w:val="28"/>
          <w:lang w:val="en-US"/>
        </w:rPr>
        <w:t>,</w:t>
      </w:r>
    </w:p>
    <w:p w14:paraId="19CD0182" w14:textId="77777777" w:rsidR="00AE0088" w:rsidRPr="006222E0" w:rsidRDefault="00AE0088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6222E0">
        <w:rPr>
          <w:color w:val="000000"/>
          <w:sz w:val="28"/>
          <w:szCs w:val="28"/>
          <w:lang w:val="en-US"/>
        </w:rPr>
        <w:t xml:space="preserve">ord_date </w:t>
      </w:r>
      <w:r w:rsidRPr="006222E0">
        <w:rPr>
          <w:caps/>
          <w:color w:val="000000"/>
          <w:sz w:val="28"/>
          <w:szCs w:val="28"/>
          <w:lang w:val="en-US"/>
        </w:rPr>
        <w:t>date not null</w:t>
      </w:r>
      <w:r w:rsidRPr="006222E0">
        <w:rPr>
          <w:color w:val="000000"/>
          <w:sz w:val="28"/>
          <w:szCs w:val="28"/>
          <w:lang w:val="en-US"/>
        </w:rPr>
        <w:t>,</w:t>
      </w:r>
    </w:p>
    <w:p w14:paraId="68BF881B" w14:textId="77777777" w:rsidR="00AE0088" w:rsidRPr="006222E0" w:rsidRDefault="00AE0088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6222E0">
        <w:rPr>
          <w:color w:val="000000"/>
          <w:sz w:val="28"/>
          <w:szCs w:val="28"/>
          <w:lang w:val="en-US"/>
        </w:rPr>
        <w:t xml:space="preserve">cust_n VARCHAR2(5) </w:t>
      </w:r>
      <w:r w:rsidRPr="006222E0">
        <w:rPr>
          <w:caps/>
          <w:color w:val="000000"/>
          <w:sz w:val="28"/>
          <w:szCs w:val="28"/>
          <w:lang w:val="en-US"/>
        </w:rPr>
        <w:t>not null</w:t>
      </w:r>
      <w:r w:rsidRPr="006222E0">
        <w:rPr>
          <w:color w:val="000000"/>
          <w:sz w:val="28"/>
          <w:szCs w:val="28"/>
          <w:lang w:val="en-US"/>
        </w:rPr>
        <w:t>,</w:t>
      </w:r>
    </w:p>
    <w:p w14:paraId="16D55046" w14:textId="77777777" w:rsidR="00AE0088" w:rsidRPr="006222E0" w:rsidRDefault="00AE0088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6222E0">
        <w:rPr>
          <w:color w:val="000000"/>
          <w:sz w:val="28"/>
          <w:szCs w:val="28"/>
          <w:lang w:val="en-US"/>
        </w:rPr>
        <w:t xml:space="preserve">sale_n VARCHAR2(5) </w:t>
      </w:r>
      <w:r w:rsidRPr="006222E0">
        <w:rPr>
          <w:caps/>
          <w:color w:val="000000"/>
          <w:sz w:val="28"/>
          <w:szCs w:val="28"/>
          <w:lang w:val="en-US"/>
        </w:rPr>
        <w:t>not null</w:t>
      </w:r>
      <w:r w:rsidRPr="006222E0">
        <w:rPr>
          <w:color w:val="000000"/>
          <w:sz w:val="28"/>
          <w:szCs w:val="28"/>
          <w:lang w:val="en-US"/>
        </w:rPr>
        <w:t>,</w:t>
      </w:r>
    </w:p>
    <w:p w14:paraId="10754674" w14:textId="77777777" w:rsidR="00AE0088" w:rsidRPr="006222E0" w:rsidRDefault="00AE0088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6222E0">
        <w:rPr>
          <w:color w:val="000000"/>
          <w:sz w:val="28"/>
          <w:szCs w:val="28"/>
          <w:lang w:val="en-US"/>
        </w:rPr>
        <w:t xml:space="preserve">prod_n VARCHAR2(10) </w:t>
      </w:r>
      <w:r w:rsidRPr="006222E0">
        <w:rPr>
          <w:caps/>
          <w:color w:val="000000"/>
          <w:sz w:val="28"/>
          <w:szCs w:val="28"/>
          <w:lang w:val="en-US"/>
        </w:rPr>
        <w:t>not null</w:t>
      </w:r>
      <w:r w:rsidRPr="006222E0">
        <w:rPr>
          <w:color w:val="000000"/>
          <w:sz w:val="28"/>
          <w:szCs w:val="28"/>
          <w:lang w:val="en-US"/>
        </w:rPr>
        <w:t>,</w:t>
      </w:r>
    </w:p>
    <w:p w14:paraId="7E1C8C61" w14:textId="77777777" w:rsidR="00AE0088" w:rsidRPr="006222E0" w:rsidRDefault="00AE0088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6222E0">
        <w:rPr>
          <w:color w:val="000000"/>
          <w:sz w:val="28"/>
          <w:szCs w:val="28"/>
          <w:lang w:val="en-US"/>
        </w:rPr>
        <w:t>qty INTEGER,</w:t>
      </w:r>
    </w:p>
    <w:p w14:paraId="284266F1" w14:textId="77777777" w:rsidR="00AE0088" w:rsidRPr="006222E0" w:rsidRDefault="00AE0088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6222E0">
        <w:rPr>
          <w:color w:val="000000"/>
          <w:sz w:val="28"/>
          <w:szCs w:val="28"/>
          <w:lang w:val="en-US"/>
        </w:rPr>
        <w:t xml:space="preserve">amount </w:t>
      </w:r>
      <w:r w:rsidR="006222E0">
        <w:rPr>
          <w:color w:val="000000"/>
          <w:sz w:val="28"/>
          <w:szCs w:val="28"/>
          <w:lang w:val="en-US"/>
        </w:rPr>
        <w:t>NUMBER</w:t>
      </w:r>
      <w:r w:rsidR="0017760E" w:rsidRPr="0066180E">
        <w:rPr>
          <w:color w:val="000000"/>
          <w:sz w:val="28"/>
          <w:szCs w:val="28"/>
          <w:lang w:val="en-US"/>
        </w:rPr>
        <w:t xml:space="preserve"> </w:t>
      </w:r>
      <w:r w:rsidR="006222E0">
        <w:rPr>
          <w:color w:val="000000"/>
          <w:sz w:val="28"/>
          <w:szCs w:val="28"/>
          <w:lang w:val="en-US"/>
        </w:rPr>
        <w:t>(6,2)</w:t>
      </w:r>
      <w:r w:rsidRPr="006222E0">
        <w:rPr>
          <w:color w:val="000000"/>
          <w:sz w:val="28"/>
          <w:szCs w:val="28"/>
          <w:lang w:val="en-US"/>
        </w:rPr>
        <w:t>,</w:t>
      </w:r>
    </w:p>
    <w:p w14:paraId="1673EF37" w14:textId="77777777" w:rsidR="00AE0088" w:rsidRPr="006222E0" w:rsidRDefault="00AE0088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B9485B">
        <w:rPr>
          <w:caps/>
          <w:color w:val="000000"/>
          <w:sz w:val="28"/>
          <w:szCs w:val="28"/>
          <w:lang w:val="en-US"/>
        </w:rPr>
        <w:t>primary key</w:t>
      </w:r>
      <w:r w:rsidRPr="006222E0">
        <w:rPr>
          <w:color w:val="000000"/>
          <w:sz w:val="28"/>
          <w:szCs w:val="28"/>
          <w:lang w:val="en-US"/>
        </w:rPr>
        <w:t xml:space="preserve"> (ord_n),</w:t>
      </w:r>
    </w:p>
    <w:p w14:paraId="78ACC547" w14:textId="77777777" w:rsidR="00AE0088" w:rsidRPr="007D6501" w:rsidRDefault="00AE0088" w:rsidP="00E81E0A">
      <w:pPr>
        <w:pStyle w:val="Iauiue"/>
        <w:ind w:firstLine="709"/>
        <w:jc w:val="both"/>
        <w:rPr>
          <w:color w:val="000000"/>
          <w:spacing w:val="-2"/>
          <w:sz w:val="28"/>
          <w:szCs w:val="28"/>
          <w:lang w:val="en-US"/>
        </w:rPr>
      </w:pPr>
      <w:r w:rsidRPr="007D6501">
        <w:rPr>
          <w:caps/>
          <w:color w:val="000000"/>
          <w:spacing w:val="-2"/>
          <w:sz w:val="28"/>
          <w:szCs w:val="28"/>
          <w:lang w:val="en-US"/>
        </w:rPr>
        <w:t>constraint</w:t>
      </w:r>
      <w:r w:rsidRPr="007D6501">
        <w:rPr>
          <w:color w:val="000000"/>
          <w:spacing w:val="-2"/>
          <w:sz w:val="28"/>
          <w:szCs w:val="28"/>
          <w:lang w:val="en-US"/>
        </w:rPr>
        <w:t xml:space="preserve"> placed_by </w:t>
      </w:r>
      <w:r w:rsidRPr="007D6501">
        <w:rPr>
          <w:caps/>
          <w:color w:val="000000"/>
          <w:spacing w:val="-2"/>
          <w:sz w:val="28"/>
          <w:szCs w:val="28"/>
          <w:lang w:val="en-US"/>
        </w:rPr>
        <w:t>foreign key</w:t>
      </w:r>
      <w:r w:rsidRPr="007D6501">
        <w:rPr>
          <w:color w:val="000000"/>
          <w:spacing w:val="-2"/>
          <w:sz w:val="28"/>
          <w:szCs w:val="28"/>
          <w:lang w:val="en-US"/>
        </w:rPr>
        <w:t xml:space="preserve"> (cust_n) </w:t>
      </w:r>
      <w:r w:rsidRPr="007D6501">
        <w:rPr>
          <w:caps/>
          <w:color w:val="000000"/>
          <w:spacing w:val="-2"/>
          <w:sz w:val="28"/>
          <w:szCs w:val="28"/>
          <w:lang w:val="en-US"/>
        </w:rPr>
        <w:t>references</w:t>
      </w:r>
      <w:r w:rsidRPr="007D6501">
        <w:rPr>
          <w:color w:val="000000"/>
          <w:spacing w:val="-2"/>
          <w:sz w:val="28"/>
          <w:szCs w:val="28"/>
          <w:lang w:val="en-US"/>
        </w:rPr>
        <w:t xml:space="preserve"> customers,</w:t>
      </w:r>
    </w:p>
    <w:p w14:paraId="17192CC2" w14:textId="77777777" w:rsidR="00AE0088" w:rsidRPr="006222E0" w:rsidRDefault="00AE0088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6222E0">
        <w:rPr>
          <w:caps/>
          <w:color w:val="000000"/>
          <w:sz w:val="28"/>
          <w:szCs w:val="28"/>
          <w:lang w:val="en-US"/>
        </w:rPr>
        <w:t>constraint</w:t>
      </w:r>
      <w:r w:rsidRPr="006222E0">
        <w:rPr>
          <w:color w:val="000000"/>
          <w:sz w:val="28"/>
          <w:szCs w:val="28"/>
          <w:lang w:val="en-US"/>
        </w:rPr>
        <w:t xml:space="preserve"> taken_by </w:t>
      </w:r>
      <w:r w:rsidRPr="006222E0">
        <w:rPr>
          <w:caps/>
          <w:color w:val="000000"/>
          <w:sz w:val="28"/>
          <w:szCs w:val="28"/>
          <w:lang w:val="en-US"/>
        </w:rPr>
        <w:t>foreign key</w:t>
      </w:r>
      <w:r w:rsidRPr="006222E0">
        <w:rPr>
          <w:color w:val="000000"/>
          <w:sz w:val="28"/>
          <w:szCs w:val="28"/>
          <w:lang w:val="en-US"/>
        </w:rPr>
        <w:t xml:space="preserve"> (sale_n) </w:t>
      </w:r>
      <w:r w:rsidRPr="006222E0">
        <w:rPr>
          <w:caps/>
          <w:color w:val="000000"/>
          <w:sz w:val="28"/>
          <w:szCs w:val="28"/>
          <w:lang w:val="en-US"/>
        </w:rPr>
        <w:t>references</w:t>
      </w:r>
      <w:r w:rsidRPr="006222E0">
        <w:rPr>
          <w:color w:val="000000"/>
          <w:sz w:val="28"/>
          <w:szCs w:val="28"/>
          <w:lang w:val="en-US"/>
        </w:rPr>
        <w:t xml:space="preserve"> salesreps,</w:t>
      </w:r>
    </w:p>
    <w:p w14:paraId="3BD6BA9C" w14:textId="77777777" w:rsidR="00AE0088" w:rsidRPr="006222E0" w:rsidRDefault="00AE0088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6222E0">
        <w:rPr>
          <w:caps/>
          <w:color w:val="000000"/>
          <w:sz w:val="28"/>
          <w:szCs w:val="28"/>
          <w:lang w:val="en-US"/>
        </w:rPr>
        <w:t>constraint</w:t>
      </w:r>
      <w:r w:rsidRPr="006222E0">
        <w:rPr>
          <w:color w:val="000000"/>
          <w:sz w:val="28"/>
          <w:szCs w:val="28"/>
          <w:lang w:val="en-US"/>
        </w:rPr>
        <w:t xml:space="preserve"> is_for</w:t>
      </w:r>
      <w:r w:rsidRPr="006222E0">
        <w:rPr>
          <w:caps/>
          <w:color w:val="000000"/>
          <w:sz w:val="28"/>
          <w:szCs w:val="28"/>
          <w:lang w:val="en-US"/>
        </w:rPr>
        <w:t xml:space="preserve"> foreign key</w:t>
      </w:r>
      <w:r w:rsidRPr="006222E0">
        <w:rPr>
          <w:color w:val="000000"/>
          <w:sz w:val="28"/>
          <w:szCs w:val="28"/>
          <w:lang w:val="en-US"/>
        </w:rPr>
        <w:t xml:space="preserve"> (prod_n) </w:t>
      </w:r>
      <w:r w:rsidRPr="006222E0">
        <w:rPr>
          <w:caps/>
          <w:color w:val="000000"/>
          <w:sz w:val="28"/>
          <w:szCs w:val="28"/>
          <w:lang w:val="en-US"/>
        </w:rPr>
        <w:t>references</w:t>
      </w:r>
      <w:r w:rsidRPr="006222E0">
        <w:rPr>
          <w:color w:val="000000"/>
          <w:sz w:val="28"/>
          <w:szCs w:val="28"/>
          <w:lang w:val="en-US"/>
        </w:rPr>
        <w:t xml:space="preserve"> products);</w:t>
      </w:r>
    </w:p>
    <w:p w14:paraId="37C1CBFD" w14:textId="77777777" w:rsidR="00AE0088" w:rsidRPr="00316114" w:rsidRDefault="00AE0088" w:rsidP="00E81E0A">
      <w:pPr>
        <w:pStyle w:val="Iauiue"/>
        <w:ind w:firstLine="709"/>
        <w:jc w:val="both"/>
        <w:rPr>
          <w:bCs/>
          <w:color w:val="000000"/>
          <w:lang w:val="en-US"/>
        </w:rPr>
      </w:pPr>
    </w:p>
    <w:p w14:paraId="20BB702B" w14:textId="77777777" w:rsidR="004C39C4" w:rsidRPr="002D57C9" w:rsidRDefault="004C39C4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 w:rsidRPr="006222E0">
        <w:rPr>
          <w:bCs/>
          <w:color w:val="000000"/>
          <w:sz w:val="28"/>
          <w:szCs w:val="28"/>
          <w:u w:val="single"/>
        </w:rPr>
        <w:t>Для изменения структуры таблицы</w:t>
      </w:r>
      <w:r w:rsidR="00142366" w:rsidRPr="00142366">
        <w:rPr>
          <w:bCs/>
          <w:color w:val="000000"/>
          <w:sz w:val="28"/>
          <w:szCs w:val="28"/>
          <w:u w:val="single"/>
        </w:rPr>
        <w:t xml:space="preserve"> </w:t>
      </w:r>
      <w:r>
        <w:rPr>
          <w:color w:val="000000"/>
          <w:sz w:val="28"/>
          <w:szCs w:val="28"/>
        </w:rPr>
        <w:t xml:space="preserve">используется оператор ALTER TABLE, с помощью которого можно осуществить добавление </w:t>
      </w:r>
      <w:r w:rsidR="00EE6920">
        <w:rPr>
          <w:color w:val="000000"/>
          <w:sz w:val="28"/>
          <w:szCs w:val="28"/>
        </w:rPr>
        <w:t>столбцов</w:t>
      </w:r>
      <w:r w:rsidR="006222E0">
        <w:rPr>
          <w:color w:val="000000"/>
          <w:sz w:val="28"/>
          <w:szCs w:val="28"/>
        </w:rPr>
        <w:t>,</w:t>
      </w:r>
      <w:r w:rsidR="00142366" w:rsidRPr="00142366">
        <w:rPr>
          <w:color w:val="000000"/>
          <w:sz w:val="28"/>
          <w:szCs w:val="28"/>
        </w:rPr>
        <w:t xml:space="preserve"> </w:t>
      </w:r>
      <w:r w:rsidR="0062659D">
        <w:rPr>
          <w:color w:val="000000"/>
          <w:sz w:val="28"/>
          <w:szCs w:val="28"/>
        </w:rPr>
        <w:t>ограничени</w:t>
      </w:r>
      <w:r w:rsidR="00EE6920">
        <w:rPr>
          <w:color w:val="000000"/>
          <w:sz w:val="28"/>
          <w:szCs w:val="28"/>
        </w:rPr>
        <w:t>й</w:t>
      </w:r>
      <w:r w:rsidR="0062659D">
        <w:rPr>
          <w:color w:val="000000"/>
          <w:sz w:val="28"/>
          <w:szCs w:val="28"/>
        </w:rPr>
        <w:t xml:space="preserve"> столбц</w:t>
      </w:r>
      <w:r w:rsidR="00EE6920">
        <w:rPr>
          <w:color w:val="000000"/>
          <w:sz w:val="28"/>
          <w:szCs w:val="28"/>
        </w:rPr>
        <w:t>ов</w:t>
      </w:r>
      <w:r w:rsidR="0062659D">
        <w:rPr>
          <w:color w:val="000000"/>
          <w:sz w:val="28"/>
          <w:szCs w:val="28"/>
        </w:rPr>
        <w:t xml:space="preserve"> или таблицы</w:t>
      </w:r>
      <w:r w:rsidR="00142366" w:rsidRPr="00142366">
        <w:rPr>
          <w:color w:val="000000"/>
          <w:sz w:val="28"/>
          <w:szCs w:val="28"/>
        </w:rPr>
        <w:t xml:space="preserve"> </w:t>
      </w:r>
      <w:r w:rsidR="0062659D">
        <w:rPr>
          <w:color w:val="000000"/>
          <w:sz w:val="28"/>
          <w:szCs w:val="28"/>
        </w:rPr>
        <w:t xml:space="preserve">(предложение </w:t>
      </w:r>
      <w:r w:rsidR="0062659D">
        <w:rPr>
          <w:color w:val="000000"/>
          <w:sz w:val="28"/>
          <w:szCs w:val="28"/>
          <w:lang w:val="en-US"/>
        </w:rPr>
        <w:t>ADD</w:t>
      </w:r>
      <w:r w:rsidR="0062659D" w:rsidRPr="0062659D">
        <w:rPr>
          <w:color w:val="000000"/>
          <w:sz w:val="28"/>
          <w:szCs w:val="28"/>
        </w:rPr>
        <w:t>)</w:t>
      </w:r>
      <w:r>
        <w:rPr>
          <w:color w:val="000000"/>
          <w:sz w:val="28"/>
          <w:szCs w:val="28"/>
        </w:rPr>
        <w:t xml:space="preserve">, изменение </w:t>
      </w:r>
      <w:r w:rsidR="0062659D">
        <w:rPr>
          <w:color w:val="000000"/>
          <w:sz w:val="28"/>
          <w:szCs w:val="28"/>
        </w:rPr>
        <w:t>определения</w:t>
      </w:r>
      <w:r>
        <w:rPr>
          <w:color w:val="000000"/>
          <w:sz w:val="28"/>
          <w:szCs w:val="28"/>
        </w:rPr>
        <w:t xml:space="preserve"> столбцов</w:t>
      </w:r>
      <w:r w:rsidR="00142366" w:rsidRPr="00142366">
        <w:rPr>
          <w:color w:val="000000"/>
          <w:sz w:val="28"/>
          <w:szCs w:val="28"/>
        </w:rPr>
        <w:t xml:space="preserve"> </w:t>
      </w:r>
      <w:r w:rsidR="0062659D">
        <w:rPr>
          <w:color w:val="000000"/>
          <w:sz w:val="28"/>
          <w:szCs w:val="28"/>
        </w:rPr>
        <w:t xml:space="preserve">(предложение </w:t>
      </w:r>
      <w:r w:rsidR="0062659D">
        <w:rPr>
          <w:color w:val="000000"/>
          <w:sz w:val="28"/>
          <w:szCs w:val="28"/>
          <w:lang w:val="en-US"/>
        </w:rPr>
        <w:t>MODIFY</w:t>
      </w:r>
      <w:r w:rsidR="0062659D" w:rsidRPr="0062659D">
        <w:rPr>
          <w:color w:val="000000"/>
          <w:sz w:val="28"/>
          <w:szCs w:val="28"/>
        </w:rPr>
        <w:t>)</w:t>
      </w:r>
      <w:r>
        <w:rPr>
          <w:color w:val="000000"/>
          <w:sz w:val="28"/>
          <w:szCs w:val="28"/>
        </w:rPr>
        <w:t xml:space="preserve">, удаление </w:t>
      </w:r>
      <w:r w:rsidR="00F66DFA">
        <w:rPr>
          <w:color w:val="000000"/>
          <w:sz w:val="28"/>
          <w:szCs w:val="28"/>
        </w:rPr>
        <w:t xml:space="preserve">столбцов, </w:t>
      </w:r>
      <w:r>
        <w:rPr>
          <w:color w:val="000000"/>
          <w:sz w:val="28"/>
          <w:szCs w:val="28"/>
        </w:rPr>
        <w:t>ограничений столбца или таблицы</w:t>
      </w:r>
      <w:r w:rsidR="0062659D" w:rsidRPr="0062659D">
        <w:rPr>
          <w:color w:val="000000"/>
          <w:sz w:val="28"/>
          <w:szCs w:val="28"/>
        </w:rPr>
        <w:t xml:space="preserve"> (</w:t>
      </w:r>
      <w:r w:rsidR="00EE6920">
        <w:rPr>
          <w:color w:val="000000"/>
          <w:sz w:val="28"/>
          <w:szCs w:val="28"/>
        </w:rPr>
        <w:t xml:space="preserve">предложение </w:t>
      </w:r>
      <w:r w:rsidR="007938A0">
        <w:rPr>
          <w:color w:val="000000"/>
          <w:sz w:val="28"/>
          <w:szCs w:val="28"/>
          <w:lang w:val="en-US"/>
        </w:rPr>
        <w:t>DROP</w:t>
      </w:r>
      <w:r w:rsidR="00EE6920" w:rsidRPr="00EE6920">
        <w:rPr>
          <w:color w:val="000000"/>
          <w:sz w:val="28"/>
          <w:szCs w:val="28"/>
        </w:rPr>
        <w:t>)</w:t>
      </w:r>
      <w:r w:rsidR="002C713F" w:rsidRPr="002C713F">
        <w:rPr>
          <w:color w:val="000000"/>
          <w:sz w:val="28"/>
          <w:szCs w:val="28"/>
        </w:rPr>
        <w:t xml:space="preserve">, </w:t>
      </w:r>
      <w:r w:rsidR="002C713F">
        <w:rPr>
          <w:color w:val="000000"/>
          <w:sz w:val="28"/>
          <w:szCs w:val="28"/>
        </w:rPr>
        <w:t>переименование столбцов (предложение</w:t>
      </w:r>
      <w:r w:rsidR="00B9485B">
        <w:rPr>
          <w:color w:val="000000"/>
          <w:sz w:val="28"/>
          <w:szCs w:val="28"/>
        </w:rPr>
        <w:t xml:space="preserve"> </w:t>
      </w:r>
      <w:r w:rsidR="002C713F">
        <w:rPr>
          <w:color w:val="000000"/>
          <w:sz w:val="28"/>
          <w:szCs w:val="28"/>
          <w:lang w:val="en-US"/>
        </w:rPr>
        <w:t>RENAME</w:t>
      </w:r>
      <w:r w:rsidR="002C713F" w:rsidRPr="002C713F">
        <w:rPr>
          <w:color w:val="000000"/>
          <w:sz w:val="28"/>
          <w:szCs w:val="28"/>
        </w:rPr>
        <w:t>)</w:t>
      </w:r>
      <w:r w:rsidR="002D57C9" w:rsidRPr="002D57C9">
        <w:rPr>
          <w:color w:val="000000"/>
          <w:sz w:val="28"/>
          <w:szCs w:val="28"/>
        </w:rPr>
        <w:t>.</w:t>
      </w:r>
      <w:r w:rsidR="002D57C9">
        <w:rPr>
          <w:color w:val="000000"/>
          <w:sz w:val="28"/>
          <w:szCs w:val="28"/>
        </w:rPr>
        <w:t xml:space="preserve"> Рассмотрим несколько примеров.</w:t>
      </w:r>
    </w:p>
    <w:p w14:paraId="51CAF17E" w14:textId="77777777" w:rsidR="002D57C9" w:rsidRDefault="002D57C9" w:rsidP="009807EF">
      <w:pPr>
        <w:pStyle w:val="Iauiue"/>
        <w:numPr>
          <w:ilvl w:val="0"/>
          <w:numId w:val="22"/>
        </w:numPr>
        <w:tabs>
          <w:tab w:val="left" w:pos="993"/>
        </w:tabs>
        <w:ind w:left="0" w:firstLine="709"/>
        <w:jc w:val="both"/>
        <w:rPr>
          <w:i/>
          <w:color w:val="000000"/>
          <w:sz w:val="28"/>
          <w:szCs w:val="28"/>
        </w:rPr>
      </w:pPr>
      <w:r w:rsidRPr="002D57C9">
        <w:rPr>
          <w:color w:val="000000"/>
          <w:sz w:val="28"/>
          <w:szCs w:val="28"/>
        </w:rPr>
        <w:t>Добави</w:t>
      </w:r>
      <w:r w:rsidR="007938A0">
        <w:rPr>
          <w:color w:val="000000"/>
          <w:sz w:val="28"/>
          <w:szCs w:val="28"/>
        </w:rPr>
        <w:t>ть</w:t>
      </w:r>
      <w:r w:rsidR="00142366" w:rsidRPr="00142366">
        <w:rPr>
          <w:color w:val="000000"/>
          <w:sz w:val="28"/>
          <w:szCs w:val="28"/>
        </w:rPr>
        <w:t xml:space="preserve"> </w:t>
      </w:r>
      <w:r w:rsidRPr="002D57C9">
        <w:rPr>
          <w:color w:val="000000"/>
          <w:sz w:val="28"/>
          <w:szCs w:val="28"/>
        </w:rPr>
        <w:t>новый столбец</w:t>
      </w:r>
      <w:r>
        <w:rPr>
          <w:color w:val="000000"/>
          <w:sz w:val="28"/>
          <w:szCs w:val="28"/>
        </w:rPr>
        <w:t xml:space="preserve"> в таблицу </w:t>
      </w:r>
      <w:r w:rsidRPr="00F66DFA">
        <w:rPr>
          <w:color w:val="000000"/>
          <w:sz w:val="28"/>
          <w:szCs w:val="28"/>
          <w:lang w:val="en-US"/>
        </w:rPr>
        <w:t>orders</w:t>
      </w:r>
      <w:r w:rsidRPr="002D57C9">
        <w:rPr>
          <w:color w:val="000000"/>
          <w:sz w:val="28"/>
          <w:szCs w:val="28"/>
        </w:rPr>
        <w:t>:</w:t>
      </w:r>
    </w:p>
    <w:p w14:paraId="719F60BD" w14:textId="77777777" w:rsidR="002D57C9" w:rsidRPr="00316114" w:rsidRDefault="002D57C9" w:rsidP="00F66DFA">
      <w:pPr>
        <w:pStyle w:val="Iauiue"/>
        <w:tabs>
          <w:tab w:val="left" w:pos="993"/>
        </w:tabs>
        <w:ind w:firstLine="709"/>
        <w:jc w:val="both"/>
        <w:rPr>
          <w:color w:val="000000"/>
        </w:rPr>
      </w:pPr>
    </w:p>
    <w:p w14:paraId="0A4F1711" w14:textId="77777777" w:rsidR="004C39C4" w:rsidRPr="001A4297" w:rsidRDefault="0062659D" w:rsidP="00F66DFA">
      <w:pPr>
        <w:pStyle w:val="Iauiue"/>
        <w:tabs>
          <w:tab w:val="left" w:pos="993"/>
        </w:tabs>
        <w:ind w:firstLine="709"/>
        <w:jc w:val="both"/>
        <w:rPr>
          <w:color w:val="000000"/>
          <w:sz w:val="28"/>
          <w:szCs w:val="28"/>
          <w:lang w:val="en-US"/>
        </w:rPr>
      </w:pPr>
      <w:r w:rsidRPr="001A66C2">
        <w:rPr>
          <w:color w:val="000000"/>
          <w:sz w:val="28"/>
          <w:szCs w:val="28"/>
          <w:lang w:val="en-US"/>
        </w:rPr>
        <w:t>ALTER</w:t>
      </w:r>
      <w:r w:rsidR="00142366">
        <w:rPr>
          <w:color w:val="000000"/>
          <w:sz w:val="28"/>
          <w:szCs w:val="28"/>
          <w:lang w:val="en-US"/>
        </w:rPr>
        <w:t xml:space="preserve"> </w:t>
      </w:r>
      <w:r w:rsidRPr="001A66C2">
        <w:rPr>
          <w:color w:val="000000"/>
          <w:sz w:val="28"/>
          <w:szCs w:val="28"/>
          <w:lang w:val="en-US"/>
        </w:rPr>
        <w:t>TABLE</w:t>
      </w:r>
      <w:r w:rsidR="00142366">
        <w:rPr>
          <w:color w:val="000000"/>
          <w:sz w:val="28"/>
          <w:szCs w:val="28"/>
          <w:lang w:val="en-US"/>
        </w:rPr>
        <w:t xml:space="preserve"> </w:t>
      </w:r>
      <w:r w:rsidRPr="001A66C2">
        <w:rPr>
          <w:color w:val="000000"/>
          <w:sz w:val="28"/>
          <w:szCs w:val="28"/>
          <w:lang w:val="en-US"/>
        </w:rPr>
        <w:t>orders</w:t>
      </w:r>
      <w:r w:rsidR="00142366">
        <w:rPr>
          <w:color w:val="000000"/>
          <w:sz w:val="28"/>
          <w:szCs w:val="28"/>
          <w:lang w:val="en-US"/>
        </w:rPr>
        <w:t xml:space="preserve"> </w:t>
      </w:r>
      <w:r w:rsidR="00BE44A1" w:rsidRPr="001A66C2">
        <w:rPr>
          <w:color w:val="000000"/>
          <w:sz w:val="28"/>
          <w:szCs w:val="28"/>
          <w:lang w:val="en-US"/>
        </w:rPr>
        <w:t>ADD</w:t>
      </w:r>
      <w:r w:rsidR="00142366">
        <w:rPr>
          <w:color w:val="000000"/>
          <w:sz w:val="28"/>
          <w:szCs w:val="28"/>
          <w:lang w:val="en-US"/>
        </w:rPr>
        <w:t xml:space="preserve"> </w:t>
      </w:r>
      <w:r w:rsidR="002C713F" w:rsidRPr="001A66C2">
        <w:rPr>
          <w:color w:val="000000"/>
          <w:sz w:val="28"/>
          <w:szCs w:val="28"/>
          <w:lang w:val="en-US"/>
        </w:rPr>
        <w:t>new</w:t>
      </w:r>
      <w:r w:rsidR="002C713F" w:rsidRPr="001A4297">
        <w:rPr>
          <w:color w:val="000000"/>
          <w:sz w:val="28"/>
          <w:szCs w:val="28"/>
          <w:lang w:val="en-US"/>
        </w:rPr>
        <w:t>_</w:t>
      </w:r>
      <w:r w:rsidR="002C713F" w:rsidRPr="001A66C2">
        <w:rPr>
          <w:color w:val="000000"/>
          <w:sz w:val="28"/>
          <w:szCs w:val="28"/>
          <w:lang w:val="en-US"/>
        </w:rPr>
        <w:t>column</w:t>
      </w:r>
      <w:r w:rsidR="00142366">
        <w:rPr>
          <w:color w:val="000000"/>
          <w:sz w:val="28"/>
          <w:szCs w:val="28"/>
          <w:lang w:val="en-US"/>
        </w:rPr>
        <w:t xml:space="preserve"> </w:t>
      </w:r>
      <w:r w:rsidR="005D3026">
        <w:rPr>
          <w:caps/>
          <w:color w:val="000000"/>
          <w:sz w:val="28"/>
          <w:szCs w:val="28"/>
          <w:lang w:val="en-US"/>
        </w:rPr>
        <w:t>VARCHAR</w:t>
      </w:r>
      <w:r w:rsidR="005D3026" w:rsidRPr="001A4297">
        <w:rPr>
          <w:caps/>
          <w:color w:val="000000"/>
          <w:sz w:val="28"/>
          <w:szCs w:val="28"/>
          <w:lang w:val="en-US"/>
        </w:rPr>
        <w:t>2</w:t>
      </w:r>
      <w:r w:rsidR="002C713F" w:rsidRPr="001A4297">
        <w:rPr>
          <w:color w:val="000000"/>
          <w:sz w:val="28"/>
          <w:szCs w:val="28"/>
          <w:lang w:val="en-US"/>
        </w:rPr>
        <w:t>(10);</w:t>
      </w:r>
    </w:p>
    <w:p w14:paraId="1734A9F1" w14:textId="77777777" w:rsidR="002D57C9" w:rsidRPr="00316114" w:rsidRDefault="002D57C9" w:rsidP="00F66DFA">
      <w:pPr>
        <w:tabs>
          <w:tab w:val="left" w:pos="993"/>
        </w:tabs>
        <w:spacing w:after="0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14:paraId="5A682FF5" w14:textId="77777777" w:rsidR="002D57C9" w:rsidRDefault="002D57C9" w:rsidP="009807EF">
      <w:pPr>
        <w:pStyle w:val="Iauiue"/>
        <w:numPr>
          <w:ilvl w:val="0"/>
          <w:numId w:val="22"/>
        </w:numPr>
        <w:tabs>
          <w:tab w:val="left" w:pos="993"/>
        </w:tabs>
        <w:ind w:left="0" w:firstLine="709"/>
        <w:jc w:val="both"/>
        <w:rPr>
          <w:color w:val="000000"/>
          <w:spacing w:val="-6"/>
          <w:sz w:val="28"/>
          <w:szCs w:val="28"/>
        </w:rPr>
      </w:pPr>
      <w:r w:rsidRPr="007D6501">
        <w:rPr>
          <w:color w:val="000000"/>
          <w:spacing w:val="-6"/>
          <w:sz w:val="28"/>
          <w:szCs w:val="28"/>
        </w:rPr>
        <w:t>Измени</w:t>
      </w:r>
      <w:r w:rsidR="007938A0" w:rsidRPr="007D6501">
        <w:rPr>
          <w:color w:val="000000"/>
          <w:spacing w:val="-6"/>
          <w:sz w:val="28"/>
          <w:szCs w:val="28"/>
        </w:rPr>
        <w:t>ть</w:t>
      </w:r>
      <w:r w:rsidRPr="007D6501">
        <w:rPr>
          <w:color w:val="000000"/>
          <w:spacing w:val="-6"/>
          <w:sz w:val="28"/>
          <w:szCs w:val="28"/>
        </w:rPr>
        <w:t xml:space="preserve"> новый столбец в таблице </w:t>
      </w:r>
      <w:r w:rsidRPr="007D6501">
        <w:rPr>
          <w:color w:val="000000"/>
          <w:spacing w:val="-6"/>
          <w:sz w:val="28"/>
          <w:szCs w:val="28"/>
          <w:lang w:val="en-US"/>
        </w:rPr>
        <w:t>orders</w:t>
      </w:r>
      <w:r w:rsidRPr="007D6501">
        <w:rPr>
          <w:color w:val="000000"/>
          <w:spacing w:val="-6"/>
          <w:sz w:val="28"/>
          <w:szCs w:val="28"/>
        </w:rPr>
        <w:t>, увеличив его размер до 30 байт:</w:t>
      </w:r>
    </w:p>
    <w:p w14:paraId="6A04A6B0" w14:textId="77777777" w:rsidR="007D6501" w:rsidRPr="00316114" w:rsidRDefault="007D6501" w:rsidP="007D6501">
      <w:pPr>
        <w:tabs>
          <w:tab w:val="left" w:pos="993"/>
        </w:tabs>
        <w:spacing w:after="0"/>
        <w:ind w:firstLine="709"/>
        <w:rPr>
          <w:rFonts w:ascii="Times New Roman" w:hAnsi="Times New Roman" w:cs="Times New Roman"/>
          <w:sz w:val="24"/>
          <w:szCs w:val="24"/>
        </w:rPr>
      </w:pPr>
    </w:p>
    <w:p w14:paraId="4F7BA23A" w14:textId="77777777" w:rsidR="002C713F" w:rsidRPr="001A66C2" w:rsidRDefault="002C713F" w:rsidP="00F66DFA">
      <w:pPr>
        <w:pStyle w:val="Iauiue"/>
        <w:tabs>
          <w:tab w:val="left" w:pos="993"/>
        </w:tabs>
        <w:ind w:firstLine="709"/>
        <w:jc w:val="both"/>
        <w:rPr>
          <w:color w:val="000000"/>
          <w:sz w:val="28"/>
          <w:szCs w:val="28"/>
          <w:lang w:val="en-US"/>
        </w:rPr>
      </w:pPr>
      <w:r w:rsidRPr="001A66C2">
        <w:rPr>
          <w:color w:val="000000"/>
          <w:sz w:val="28"/>
          <w:szCs w:val="28"/>
          <w:lang w:val="en-US"/>
        </w:rPr>
        <w:t xml:space="preserve">ALTER TABLE orders MODIFY </w:t>
      </w:r>
      <w:r w:rsidR="007D6501">
        <w:rPr>
          <w:color w:val="000000"/>
          <w:sz w:val="28"/>
          <w:szCs w:val="28"/>
          <w:lang w:val="en-US"/>
        </w:rPr>
        <w:t>new</w:t>
      </w:r>
      <w:r w:rsidRPr="001A66C2">
        <w:rPr>
          <w:color w:val="000000"/>
          <w:sz w:val="28"/>
          <w:szCs w:val="28"/>
          <w:lang w:val="en-US"/>
        </w:rPr>
        <w:t xml:space="preserve">_column </w:t>
      </w:r>
      <w:r w:rsidR="005D3026">
        <w:rPr>
          <w:caps/>
          <w:color w:val="000000"/>
          <w:sz w:val="28"/>
          <w:szCs w:val="28"/>
          <w:lang w:val="en-US"/>
        </w:rPr>
        <w:t>VARCHAR2</w:t>
      </w:r>
      <w:r w:rsidRPr="001A66C2">
        <w:rPr>
          <w:color w:val="000000"/>
          <w:sz w:val="28"/>
          <w:szCs w:val="28"/>
          <w:lang w:val="en-US"/>
        </w:rPr>
        <w:t>(</w:t>
      </w:r>
      <w:r w:rsidR="00E63BBB" w:rsidRPr="001A66C2">
        <w:rPr>
          <w:color w:val="000000"/>
          <w:sz w:val="28"/>
          <w:szCs w:val="28"/>
          <w:lang w:val="en-US"/>
        </w:rPr>
        <w:t>3</w:t>
      </w:r>
      <w:r w:rsidRPr="001A66C2">
        <w:rPr>
          <w:color w:val="000000"/>
          <w:sz w:val="28"/>
          <w:szCs w:val="28"/>
          <w:lang w:val="en-US"/>
        </w:rPr>
        <w:t>0);</w:t>
      </w:r>
    </w:p>
    <w:p w14:paraId="550B6150" w14:textId="77777777" w:rsidR="007938A0" w:rsidRPr="00316114" w:rsidRDefault="007938A0" w:rsidP="00F66DFA">
      <w:pPr>
        <w:tabs>
          <w:tab w:val="left" w:pos="993"/>
        </w:tabs>
        <w:spacing w:after="0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14:paraId="30A11686" w14:textId="77777777" w:rsidR="00F66DFA" w:rsidRPr="00F66DFA" w:rsidRDefault="00F66DFA" w:rsidP="00F66DFA">
      <w:pPr>
        <w:tabs>
          <w:tab w:val="left" w:pos="993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менять размер пустых столбцов можно как в большую, так и в меньшую сторону, однако при наличии в таблицах уже введенных строк изменять размер поля можно тол</w:t>
      </w:r>
      <w:r w:rsidR="00DA5C56"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к</w:t>
      </w:r>
      <w:r w:rsidR="00DA5C56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 в сторону увеличения.</w:t>
      </w:r>
    </w:p>
    <w:p w14:paraId="2EE9F211" w14:textId="77777777" w:rsidR="002D57C9" w:rsidRDefault="007938A0" w:rsidP="009807EF">
      <w:pPr>
        <w:pStyle w:val="Iauiue"/>
        <w:numPr>
          <w:ilvl w:val="0"/>
          <w:numId w:val="22"/>
        </w:numPr>
        <w:tabs>
          <w:tab w:val="left" w:pos="993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</w:t>
      </w:r>
      <w:r w:rsidR="002D57C9">
        <w:rPr>
          <w:color w:val="000000"/>
          <w:sz w:val="28"/>
          <w:szCs w:val="28"/>
        </w:rPr>
        <w:t xml:space="preserve">далить </w:t>
      </w:r>
      <w:r w:rsidR="002D57C9" w:rsidRPr="002D57C9">
        <w:rPr>
          <w:color w:val="000000"/>
          <w:sz w:val="28"/>
          <w:szCs w:val="28"/>
        </w:rPr>
        <w:t>столбец</w:t>
      </w:r>
      <w:r w:rsidR="002D57C9">
        <w:rPr>
          <w:color w:val="000000"/>
          <w:sz w:val="28"/>
          <w:szCs w:val="28"/>
        </w:rPr>
        <w:t xml:space="preserve"> из таблицы </w:t>
      </w:r>
      <w:r w:rsidR="002D57C9" w:rsidRPr="002D57C9">
        <w:rPr>
          <w:color w:val="000000"/>
          <w:sz w:val="28"/>
          <w:szCs w:val="28"/>
        </w:rPr>
        <w:t>orders</w:t>
      </w:r>
      <w:r>
        <w:rPr>
          <w:color w:val="000000"/>
          <w:sz w:val="28"/>
          <w:szCs w:val="28"/>
        </w:rPr>
        <w:t xml:space="preserve"> можно следующим образом</w:t>
      </w:r>
      <w:r w:rsidR="002D57C9" w:rsidRPr="002D57C9">
        <w:rPr>
          <w:color w:val="000000"/>
          <w:sz w:val="28"/>
          <w:szCs w:val="28"/>
        </w:rPr>
        <w:t>:</w:t>
      </w:r>
    </w:p>
    <w:p w14:paraId="5FF8326B" w14:textId="77777777" w:rsidR="007938A0" w:rsidRPr="00316114" w:rsidRDefault="007938A0" w:rsidP="00F66DFA">
      <w:pPr>
        <w:tabs>
          <w:tab w:val="left" w:pos="993"/>
        </w:tabs>
        <w:spacing w:after="0"/>
        <w:ind w:firstLine="709"/>
        <w:rPr>
          <w:rFonts w:ascii="Times New Roman" w:hAnsi="Times New Roman" w:cs="Times New Roman"/>
          <w:sz w:val="24"/>
          <w:szCs w:val="24"/>
        </w:rPr>
      </w:pPr>
    </w:p>
    <w:p w14:paraId="4FB30E35" w14:textId="77777777" w:rsidR="002C713F" w:rsidRPr="001A66C2" w:rsidRDefault="002C713F" w:rsidP="00F66DFA">
      <w:pPr>
        <w:pStyle w:val="Iauiue"/>
        <w:tabs>
          <w:tab w:val="left" w:pos="993"/>
        </w:tabs>
        <w:ind w:firstLine="709"/>
        <w:jc w:val="both"/>
        <w:rPr>
          <w:color w:val="000000"/>
          <w:sz w:val="28"/>
          <w:szCs w:val="28"/>
          <w:lang w:val="en-US"/>
        </w:rPr>
      </w:pPr>
      <w:r w:rsidRPr="001A66C2">
        <w:rPr>
          <w:color w:val="000000"/>
          <w:sz w:val="28"/>
          <w:szCs w:val="28"/>
          <w:lang w:val="en-US"/>
        </w:rPr>
        <w:t xml:space="preserve">ALTER TABLE orders </w:t>
      </w:r>
      <w:r w:rsidR="007938A0" w:rsidRPr="001A66C2">
        <w:rPr>
          <w:color w:val="000000"/>
          <w:sz w:val="28"/>
          <w:szCs w:val="28"/>
          <w:lang w:val="en-US"/>
        </w:rPr>
        <w:t>DROP</w:t>
      </w:r>
      <w:r w:rsidR="00B9485B" w:rsidRPr="00B9485B">
        <w:rPr>
          <w:color w:val="000000"/>
          <w:sz w:val="28"/>
          <w:szCs w:val="28"/>
          <w:lang w:val="en-US"/>
        </w:rPr>
        <w:t xml:space="preserve"> </w:t>
      </w:r>
      <w:r w:rsidR="00E63BBB" w:rsidRPr="001A66C2">
        <w:rPr>
          <w:color w:val="000000"/>
          <w:sz w:val="28"/>
          <w:szCs w:val="28"/>
          <w:lang w:val="en-US"/>
        </w:rPr>
        <w:t>COLUMN old_column;</w:t>
      </w:r>
    </w:p>
    <w:p w14:paraId="2334F134" w14:textId="77777777" w:rsidR="007938A0" w:rsidRPr="00316114" w:rsidRDefault="007938A0" w:rsidP="00F66DFA">
      <w:pPr>
        <w:tabs>
          <w:tab w:val="left" w:pos="993"/>
        </w:tabs>
        <w:spacing w:after="0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14:paraId="41162B96" w14:textId="77777777" w:rsidR="007938A0" w:rsidRDefault="007938A0" w:rsidP="009807EF">
      <w:pPr>
        <w:pStyle w:val="Iauiue"/>
        <w:numPr>
          <w:ilvl w:val="0"/>
          <w:numId w:val="22"/>
        </w:numPr>
        <w:tabs>
          <w:tab w:val="left" w:pos="993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Чтобы переименовать </w:t>
      </w:r>
      <w:r w:rsidRPr="002D57C9">
        <w:rPr>
          <w:color w:val="000000"/>
          <w:sz w:val="28"/>
          <w:szCs w:val="28"/>
        </w:rPr>
        <w:t>столбец</w:t>
      </w:r>
      <w:r>
        <w:rPr>
          <w:color w:val="000000"/>
          <w:sz w:val="28"/>
          <w:szCs w:val="28"/>
        </w:rPr>
        <w:t xml:space="preserve"> в таблице </w:t>
      </w:r>
      <w:r w:rsidRPr="002D57C9">
        <w:rPr>
          <w:color w:val="000000"/>
          <w:sz w:val="28"/>
          <w:szCs w:val="28"/>
        </w:rPr>
        <w:t>orders</w:t>
      </w:r>
      <w:r w:rsidR="00904D80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используется запись</w:t>
      </w:r>
      <w:r w:rsidRPr="002D57C9">
        <w:rPr>
          <w:color w:val="000000"/>
          <w:sz w:val="28"/>
          <w:szCs w:val="28"/>
        </w:rPr>
        <w:t>:</w:t>
      </w:r>
    </w:p>
    <w:p w14:paraId="0A92EF37" w14:textId="77777777" w:rsidR="007938A0" w:rsidRPr="00316114" w:rsidRDefault="007938A0" w:rsidP="00E81E0A">
      <w:pPr>
        <w:spacing w:after="0"/>
        <w:ind w:firstLine="709"/>
        <w:rPr>
          <w:rFonts w:ascii="Times New Roman" w:hAnsi="Times New Roman" w:cs="Times New Roman"/>
          <w:sz w:val="24"/>
          <w:szCs w:val="24"/>
        </w:rPr>
      </w:pPr>
    </w:p>
    <w:p w14:paraId="41EFBCAA" w14:textId="77777777" w:rsidR="002C713F" w:rsidRPr="007938A0" w:rsidRDefault="002C713F" w:rsidP="00E81E0A">
      <w:pPr>
        <w:spacing w:after="0"/>
        <w:ind w:firstLine="709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1A66C2">
        <w:rPr>
          <w:rFonts w:ascii="Times New Roman" w:hAnsi="Times New Roman" w:cs="Times New Roman"/>
          <w:sz w:val="28"/>
          <w:szCs w:val="28"/>
          <w:lang w:val="en-US"/>
        </w:rPr>
        <w:t>ALTER</w:t>
      </w:r>
      <w:r w:rsidRPr="007938A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TABLE orders </w:t>
      </w:r>
      <w:r w:rsidR="00E63BBB" w:rsidRPr="007938A0">
        <w:rPr>
          <w:rFonts w:ascii="Times New Roman" w:hAnsi="Times New Roman" w:cs="Times New Roman"/>
          <w:color w:val="000000"/>
          <w:sz w:val="28"/>
          <w:szCs w:val="28"/>
          <w:lang w:val="en-US"/>
        </w:rPr>
        <w:t>RENAME</w:t>
      </w:r>
      <w:r w:rsidR="0014236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E63BBB" w:rsidRPr="007938A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COLUMN old_column TO </w:t>
      </w:r>
      <w:r w:rsidRPr="007938A0">
        <w:rPr>
          <w:rFonts w:ascii="Times New Roman" w:hAnsi="Times New Roman" w:cs="Times New Roman"/>
          <w:color w:val="000000"/>
          <w:sz w:val="28"/>
          <w:szCs w:val="28"/>
          <w:lang w:val="en-US"/>
        </w:rPr>
        <w:t>new_column;</w:t>
      </w:r>
    </w:p>
    <w:p w14:paraId="25259BA1" w14:textId="77777777" w:rsidR="004C39C4" w:rsidRPr="00316114" w:rsidRDefault="004C39C4" w:rsidP="00E81E0A">
      <w:pPr>
        <w:spacing w:after="0"/>
        <w:ind w:firstLine="709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ED0291C" w14:textId="77777777" w:rsidR="004C39C4" w:rsidRDefault="004C39C4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 w:rsidRPr="00C61816">
        <w:rPr>
          <w:bCs/>
          <w:color w:val="000000"/>
          <w:sz w:val="28"/>
          <w:szCs w:val="28"/>
          <w:u w:val="single"/>
        </w:rPr>
        <w:t>Удаление таблицы</w:t>
      </w:r>
      <w:r w:rsidR="00142366" w:rsidRPr="00142366">
        <w:rPr>
          <w:bCs/>
          <w:color w:val="000000"/>
          <w:sz w:val="28"/>
          <w:szCs w:val="28"/>
          <w:u w:val="single"/>
        </w:rPr>
        <w:t xml:space="preserve"> </w:t>
      </w:r>
      <w:r>
        <w:rPr>
          <w:color w:val="000000"/>
          <w:sz w:val="28"/>
          <w:szCs w:val="28"/>
        </w:rPr>
        <w:t xml:space="preserve">можно выполнить с помощью </w:t>
      </w:r>
      <w:r w:rsidR="009F2016">
        <w:rPr>
          <w:color w:val="000000"/>
          <w:sz w:val="28"/>
          <w:szCs w:val="28"/>
        </w:rPr>
        <w:t>инструкци</w:t>
      </w:r>
      <w:r w:rsidR="007938A0">
        <w:rPr>
          <w:color w:val="000000"/>
          <w:sz w:val="28"/>
          <w:szCs w:val="28"/>
        </w:rPr>
        <w:t>и</w:t>
      </w:r>
      <w:r>
        <w:rPr>
          <w:color w:val="000000"/>
          <w:sz w:val="28"/>
          <w:szCs w:val="28"/>
        </w:rPr>
        <w:t xml:space="preserve">: </w:t>
      </w:r>
    </w:p>
    <w:p w14:paraId="02C5E4CD" w14:textId="77777777" w:rsidR="004C39C4" w:rsidRPr="007938A0" w:rsidRDefault="004C39C4" w:rsidP="00E81E0A">
      <w:pPr>
        <w:spacing w:after="0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7938A0">
        <w:rPr>
          <w:rFonts w:ascii="Times New Roman" w:hAnsi="Times New Roman" w:cs="Times New Roman"/>
          <w:sz w:val="28"/>
          <w:szCs w:val="28"/>
          <w:lang w:val="en-US"/>
        </w:rPr>
        <w:t xml:space="preserve">DROP TABLE </w:t>
      </w:r>
      <w:r w:rsidRPr="007938A0">
        <w:rPr>
          <w:rFonts w:ascii="Times New Roman" w:hAnsi="Times New Roman" w:cs="Times New Roman"/>
          <w:sz w:val="28"/>
          <w:szCs w:val="28"/>
        </w:rPr>
        <w:t>имя</w:t>
      </w:r>
      <w:r w:rsidRPr="007938A0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7938A0">
        <w:rPr>
          <w:rFonts w:ascii="Times New Roman" w:hAnsi="Times New Roman" w:cs="Times New Roman"/>
          <w:sz w:val="28"/>
          <w:szCs w:val="28"/>
        </w:rPr>
        <w:t>таблицы</w:t>
      </w:r>
      <w:r w:rsidRPr="007938A0">
        <w:rPr>
          <w:rFonts w:ascii="Times New Roman" w:hAnsi="Times New Roman" w:cs="Times New Roman"/>
          <w:sz w:val="28"/>
          <w:szCs w:val="28"/>
          <w:lang w:val="en-US"/>
        </w:rPr>
        <w:t xml:space="preserve"> [CASCADE CONSTRAINTS]; </w:t>
      </w:r>
    </w:p>
    <w:p w14:paraId="7CE746D7" w14:textId="77777777" w:rsidR="009F2016" w:rsidRPr="00316114" w:rsidRDefault="009F2016" w:rsidP="00E81E0A">
      <w:pPr>
        <w:spacing w:after="0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14:paraId="4F95930E" w14:textId="77777777" w:rsidR="004C39C4" w:rsidRDefault="004C39C4" w:rsidP="00F66DF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 наличии конструкции CASCADE CONSTRAINTS вместе с удалением таблицы уничтожаются ограничения внешнего ключа в других таблицах.</w:t>
      </w:r>
    </w:p>
    <w:p w14:paraId="38374EB0" w14:textId="77777777" w:rsidR="009F2016" w:rsidRPr="009A0FFB" w:rsidRDefault="009F2016" w:rsidP="009A0FFB">
      <w:pPr>
        <w:pStyle w:val="Iauiue"/>
        <w:ind w:firstLine="709"/>
        <w:jc w:val="both"/>
        <w:rPr>
          <w:color w:val="000000"/>
          <w:sz w:val="28"/>
          <w:szCs w:val="28"/>
        </w:rPr>
      </w:pPr>
      <w:r w:rsidRPr="00C61816">
        <w:rPr>
          <w:bCs/>
          <w:color w:val="000000"/>
          <w:sz w:val="28"/>
          <w:szCs w:val="28"/>
          <w:u w:val="single"/>
        </w:rPr>
        <w:t>Вставка строк</w:t>
      </w:r>
      <w:r w:rsidR="00142366" w:rsidRPr="00142366">
        <w:rPr>
          <w:bCs/>
          <w:color w:val="000000"/>
          <w:sz w:val="28"/>
          <w:szCs w:val="28"/>
          <w:u w:val="single"/>
        </w:rPr>
        <w:t xml:space="preserve"> </w:t>
      </w:r>
      <w:r>
        <w:rPr>
          <w:color w:val="000000"/>
          <w:sz w:val="28"/>
          <w:szCs w:val="28"/>
        </w:rPr>
        <w:t xml:space="preserve">в таблицу осуществляется с помощью </w:t>
      </w:r>
      <w:r>
        <w:rPr>
          <w:color w:val="000000"/>
          <w:sz w:val="28"/>
          <w:szCs w:val="28"/>
          <w:lang w:val="en-US"/>
        </w:rPr>
        <w:t>DML</w:t>
      </w:r>
      <w:r w:rsidR="00904D80">
        <w:rPr>
          <w:color w:val="000000"/>
          <w:sz w:val="28"/>
          <w:szCs w:val="28"/>
        </w:rPr>
        <w:t>-</w:t>
      </w:r>
      <w:r w:rsidR="007938A0">
        <w:rPr>
          <w:color w:val="000000"/>
          <w:sz w:val="28"/>
          <w:szCs w:val="28"/>
        </w:rPr>
        <w:t xml:space="preserve">инструкции </w:t>
      </w:r>
      <w:r>
        <w:rPr>
          <w:color w:val="000000"/>
          <w:sz w:val="28"/>
          <w:szCs w:val="28"/>
        </w:rPr>
        <w:t xml:space="preserve">INSERT, которая имеет следующий синтаксис: </w:t>
      </w:r>
    </w:p>
    <w:p w14:paraId="3CD27E2B" w14:textId="77777777" w:rsidR="00C61816" w:rsidRPr="00316114" w:rsidRDefault="00C61816" w:rsidP="00F66DFA">
      <w:pPr>
        <w:spacing w:after="0"/>
        <w:ind w:firstLine="709"/>
        <w:rPr>
          <w:rFonts w:ascii="Times New Roman" w:hAnsi="Times New Roman" w:cs="Times New Roman"/>
          <w:sz w:val="24"/>
          <w:szCs w:val="24"/>
        </w:rPr>
      </w:pPr>
    </w:p>
    <w:p w14:paraId="723F155B" w14:textId="77777777" w:rsidR="009F2016" w:rsidRDefault="009F2016" w:rsidP="00C61816">
      <w:pPr>
        <w:pStyle w:val="Iauiue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INSERT INTO имя_таблицы [(список_столбцов)] </w:t>
      </w:r>
    </w:p>
    <w:p w14:paraId="792326D0" w14:textId="77777777" w:rsidR="009F2016" w:rsidRDefault="009F2016" w:rsidP="00C61816">
      <w:pPr>
        <w:pStyle w:val="Iauiue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{VALUES (значение1 [, значение2] ...) | подзапрос}; </w:t>
      </w:r>
    </w:p>
    <w:p w14:paraId="5494E2FC" w14:textId="77777777" w:rsidR="00C61816" w:rsidRPr="00316114" w:rsidRDefault="00C61816" w:rsidP="00C61816">
      <w:pPr>
        <w:spacing w:after="0"/>
        <w:ind w:firstLine="709"/>
        <w:rPr>
          <w:rFonts w:ascii="Times New Roman" w:hAnsi="Times New Roman" w:cs="Times New Roman"/>
          <w:sz w:val="24"/>
          <w:szCs w:val="24"/>
        </w:rPr>
      </w:pPr>
    </w:p>
    <w:p w14:paraId="6ED4CD43" w14:textId="77777777" w:rsidR="0083359F" w:rsidRPr="00142366" w:rsidRDefault="009F2016" w:rsidP="00E81E0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Если список столбцов не указывается, то список значений в </w:t>
      </w:r>
      <w:r w:rsidR="007938A0">
        <w:rPr>
          <w:rFonts w:ascii="Times New Roman" w:hAnsi="Times New Roman" w:cs="Times New Roman"/>
          <w:color w:val="000000"/>
          <w:sz w:val="28"/>
          <w:szCs w:val="28"/>
        </w:rPr>
        <w:t>предложени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VALUES должен содержать значения для всех столбцов таблицы, причем порядок их следования должен однозначно соответствовать порядку их следования в строке. </w:t>
      </w:r>
      <w:r w:rsidR="00FB7AA8">
        <w:rPr>
          <w:rFonts w:ascii="Times New Roman" w:hAnsi="Times New Roman" w:cs="Times New Roman"/>
          <w:color w:val="000000"/>
          <w:sz w:val="28"/>
          <w:szCs w:val="28"/>
        </w:rPr>
        <w:t xml:space="preserve">Кроме этого, должно быть соответствие между типами данных столбцов и значениями, </w:t>
      </w:r>
      <w:r w:rsidR="00E91848">
        <w:rPr>
          <w:rFonts w:ascii="Times New Roman" w:hAnsi="Times New Roman" w:cs="Times New Roman"/>
          <w:color w:val="000000"/>
          <w:sz w:val="28"/>
          <w:szCs w:val="28"/>
        </w:rPr>
        <w:t xml:space="preserve">передаваемыми в предложении </w:t>
      </w:r>
      <w:r w:rsidR="00E91848">
        <w:rPr>
          <w:rFonts w:ascii="Times New Roman" w:hAnsi="Times New Roman" w:cs="Times New Roman"/>
          <w:color w:val="000000"/>
          <w:sz w:val="28"/>
          <w:szCs w:val="28"/>
          <w:lang w:val="en-GB"/>
        </w:rPr>
        <w:t>VALUES</w:t>
      </w:r>
      <w:r w:rsidR="00E91848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FB7AA8">
        <w:rPr>
          <w:rFonts w:ascii="Times New Roman" w:hAnsi="Times New Roman" w:cs="Times New Roman"/>
          <w:color w:val="000000"/>
          <w:sz w:val="28"/>
          <w:szCs w:val="28"/>
        </w:rPr>
        <w:t>в частности, символьные литералы и литералы типа дата</w:t>
      </w:r>
      <w:r w:rsidR="00FB7AA8" w:rsidRPr="00FB7AA8">
        <w:rPr>
          <w:rFonts w:ascii="Times New Roman" w:hAnsi="Times New Roman" w:cs="Times New Roman"/>
          <w:color w:val="000000"/>
          <w:sz w:val="28"/>
          <w:szCs w:val="28"/>
        </w:rPr>
        <w:t>/</w:t>
      </w:r>
      <w:r w:rsidR="00FB7AA8">
        <w:rPr>
          <w:rFonts w:ascii="Times New Roman" w:hAnsi="Times New Roman" w:cs="Times New Roman"/>
          <w:color w:val="000000"/>
          <w:sz w:val="28"/>
          <w:szCs w:val="28"/>
        </w:rPr>
        <w:t>время заключаются в одинарные ка</w:t>
      </w:r>
      <w:r w:rsidR="00FB7AA8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вычки. </w:t>
      </w:r>
      <w:r w:rsidR="0083359F">
        <w:rPr>
          <w:rFonts w:ascii="Times New Roman" w:hAnsi="Times New Roman" w:cs="Times New Roman"/>
          <w:color w:val="000000"/>
          <w:sz w:val="28"/>
          <w:szCs w:val="28"/>
        </w:rPr>
        <w:t>Если формат вводимых данных отличается от текущего в сессии, то при вводе</w:t>
      </w:r>
      <w:r w:rsidR="00775FB7">
        <w:rPr>
          <w:rFonts w:ascii="Times New Roman" w:hAnsi="Times New Roman" w:cs="Times New Roman"/>
          <w:color w:val="000000"/>
          <w:sz w:val="28"/>
          <w:szCs w:val="28"/>
        </w:rPr>
        <w:t xml:space="preserve"> используют </w:t>
      </w:r>
      <w:r w:rsidR="001548F0">
        <w:rPr>
          <w:rFonts w:ascii="Times New Roman" w:hAnsi="Times New Roman" w:cs="Times New Roman"/>
          <w:color w:val="000000"/>
          <w:sz w:val="28"/>
          <w:szCs w:val="28"/>
        </w:rPr>
        <w:t xml:space="preserve">встроенную </w:t>
      </w:r>
      <w:r w:rsidR="00775FB7">
        <w:rPr>
          <w:rFonts w:ascii="Times New Roman" w:hAnsi="Times New Roman" w:cs="Times New Roman"/>
          <w:color w:val="000000"/>
          <w:sz w:val="28"/>
          <w:szCs w:val="28"/>
        </w:rPr>
        <w:t>функцию</w:t>
      </w:r>
      <w:r w:rsidR="009A0FFB" w:rsidRPr="009A0FF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FB7" w:rsidRPr="001548F0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to</w:t>
      </w:r>
      <w:r w:rsidR="00775FB7" w:rsidRPr="001548F0">
        <w:rPr>
          <w:rFonts w:ascii="Times New Roman" w:hAnsi="Times New Roman" w:cs="Times New Roman"/>
          <w:caps/>
          <w:color w:val="000000"/>
          <w:sz w:val="28"/>
          <w:szCs w:val="28"/>
        </w:rPr>
        <w:t>_</w:t>
      </w:r>
      <w:r w:rsidR="009E0300">
        <w:rPr>
          <w:rFonts w:ascii="Times New Roman" w:hAnsi="Times New Roman" w:cs="Times New Roman"/>
          <w:caps/>
          <w:color w:val="000000"/>
          <w:sz w:val="28"/>
          <w:szCs w:val="28"/>
        </w:rPr>
        <w:t>DAT</w:t>
      </w:r>
      <w:r w:rsidR="009E0300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E</w:t>
      </w:r>
      <w:r w:rsidR="00775FB7">
        <w:rPr>
          <w:rFonts w:ascii="Times New Roman" w:hAnsi="Times New Roman" w:cs="Times New Roman"/>
          <w:color w:val="000000"/>
          <w:sz w:val="28"/>
          <w:szCs w:val="28"/>
        </w:rPr>
        <w:t xml:space="preserve"> для приведения данных к нужному виду.</w:t>
      </w:r>
      <w:r w:rsidR="001548F0">
        <w:rPr>
          <w:rFonts w:ascii="Times New Roman" w:hAnsi="Times New Roman" w:cs="Times New Roman"/>
          <w:color w:val="000000"/>
          <w:sz w:val="28"/>
          <w:szCs w:val="28"/>
        </w:rPr>
        <w:t xml:space="preserve"> Например, </w:t>
      </w:r>
      <w:r w:rsidR="001548F0" w:rsidRPr="001548F0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to</w:t>
      </w:r>
      <w:r w:rsidR="001548F0" w:rsidRPr="001548F0">
        <w:rPr>
          <w:rFonts w:ascii="Times New Roman" w:hAnsi="Times New Roman" w:cs="Times New Roman"/>
          <w:caps/>
          <w:color w:val="000000"/>
          <w:sz w:val="28"/>
          <w:szCs w:val="28"/>
        </w:rPr>
        <w:t>_</w:t>
      </w:r>
      <w:r w:rsidR="009E0300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DATE</w:t>
      </w:r>
      <w:r w:rsidR="00B9485B">
        <w:rPr>
          <w:rFonts w:ascii="Times New Roman" w:hAnsi="Times New Roman" w:cs="Times New Roman"/>
          <w:caps/>
          <w:color w:val="000000"/>
          <w:sz w:val="28"/>
          <w:szCs w:val="28"/>
        </w:rPr>
        <w:t xml:space="preserve"> </w:t>
      </w:r>
      <w:r w:rsidR="001548F0">
        <w:rPr>
          <w:rFonts w:ascii="Times New Roman" w:hAnsi="Times New Roman" w:cs="Times New Roman"/>
          <w:caps/>
          <w:color w:val="000000"/>
          <w:sz w:val="28"/>
          <w:szCs w:val="28"/>
          <w:lang w:val="be-BY"/>
        </w:rPr>
        <w:t>(</w:t>
      </w:r>
      <w:r w:rsidR="007F53EA" w:rsidRPr="007F53EA">
        <w:rPr>
          <w:sz w:val="28"/>
          <w:szCs w:val="28"/>
        </w:rPr>
        <w:t>'</w:t>
      </w:r>
      <w:r w:rsidR="001548F0" w:rsidRPr="007F53EA">
        <w:rPr>
          <w:rFonts w:ascii="Times New Roman" w:hAnsi="Times New Roman" w:cs="Times New Roman"/>
          <w:caps/>
          <w:color w:val="000000"/>
          <w:sz w:val="28"/>
          <w:szCs w:val="28"/>
        </w:rPr>
        <w:t>12</w:t>
      </w:r>
      <w:r w:rsidR="001548F0" w:rsidRPr="001548F0">
        <w:rPr>
          <w:rFonts w:ascii="Times New Roman" w:hAnsi="Times New Roman" w:cs="Times New Roman"/>
          <w:caps/>
          <w:color w:val="000000"/>
          <w:sz w:val="28"/>
          <w:szCs w:val="28"/>
        </w:rPr>
        <w:t>/12/</w:t>
      </w:r>
      <w:r w:rsidR="001548F0" w:rsidRPr="007F53EA">
        <w:rPr>
          <w:rFonts w:ascii="Times New Roman" w:hAnsi="Times New Roman" w:cs="Times New Roman"/>
          <w:caps/>
          <w:color w:val="000000"/>
          <w:sz w:val="28"/>
          <w:szCs w:val="28"/>
        </w:rPr>
        <w:t>2012</w:t>
      </w:r>
      <w:r w:rsidR="007F53EA" w:rsidRPr="007F53EA">
        <w:rPr>
          <w:sz w:val="28"/>
          <w:szCs w:val="28"/>
        </w:rPr>
        <w:t>'</w:t>
      </w:r>
      <w:r w:rsidR="001548F0" w:rsidRPr="007F53EA">
        <w:rPr>
          <w:rFonts w:ascii="Times New Roman" w:hAnsi="Times New Roman" w:cs="Times New Roman"/>
          <w:caps/>
          <w:color w:val="000000"/>
          <w:sz w:val="28"/>
          <w:szCs w:val="28"/>
        </w:rPr>
        <w:t xml:space="preserve">, </w:t>
      </w:r>
      <w:r w:rsidR="007F53EA" w:rsidRPr="00E149D5">
        <w:rPr>
          <w:sz w:val="28"/>
          <w:szCs w:val="28"/>
        </w:rPr>
        <w:t>'</w:t>
      </w:r>
      <w:r w:rsidR="007F53EA">
        <w:rPr>
          <w:rFonts w:ascii="Times New Roman" w:hAnsi="Times New Roman" w:cs="Times New Roman"/>
          <w:caps/>
          <w:color w:val="000000"/>
          <w:sz w:val="28"/>
          <w:szCs w:val="28"/>
          <w:lang w:val="en-GB"/>
        </w:rPr>
        <w:t>dd</w:t>
      </w:r>
      <w:r w:rsidR="007F53EA" w:rsidRPr="007F53EA">
        <w:rPr>
          <w:rFonts w:ascii="Times New Roman" w:hAnsi="Times New Roman" w:cs="Times New Roman"/>
          <w:caps/>
          <w:color w:val="000000"/>
          <w:sz w:val="28"/>
          <w:szCs w:val="28"/>
        </w:rPr>
        <w:t>.</w:t>
      </w:r>
      <w:r w:rsidR="007F53EA">
        <w:rPr>
          <w:rFonts w:ascii="Times New Roman" w:hAnsi="Times New Roman" w:cs="Times New Roman"/>
          <w:caps/>
          <w:color w:val="000000"/>
          <w:sz w:val="28"/>
          <w:szCs w:val="28"/>
          <w:lang w:val="en-GB"/>
        </w:rPr>
        <w:t>mm</w:t>
      </w:r>
      <w:r w:rsidR="007F53EA" w:rsidRPr="00E149D5">
        <w:rPr>
          <w:rFonts w:ascii="Times New Roman" w:hAnsi="Times New Roman" w:cs="Times New Roman"/>
          <w:caps/>
          <w:color w:val="000000"/>
          <w:sz w:val="28"/>
          <w:szCs w:val="28"/>
        </w:rPr>
        <w:t>.</w:t>
      </w:r>
      <w:r w:rsidR="007F53EA" w:rsidRPr="00142366">
        <w:rPr>
          <w:rFonts w:ascii="Times New Roman" w:hAnsi="Times New Roman" w:cs="Times New Roman"/>
          <w:caps/>
          <w:color w:val="000000"/>
          <w:sz w:val="28"/>
          <w:szCs w:val="28"/>
          <w:lang w:val="en-GB"/>
        </w:rPr>
        <w:t>yyyy</w:t>
      </w:r>
      <w:r w:rsidR="007F53EA" w:rsidRPr="00142366">
        <w:rPr>
          <w:rFonts w:ascii="Times New Roman" w:hAnsi="Times New Roman" w:cs="Times New Roman"/>
          <w:sz w:val="28"/>
          <w:szCs w:val="28"/>
        </w:rPr>
        <w:t>')</w:t>
      </w:r>
      <w:r w:rsidR="00142366" w:rsidRPr="00142366">
        <w:rPr>
          <w:rFonts w:ascii="Times New Roman" w:hAnsi="Times New Roman" w:cs="Times New Roman"/>
          <w:sz w:val="28"/>
          <w:szCs w:val="28"/>
        </w:rPr>
        <w:t>.</w:t>
      </w:r>
    </w:p>
    <w:p w14:paraId="74D37CDF" w14:textId="77777777" w:rsidR="009F2016" w:rsidRDefault="00D33481" w:rsidP="00E81E0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Также инструкция </w:t>
      </w:r>
      <w:r w:rsidRPr="00D33481">
        <w:rPr>
          <w:rFonts w:ascii="Times New Roman" w:hAnsi="Times New Roman" w:cs="Times New Roman"/>
          <w:color w:val="000000"/>
          <w:sz w:val="28"/>
          <w:szCs w:val="28"/>
        </w:rPr>
        <w:t>INSERT INTO</w:t>
      </w:r>
      <w:r w:rsidR="00142366" w:rsidRPr="0014236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может использоваться с</w:t>
      </w:r>
      <w:r w:rsidR="009F2016">
        <w:rPr>
          <w:rFonts w:ascii="Times New Roman" w:hAnsi="Times New Roman" w:cs="Times New Roman"/>
          <w:color w:val="000000"/>
          <w:sz w:val="28"/>
          <w:szCs w:val="28"/>
        </w:rPr>
        <w:t xml:space="preserve"> подзапрос</w:t>
      </w:r>
      <w:r>
        <w:rPr>
          <w:rFonts w:ascii="Times New Roman" w:hAnsi="Times New Roman" w:cs="Times New Roman"/>
          <w:color w:val="000000"/>
          <w:sz w:val="28"/>
          <w:szCs w:val="28"/>
        </w:rPr>
        <w:t>ом, что</w:t>
      </w:r>
      <w:r w:rsidR="009F2016">
        <w:rPr>
          <w:rFonts w:ascii="Times New Roman" w:hAnsi="Times New Roman" w:cs="Times New Roman"/>
          <w:color w:val="000000"/>
          <w:sz w:val="28"/>
          <w:szCs w:val="28"/>
        </w:rPr>
        <w:t xml:space="preserve"> позволяет перенести строки из некоторой</w:t>
      </w:r>
      <w:r w:rsidR="001548F0">
        <w:rPr>
          <w:rFonts w:ascii="Times New Roman" w:hAnsi="Times New Roman" w:cs="Times New Roman"/>
          <w:color w:val="000000"/>
          <w:sz w:val="28"/>
          <w:szCs w:val="28"/>
          <w:lang w:val="be-BY"/>
        </w:rPr>
        <w:t xml:space="preserve"> су</w:t>
      </w:r>
      <w:r w:rsidR="001548F0">
        <w:rPr>
          <w:rFonts w:ascii="Times New Roman" w:hAnsi="Times New Roman" w:cs="Times New Roman"/>
          <w:color w:val="000000"/>
          <w:sz w:val="28"/>
          <w:szCs w:val="28"/>
        </w:rPr>
        <w:t>щ</w:t>
      </w:r>
      <w:r w:rsidR="001548F0">
        <w:rPr>
          <w:rFonts w:ascii="Times New Roman" w:hAnsi="Times New Roman" w:cs="Times New Roman"/>
          <w:color w:val="000000"/>
          <w:sz w:val="28"/>
          <w:szCs w:val="28"/>
          <w:lang w:val="be-BY"/>
        </w:rPr>
        <w:t>ествую</w:t>
      </w:r>
      <w:r w:rsidR="00142366">
        <w:rPr>
          <w:rFonts w:ascii="Times New Roman" w:hAnsi="Times New Roman" w:cs="Times New Roman"/>
          <w:color w:val="000000"/>
          <w:sz w:val="28"/>
          <w:szCs w:val="28"/>
          <w:lang w:val="be-BY"/>
        </w:rPr>
        <w:t>щ</w:t>
      </w:r>
      <w:r w:rsidR="001548F0">
        <w:rPr>
          <w:rFonts w:ascii="Times New Roman" w:hAnsi="Times New Roman" w:cs="Times New Roman"/>
          <w:color w:val="000000"/>
          <w:sz w:val="28"/>
          <w:szCs w:val="28"/>
          <w:lang w:val="be-BY"/>
        </w:rPr>
        <w:t>ей</w:t>
      </w:r>
      <w:r w:rsidR="009F2016">
        <w:rPr>
          <w:rFonts w:ascii="Times New Roman" w:hAnsi="Times New Roman" w:cs="Times New Roman"/>
          <w:color w:val="000000"/>
          <w:sz w:val="28"/>
          <w:szCs w:val="28"/>
        </w:rPr>
        <w:t xml:space="preserve"> таблицы в создаваемую таблицу</w:t>
      </w:r>
      <w:r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706A68D3" w14:textId="77777777" w:rsidR="001548F0" w:rsidRPr="001548F0" w:rsidRDefault="001548F0" w:rsidP="00E81E0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16"/>
          <w:szCs w:val="16"/>
        </w:rPr>
      </w:pPr>
    </w:p>
    <w:p w14:paraId="3D44638F" w14:textId="77777777" w:rsidR="00D33481" w:rsidRPr="002301EE" w:rsidRDefault="00D33481" w:rsidP="00E81E0A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01EE">
        <w:rPr>
          <w:rFonts w:ascii="Times New Roman" w:hAnsi="Times New Roman"/>
          <w:sz w:val="28"/>
          <w:szCs w:val="28"/>
          <w:lang w:val="en-US"/>
        </w:rPr>
        <w:t>INSERT</w:t>
      </w:r>
      <w:r w:rsidR="00142366">
        <w:rPr>
          <w:rFonts w:ascii="Times New Roman" w:hAnsi="Times New Roman"/>
          <w:sz w:val="28"/>
          <w:szCs w:val="28"/>
        </w:rPr>
        <w:t xml:space="preserve"> </w:t>
      </w:r>
      <w:r w:rsidRPr="002301EE">
        <w:rPr>
          <w:rFonts w:ascii="Times New Roman" w:hAnsi="Times New Roman"/>
          <w:sz w:val="28"/>
          <w:szCs w:val="28"/>
          <w:lang w:val="en-US"/>
        </w:rPr>
        <w:t>INTO</w:t>
      </w:r>
      <w:r w:rsidR="00142366">
        <w:rPr>
          <w:rFonts w:ascii="Times New Roman" w:hAnsi="Times New Roman"/>
          <w:sz w:val="28"/>
          <w:szCs w:val="28"/>
        </w:rPr>
        <w:t xml:space="preserve"> </w:t>
      </w:r>
      <w:r w:rsidRPr="002301EE">
        <w:rPr>
          <w:rFonts w:ascii="Times New Roman" w:hAnsi="Times New Roman"/>
          <w:i/>
          <w:sz w:val="28"/>
          <w:szCs w:val="28"/>
        </w:rPr>
        <w:t>имя_таблицы</w:t>
      </w:r>
      <w:r w:rsidRPr="002301EE">
        <w:rPr>
          <w:rFonts w:ascii="Times New Roman" w:hAnsi="Times New Roman"/>
          <w:sz w:val="28"/>
          <w:szCs w:val="28"/>
        </w:rPr>
        <w:t xml:space="preserve"> [(</w:t>
      </w:r>
      <w:r w:rsidRPr="002301EE">
        <w:rPr>
          <w:rFonts w:ascii="Times New Roman" w:hAnsi="Times New Roman"/>
          <w:i/>
          <w:sz w:val="28"/>
          <w:szCs w:val="28"/>
        </w:rPr>
        <w:t>список_столбцов</w:t>
      </w:r>
      <w:r w:rsidRPr="002301EE">
        <w:rPr>
          <w:rFonts w:ascii="Times New Roman" w:hAnsi="Times New Roman"/>
          <w:sz w:val="28"/>
          <w:szCs w:val="28"/>
        </w:rPr>
        <w:t>)]</w:t>
      </w:r>
    </w:p>
    <w:p w14:paraId="03AC3700" w14:textId="77777777" w:rsidR="00D33481" w:rsidRDefault="00D33481" w:rsidP="00E81E0A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01EE">
        <w:rPr>
          <w:rFonts w:ascii="Times New Roman" w:hAnsi="Times New Roman"/>
          <w:sz w:val="28"/>
          <w:szCs w:val="28"/>
          <w:lang w:val="en-US"/>
        </w:rPr>
        <w:t>SELECT</w:t>
      </w:r>
      <w:r w:rsidR="00142366">
        <w:rPr>
          <w:rFonts w:ascii="Times New Roman" w:hAnsi="Times New Roman"/>
          <w:sz w:val="28"/>
          <w:szCs w:val="28"/>
        </w:rPr>
        <w:t xml:space="preserve"> </w:t>
      </w:r>
      <w:r w:rsidRPr="002301EE">
        <w:rPr>
          <w:rFonts w:ascii="Times New Roman" w:hAnsi="Times New Roman"/>
          <w:i/>
          <w:sz w:val="28"/>
          <w:szCs w:val="28"/>
        </w:rPr>
        <w:t>запрос</w:t>
      </w:r>
      <w:r>
        <w:rPr>
          <w:rFonts w:ascii="Times New Roman" w:hAnsi="Times New Roman"/>
          <w:sz w:val="28"/>
          <w:szCs w:val="28"/>
        </w:rPr>
        <w:t>;</w:t>
      </w:r>
    </w:p>
    <w:p w14:paraId="00C6AA82" w14:textId="77777777" w:rsidR="00E3230F" w:rsidRPr="001548F0" w:rsidRDefault="00E3230F" w:rsidP="00E3230F">
      <w:pPr>
        <w:spacing w:after="0" w:line="240" w:lineRule="auto"/>
        <w:rPr>
          <w:rFonts w:ascii="Times New Roman" w:hAnsi="Times New Roman"/>
          <w:sz w:val="16"/>
          <w:szCs w:val="16"/>
        </w:rPr>
      </w:pPr>
    </w:p>
    <w:p w14:paraId="6087F6D8" w14:textId="77777777" w:rsidR="00E3230F" w:rsidRDefault="00E3230F" w:rsidP="009A0FF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Если необходимо вставить в таблицу несколько новых строк одновременно, то можно воспользоваться инструкцией </w:t>
      </w:r>
      <w:r>
        <w:rPr>
          <w:rFonts w:ascii="Times New Roman" w:hAnsi="Times New Roman"/>
          <w:sz w:val="28"/>
          <w:szCs w:val="28"/>
          <w:lang w:val="en-US"/>
        </w:rPr>
        <w:t>INSERT</w:t>
      </w:r>
      <w:r w:rsidRPr="00A90CC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ALL</w:t>
      </w:r>
      <w:r>
        <w:rPr>
          <w:rFonts w:ascii="Times New Roman" w:hAnsi="Times New Roman"/>
          <w:sz w:val="28"/>
          <w:szCs w:val="28"/>
        </w:rPr>
        <w:t>.</w:t>
      </w:r>
    </w:p>
    <w:p w14:paraId="5B15B075" w14:textId="77777777" w:rsidR="00E3230F" w:rsidRPr="00F92247" w:rsidRDefault="00E3230F" w:rsidP="009A0FFB">
      <w:pPr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</w:rPr>
      </w:pPr>
    </w:p>
    <w:p w14:paraId="6A1F64B3" w14:textId="77777777" w:rsidR="00E3230F" w:rsidRPr="00E3230F" w:rsidRDefault="00E3230F" w:rsidP="00E323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3230F">
        <w:rPr>
          <w:rFonts w:ascii="Times New Roman" w:hAnsi="Times New Roman"/>
          <w:sz w:val="28"/>
          <w:szCs w:val="28"/>
        </w:rPr>
        <w:t>INSERT ALL</w:t>
      </w:r>
    </w:p>
    <w:p w14:paraId="51670BF4" w14:textId="77777777" w:rsidR="00E3230F" w:rsidRDefault="00E3230F" w:rsidP="00F9224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3230F">
        <w:rPr>
          <w:rFonts w:ascii="Times New Roman" w:hAnsi="Times New Roman"/>
          <w:sz w:val="28"/>
          <w:szCs w:val="28"/>
        </w:rPr>
        <w:t xml:space="preserve">INTO </w:t>
      </w:r>
      <w:r w:rsidRPr="00E3230F">
        <w:rPr>
          <w:rFonts w:ascii="Times New Roman" w:hAnsi="Times New Roman"/>
          <w:i/>
          <w:sz w:val="28"/>
          <w:szCs w:val="28"/>
        </w:rPr>
        <w:t>имя_таблицы</w:t>
      </w:r>
      <w:r w:rsidRPr="00E3230F">
        <w:rPr>
          <w:rFonts w:ascii="Times New Roman" w:hAnsi="Times New Roman"/>
          <w:sz w:val="28"/>
          <w:szCs w:val="28"/>
        </w:rPr>
        <w:t xml:space="preserve"> </w:t>
      </w:r>
      <w:r w:rsidR="00F92247" w:rsidRPr="00F92247">
        <w:rPr>
          <w:rFonts w:ascii="Times New Roman" w:hAnsi="Times New Roman"/>
          <w:sz w:val="28"/>
          <w:szCs w:val="28"/>
        </w:rPr>
        <w:t>[</w:t>
      </w:r>
      <w:r w:rsidR="00F92247" w:rsidRPr="00F92247">
        <w:rPr>
          <w:rFonts w:ascii="Times New Roman" w:hAnsi="Times New Roman"/>
          <w:i/>
          <w:sz w:val="28"/>
          <w:szCs w:val="28"/>
        </w:rPr>
        <w:t>(список_столбцов)</w:t>
      </w:r>
      <w:r w:rsidR="00F92247" w:rsidRPr="00F92247">
        <w:rPr>
          <w:rFonts w:ascii="Times New Roman" w:hAnsi="Times New Roman"/>
          <w:sz w:val="28"/>
          <w:szCs w:val="28"/>
        </w:rPr>
        <w:t>]</w:t>
      </w:r>
      <w:r w:rsidR="00F92247" w:rsidRPr="00A90CC2">
        <w:rPr>
          <w:rFonts w:ascii="Times New Roman" w:hAnsi="Times New Roman"/>
          <w:sz w:val="28"/>
          <w:szCs w:val="28"/>
        </w:rPr>
        <w:t xml:space="preserve"> </w:t>
      </w:r>
      <w:r w:rsidRPr="00E3230F">
        <w:rPr>
          <w:rFonts w:ascii="Times New Roman" w:hAnsi="Times New Roman"/>
          <w:sz w:val="28"/>
          <w:szCs w:val="28"/>
        </w:rPr>
        <w:t xml:space="preserve">VALUES </w:t>
      </w:r>
      <w:r w:rsidR="00F92247">
        <w:rPr>
          <w:color w:val="000000"/>
          <w:sz w:val="28"/>
          <w:szCs w:val="28"/>
        </w:rPr>
        <w:t>(</w:t>
      </w:r>
      <w:r w:rsidR="00F92247" w:rsidRPr="00F92247">
        <w:rPr>
          <w:i/>
          <w:color w:val="000000"/>
          <w:sz w:val="28"/>
          <w:szCs w:val="28"/>
        </w:rPr>
        <w:t>з</w:t>
      </w:r>
      <w:r w:rsidR="00F92247" w:rsidRPr="00F92247">
        <w:rPr>
          <w:rFonts w:ascii="Times New Roman" w:hAnsi="Times New Roman"/>
          <w:i/>
          <w:sz w:val="28"/>
          <w:szCs w:val="28"/>
        </w:rPr>
        <w:t>начение1</w:t>
      </w:r>
      <w:r w:rsidR="00F92247">
        <w:rPr>
          <w:color w:val="000000"/>
          <w:sz w:val="28"/>
          <w:szCs w:val="28"/>
        </w:rPr>
        <w:t xml:space="preserve"> [, </w:t>
      </w:r>
      <w:r w:rsidR="00F92247" w:rsidRPr="00F92247">
        <w:rPr>
          <w:rFonts w:ascii="Times New Roman" w:hAnsi="Times New Roman"/>
          <w:i/>
          <w:sz w:val="28"/>
          <w:szCs w:val="28"/>
        </w:rPr>
        <w:t>значение2</w:t>
      </w:r>
      <w:r w:rsidR="00F92247">
        <w:rPr>
          <w:color w:val="000000"/>
          <w:sz w:val="28"/>
          <w:szCs w:val="28"/>
        </w:rPr>
        <w:t xml:space="preserve">] </w:t>
      </w:r>
      <w:r w:rsidR="00F92247" w:rsidRPr="00F92247">
        <w:rPr>
          <w:rFonts w:ascii="Times New Roman" w:hAnsi="Times New Roman" w:cs="Times New Roman"/>
          <w:color w:val="000000"/>
          <w:sz w:val="28"/>
          <w:szCs w:val="28"/>
        </w:rPr>
        <w:t>...)</w:t>
      </w:r>
    </w:p>
    <w:p w14:paraId="7942832D" w14:textId="77777777" w:rsidR="00F92247" w:rsidRPr="00A90CC2" w:rsidRDefault="00F92247" w:rsidP="00F92247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3230F">
        <w:rPr>
          <w:rFonts w:ascii="Times New Roman" w:hAnsi="Times New Roman"/>
          <w:sz w:val="28"/>
          <w:szCs w:val="28"/>
        </w:rPr>
        <w:t xml:space="preserve">INTO </w:t>
      </w:r>
      <w:r w:rsidRPr="00E3230F">
        <w:rPr>
          <w:rFonts w:ascii="Times New Roman" w:hAnsi="Times New Roman"/>
          <w:i/>
          <w:sz w:val="28"/>
          <w:szCs w:val="28"/>
        </w:rPr>
        <w:t>имя_таблицы</w:t>
      </w:r>
      <w:r w:rsidRPr="00E3230F">
        <w:rPr>
          <w:rFonts w:ascii="Times New Roman" w:hAnsi="Times New Roman"/>
          <w:sz w:val="28"/>
          <w:szCs w:val="28"/>
        </w:rPr>
        <w:t xml:space="preserve"> </w:t>
      </w:r>
      <w:r w:rsidRPr="00F92247">
        <w:rPr>
          <w:rFonts w:ascii="Times New Roman" w:hAnsi="Times New Roman"/>
          <w:sz w:val="28"/>
          <w:szCs w:val="28"/>
        </w:rPr>
        <w:t>[</w:t>
      </w:r>
      <w:r w:rsidRPr="00F92247">
        <w:rPr>
          <w:rFonts w:ascii="Times New Roman" w:hAnsi="Times New Roman"/>
          <w:i/>
          <w:sz w:val="28"/>
          <w:szCs w:val="28"/>
        </w:rPr>
        <w:t>(список_столбцов)</w:t>
      </w:r>
      <w:r w:rsidRPr="00F92247">
        <w:rPr>
          <w:rFonts w:ascii="Times New Roman" w:hAnsi="Times New Roman"/>
          <w:sz w:val="28"/>
          <w:szCs w:val="28"/>
        </w:rPr>
        <w:t>]</w:t>
      </w:r>
      <w:r w:rsidRPr="00A90CC2">
        <w:rPr>
          <w:rFonts w:ascii="Times New Roman" w:hAnsi="Times New Roman"/>
          <w:sz w:val="28"/>
          <w:szCs w:val="28"/>
        </w:rPr>
        <w:t xml:space="preserve"> </w:t>
      </w:r>
      <w:r w:rsidRPr="00E3230F">
        <w:rPr>
          <w:rFonts w:ascii="Times New Roman" w:hAnsi="Times New Roman"/>
          <w:sz w:val="28"/>
          <w:szCs w:val="28"/>
        </w:rPr>
        <w:t xml:space="preserve">VALUES </w:t>
      </w:r>
      <w:r>
        <w:rPr>
          <w:color w:val="000000"/>
          <w:sz w:val="28"/>
          <w:szCs w:val="28"/>
        </w:rPr>
        <w:t>(</w:t>
      </w:r>
      <w:r w:rsidRPr="00F92247">
        <w:rPr>
          <w:i/>
          <w:color w:val="000000"/>
          <w:sz w:val="28"/>
          <w:szCs w:val="28"/>
        </w:rPr>
        <w:t>з</w:t>
      </w:r>
      <w:r w:rsidRPr="00F92247">
        <w:rPr>
          <w:rFonts w:ascii="Times New Roman" w:hAnsi="Times New Roman"/>
          <w:i/>
          <w:sz w:val="28"/>
          <w:szCs w:val="28"/>
        </w:rPr>
        <w:t>начение1</w:t>
      </w:r>
      <w:r>
        <w:rPr>
          <w:color w:val="000000"/>
          <w:sz w:val="28"/>
          <w:szCs w:val="28"/>
        </w:rPr>
        <w:t xml:space="preserve"> [, </w:t>
      </w:r>
      <w:r w:rsidRPr="00F92247">
        <w:rPr>
          <w:rFonts w:ascii="Times New Roman" w:hAnsi="Times New Roman"/>
          <w:i/>
          <w:sz w:val="28"/>
          <w:szCs w:val="28"/>
        </w:rPr>
        <w:t>значение2</w:t>
      </w:r>
      <w:r>
        <w:rPr>
          <w:color w:val="000000"/>
          <w:sz w:val="28"/>
          <w:szCs w:val="28"/>
        </w:rPr>
        <w:t xml:space="preserve">] </w:t>
      </w:r>
      <w:r w:rsidRPr="00F92247">
        <w:rPr>
          <w:rFonts w:ascii="Times New Roman" w:hAnsi="Times New Roman" w:cs="Times New Roman"/>
          <w:color w:val="000000"/>
          <w:sz w:val="28"/>
          <w:szCs w:val="28"/>
        </w:rPr>
        <w:t>...)</w:t>
      </w:r>
      <w:r w:rsidRPr="00A90CC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07AF5900" w14:textId="77777777" w:rsidR="00F92247" w:rsidRPr="00A90CC2" w:rsidRDefault="00F92247" w:rsidP="00F92247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A90CC2">
        <w:rPr>
          <w:rFonts w:ascii="Times New Roman" w:hAnsi="Times New Roman"/>
          <w:sz w:val="28"/>
          <w:szCs w:val="28"/>
        </w:rPr>
        <w:t>…</w:t>
      </w:r>
    </w:p>
    <w:p w14:paraId="6CF60E05" w14:textId="77777777" w:rsidR="00E3230F" w:rsidRDefault="00E3230F" w:rsidP="009A0FF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3230F">
        <w:rPr>
          <w:rFonts w:ascii="Times New Roman" w:hAnsi="Times New Roman"/>
          <w:sz w:val="28"/>
          <w:szCs w:val="28"/>
        </w:rPr>
        <w:t>SELECT * FROM dual;</w:t>
      </w:r>
    </w:p>
    <w:p w14:paraId="3684B86C" w14:textId="77777777" w:rsidR="00E3230F" w:rsidRPr="00F92247" w:rsidRDefault="00E3230F" w:rsidP="009A0FFB">
      <w:pPr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</w:rPr>
      </w:pPr>
      <w:r w:rsidRPr="00E3230F">
        <w:rPr>
          <w:rFonts w:ascii="Times New Roman" w:hAnsi="Times New Roman"/>
          <w:sz w:val="28"/>
          <w:szCs w:val="28"/>
        </w:rPr>
        <w:t xml:space="preserve"> </w:t>
      </w:r>
    </w:p>
    <w:p w14:paraId="1CA3E293" w14:textId="77777777" w:rsidR="00775FB7" w:rsidRDefault="00E91848" w:rsidP="009A0FF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роме того, следует помнить, что </w:t>
      </w:r>
      <w:r>
        <w:rPr>
          <w:rFonts w:ascii="Times New Roman" w:hAnsi="Times New Roman"/>
          <w:sz w:val="28"/>
          <w:szCs w:val="28"/>
          <w:lang w:val="en-GB"/>
        </w:rPr>
        <w:t>INSERT</w:t>
      </w:r>
      <w:r w:rsidR="0014236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GB"/>
        </w:rPr>
        <w:t>INTO</w:t>
      </w:r>
      <w:r w:rsidRPr="00E91848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 xml:space="preserve">как любая </w:t>
      </w:r>
      <w:r>
        <w:rPr>
          <w:rFonts w:ascii="Times New Roman" w:hAnsi="Times New Roman"/>
          <w:sz w:val="28"/>
          <w:szCs w:val="28"/>
          <w:lang w:val="en-GB"/>
        </w:rPr>
        <w:t>DML</w:t>
      </w:r>
      <w:r w:rsidR="00142366">
        <w:rPr>
          <w:rFonts w:ascii="Times New Roman" w:hAnsi="Times New Roman"/>
          <w:sz w:val="28"/>
          <w:szCs w:val="28"/>
        </w:rPr>
        <w:t xml:space="preserve"> </w:t>
      </w:r>
      <w:r w:rsidR="009A0FFB" w:rsidRPr="009A0FFB">
        <w:rPr>
          <w:rFonts w:ascii="Times New Roman" w:hAnsi="Times New Roman"/>
          <w:sz w:val="28"/>
          <w:szCs w:val="28"/>
        </w:rPr>
        <w:t>–</w:t>
      </w:r>
      <w:r w:rsidR="009A0FF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нструкция в </w:t>
      </w:r>
      <w:r>
        <w:rPr>
          <w:rFonts w:ascii="Times New Roman" w:hAnsi="Times New Roman"/>
          <w:sz w:val="28"/>
          <w:szCs w:val="28"/>
          <w:lang w:val="en-GB"/>
        </w:rPr>
        <w:t>SQL</w:t>
      </w:r>
      <w:r w:rsidR="00DA5C56">
        <w:rPr>
          <w:rFonts w:ascii="Times New Roman" w:hAnsi="Times New Roman"/>
          <w:sz w:val="28"/>
          <w:szCs w:val="28"/>
        </w:rPr>
        <w:t>*</w:t>
      </w:r>
      <w:r>
        <w:rPr>
          <w:rFonts w:ascii="Times New Roman" w:hAnsi="Times New Roman"/>
          <w:sz w:val="28"/>
          <w:szCs w:val="28"/>
          <w:lang w:val="en-GB"/>
        </w:rPr>
        <w:t>Plus</w:t>
      </w:r>
      <w:r>
        <w:rPr>
          <w:rFonts w:ascii="Times New Roman" w:hAnsi="Times New Roman"/>
          <w:sz w:val="28"/>
          <w:szCs w:val="28"/>
        </w:rPr>
        <w:t xml:space="preserve"> выполняется только </w:t>
      </w:r>
      <w:r w:rsidR="00647EE0">
        <w:rPr>
          <w:rFonts w:ascii="Times New Roman" w:hAnsi="Times New Roman"/>
          <w:sz w:val="28"/>
          <w:szCs w:val="28"/>
        </w:rPr>
        <w:t>в оперативной памяти текущего сеанса, т</w:t>
      </w:r>
      <w:r w:rsidR="009A0FFB" w:rsidRPr="009A0FFB">
        <w:rPr>
          <w:rFonts w:ascii="Times New Roman" w:hAnsi="Times New Roman"/>
          <w:sz w:val="28"/>
          <w:szCs w:val="28"/>
        </w:rPr>
        <w:t>.</w:t>
      </w:r>
      <w:r w:rsidR="00647EE0">
        <w:rPr>
          <w:rFonts w:ascii="Times New Roman" w:hAnsi="Times New Roman"/>
          <w:sz w:val="28"/>
          <w:szCs w:val="28"/>
        </w:rPr>
        <w:t xml:space="preserve"> </w:t>
      </w:r>
      <w:r w:rsidR="009A0FFB">
        <w:rPr>
          <w:rFonts w:ascii="Times New Roman" w:hAnsi="Times New Roman"/>
          <w:sz w:val="28"/>
          <w:szCs w:val="28"/>
        </w:rPr>
        <w:t>е.</w:t>
      </w:r>
      <w:r w:rsidR="00647EE0">
        <w:rPr>
          <w:rFonts w:ascii="Times New Roman" w:hAnsi="Times New Roman"/>
          <w:sz w:val="28"/>
          <w:szCs w:val="28"/>
        </w:rPr>
        <w:t xml:space="preserve"> </w:t>
      </w:r>
      <w:r w:rsidR="009A0FFB">
        <w:rPr>
          <w:rFonts w:ascii="Times New Roman" w:hAnsi="Times New Roman"/>
          <w:sz w:val="28"/>
          <w:szCs w:val="28"/>
        </w:rPr>
        <w:t xml:space="preserve">в БД не отразятся </w:t>
      </w:r>
      <w:r w:rsidR="00647EE0">
        <w:rPr>
          <w:rFonts w:ascii="Times New Roman" w:hAnsi="Times New Roman"/>
          <w:sz w:val="28"/>
          <w:szCs w:val="28"/>
        </w:rPr>
        <w:t xml:space="preserve">все изменения, пока не будет явного подтверждения выполнения транзакции командой </w:t>
      </w:r>
      <w:r w:rsidR="00647EE0">
        <w:rPr>
          <w:rFonts w:ascii="Times New Roman" w:hAnsi="Times New Roman"/>
          <w:sz w:val="28"/>
          <w:szCs w:val="28"/>
          <w:lang w:val="en-GB"/>
        </w:rPr>
        <w:t>COMMIT</w:t>
      </w:r>
      <w:r w:rsidR="00647EE0" w:rsidRPr="00647EE0">
        <w:rPr>
          <w:rFonts w:ascii="Times New Roman" w:hAnsi="Times New Roman"/>
          <w:sz w:val="28"/>
          <w:szCs w:val="28"/>
        </w:rPr>
        <w:t>.</w:t>
      </w:r>
    </w:p>
    <w:p w14:paraId="5637E4FD" w14:textId="77777777" w:rsidR="00C61816" w:rsidRPr="0040142D" w:rsidRDefault="00C61816" w:rsidP="00C6181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816">
        <w:rPr>
          <w:rFonts w:ascii="Times New Roman" w:hAnsi="Times New Roman" w:cs="Times New Roman"/>
          <w:sz w:val="28"/>
          <w:szCs w:val="28"/>
          <w:u w:val="single"/>
        </w:rPr>
        <w:t>Удаление строк</w:t>
      </w:r>
      <w:r w:rsidRPr="0040142D">
        <w:rPr>
          <w:rFonts w:ascii="Times New Roman" w:hAnsi="Times New Roman" w:cs="Times New Roman"/>
          <w:sz w:val="28"/>
          <w:szCs w:val="28"/>
        </w:rPr>
        <w:t xml:space="preserve"> из таблицы осуществляется с помощью оператора DELETE, который имеет следующий синтаксис: </w:t>
      </w:r>
    </w:p>
    <w:p w14:paraId="3958919B" w14:textId="77777777" w:rsidR="00C61816" w:rsidRPr="00142366" w:rsidRDefault="00C61816" w:rsidP="00C6181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16"/>
          <w:szCs w:val="16"/>
        </w:rPr>
      </w:pPr>
    </w:p>
    <w:p w14:paraId="15D6BD08" w14:textId="77777777" w:rsidR="00C61816" w:rsidRPr="00A90CC2" w:rsidRDefault="00C61816" w:rsidP="00C6181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643B">
        <w:rPr>
          <w:rFonts w:ascii="Times New Roman" w:hAnsi="Times New Roman" w:cs="Times New Roman"/>
          <w:sz w:val="28"/>
          <w:szCs w:val="28"/>
          <w:lang w:val="en-US"/>
        </w:rPr>
        <w:t>DELETE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[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FROM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] </w:t>
      </w:r>
      <w:r w:rsidRPr="0040142D">
        <w:rPr>
          <w:rFonts w:ascii="Times New Roman" w:hAnsi="Times New Roman" w:cs="Times New Roman"/>
          <w:sz w:val="28"/>
          <w:szCs w:val="28"/>
        </w:rPr>
        <w:t>имя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40142D">
        <w:rPr>
          <w:rFonts w:ascii="Times New Roman" w:hAnsi="Times New Roman" w:cs="Times New Roman"/>
          <w:sz w:val="28"/>
          <w:szCs w:val="28"/>
        </w:rPr>
        <w:t>таблицы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[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WHERE</w:t>
      </w:r>
      <w:r w:rsidR="009A0FFB"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0142D">
        <w:rPr>
          <w:rFonts w:ascii="Times New Roman" w:hAnsi="Times New Roman" w:cs="Times New Roman"/>
          <w:sz w:val="28"/>
          <w:szCs w:val="28"/>
        </w:rPr>
        <w:t>условие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]; </w:t>
      </w:r>
    </w:p>
    <w:p w14:paraId="6A1E8796" w14:textId="77777777" w:rsidR="00C61816" w:rsidRPr="00A90CC2" w:rsidRDefault="00C61816" w:rsidP="00C6181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p w14:paraId="304481B9" w14:textId="77777777" w:rsidR="00C61816" w:rsidRPr="0040142D" w:rsidRDefault="00C61816" w:rsidP="00C6181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0142D">
        <w:rPr>
          <w:rFonts w:ascii="Times New Roman" w:hAnsi="Times New Roman" w:cs="Times New Roman"/>
          <w:sz w:val="28"/>
          <w:szCs w:val="28"/>
        </w:rPr>
        <w:t xml:space="preserve">При отсутствии ключевого слова WHERE из таблицы удаляются все строки, но сама таблица остается. </w:t>
      </w:r>
    </w:p>
    <w:p w14:paraId="4F317631" w14:textId="77777777" w:rsidR="00EF6B44" w:rsidRPr="002301EE" w:rsidRDefault="00EF6B44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61816">
        <w:rPr>
          <w:rFonts w:ascii="Times New Roman" w:hAnsi="Times New Roman"/>
          <w:sz w:val="28"/>
          <w:szCs w:val="28"/>
          <w:u w:val="single"/>
        </w:rPr>
        <w:t>Создание индексов</w:t>
      </w:r>
      <w:r w:rsidRPr="00142366">
        <w:rPr>
          <w:rFonts w:ascii="Times New Roman" w:hAnsi="Times New Roman"/>
          <w:sz w:val="28"/>
          <w:szCs w:val="28"/>
        </w:rPr>
        <w:t>.</w:t>
      </w:r>
      <w:r w:rsidR="00142366" w:rsidRPr="00142366">
        <w:rPr>
          <w:rFonts w:ascii="Times New Roman" w:hAnsi="Times New Roman"/>
          <w:sz w:val="28"/>
          <w:szCs w:val="28"/>
        </w:rPr>
        <w:t xml:space="preserve"> </w:t>
      </w:r>
      <w:r w:rsidRPr="002301EE">
        <w:rPr>
          <w:rFonts w:ascii="Times New Roman" w:hAnsi="Times New Roman"/>
          <w:i/>
          <w:sz w:val="28"/>
          <w:szCs w:val="28"/>
        </w:rPr>
        <w:t>Индекс</w:t>
      </w:r>
      <w:r w:rsidRPr="002301EE">
        <w:rPr>
          <w:rFonts w:ascii="Times New Roman" w:hAnsi="Times New Roman"/>
          <w:sz w:val="28"/>
          <w:szCs w:val="28"/>
        </w:rPr>
        <w:t xml:space="preserve"> – это средство, обеспечивающее быстрый доступ к строкам таблицы на основе значений одного или нескольких столбцов. СУБД пользуется индексом так же, как читатели пользу</w:t>
      </w:r>
      <w:r w:rsidR="009A0FFB">
        <w:rPr>
          <w:rFonts w:ascii="Times New Roman" w:hAnsi="Times New Roman"/>
          <w:sz w:val="28"/>
          <w:szCs w:val="28"/>
        </w:rPr>
        <w:t>ются</w:t>
      </w:r>
      <w:r w:rsidRPr="002301EE">
        <w:rPr>
          <w:rFonts w:ascii="Times New Roman" w:hAnsi="Times New Roman"/>
          <w:sz w:val="28"/>
          <w:szCs w:val="28"/>
        </w:rPr>
        <w:t xml:space="preserve"> предметным указателем книги. В индексе хранятся значения данных и указатели на строки, где эти данные встречаются. Данные в индексе располагаются в отсортированном по убыванию или возрастанию порядке, чтобы СУБД могла быстро найти требуемое значение. Затем по указателю СУБД может быстро локализовать строку, содержащую искомое значение.</w:t>
      </w:r>
    </w:p>
    <w:p w14:paraId="3790036D" w14:textId="77777777" w:rsidR="00EF6B44" w:rsidRPr="002301EE" w:rsidRDefault="00EF6B44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301EE">
        <w:rPr>
          <w:rFonts w:ascii="Times New Roman" w:hAnsi="Times New Roman"/>
          <w:sz w:val="28"/>
          <w:szCs w:val="28"/>
        </w:rPr>
        <w:t xml:space="preserve">Наличие или отсутствие индекса совершенно незаметно для пользователя, обращающегося к таблице. </w:t>
      </w:r>
    </w:p>
    <w:p w14:paraId="2AE04D55" w14:textId="77777777" w:rsidR="00F62819" w:rsidRDefault="00F62819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301EE">
        <w:rPr>
          <w:rFonts w:ascii="Times New Roman" w:hAnsi="Times New Roman"/>
          <w:sz w:val="28"/>
          <w:szCs w:val="28"/>
        </w:rPr>
        <w:t xml:space="preserve">В </w:t>
      </w:r>
      <w:r w:rsidR="00316114">
        <w:rPr>
          <w:rFonts w:ascii="Times New Roman" w:hAnsi="Times New Roman"/>
          <w:sz w:val="28"/>
          <w:szCs w:val="28"/>
        </w:rPr>
        <w:t>Oracle</w:t>
      </w:r>
      <w:r w:rsidRPr="002301EE">
        <w:rPr>
          <w:rFonts w:ascii="Times New Roman" w:hAnsi="Times New Roman"/>
          <w:sz w:val="28"/>
          <w:szCs w:val="28"/>
        </w:rPr>
        <w:t xml:space="preserve"> можно создать, изменить или удалить индекс для одного или нескольких столбцов </w:t>
      </w:r>
      <w:r w:rsidR="00142366" w:rsidRPr="002301EE">
        <w:rPr>
          <w:rFonts w:ascii="Times New Roman" w:hAnsi="Times New Roman"/>
          <w:sz w:val="28"/>
          <w:szCs w:val="28"/>
        </w:rPr>
        <w:t>таблицы</w:t>
      </w:r>
      <w:r w:rsidR="00904D80">
        <w:rPr>
          <w:rFonts w:ascii="Times New Roman" w:hAnsi="Times New Roman"/>
          <w:sz w:val="28"/>
          <w:szCs w:val="28"/>
        </w:rPr>
        <w:t>,</w:t>
      </w:r>
      <w:r w:rsidR="00142366">
        <w:rPr>
          <w:rFonts w:ascii="Times New Roman" w:hAnsi="Times New Roman"/>
          <w:sz w:val="28"/>
          <w:szCs w:val="28"/>
        </w:rPr>
        <w:t xml:space="preserve"> используя</w:t>
      </w:r>
      <w:r>
        <w:rPr>
          <w:rFonts w:ascii="Times New Roman" w:hAnsi="Times New Roman"/>
          <w:sz w:val="28"/>
          <w:szCs w:val="28"/>
        </w:rPr>
        <w:t xml:space="preserve"> следующий синтаксис:</w:t>
      </w:r>
    </w:p>
    <w:p w14:paraId="7A037C75" w14:textId="77777777" w:rsidR="00F62819" w:rsidRPr="00B71518" w:rsidRDefault="00F62819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</w:rPr>
      </w:pPr>
    </w:p>
    <w:p w14:paraId="72CA98C0" w14:textId="77777777" w:rsidR="00F62819" w:rsidRPr="002301EE" w:rsidRDefault="00F62819" w:rsidP="00142366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2301EE">
        <w:rPr>
          <w:rFonts w:ascii="Times New Roman" w:hAnsi="Times New Roman"/>
          <w:sz w:val="28"/>
          <w:szCs w:val="28"/>
          <w:lang w:val="en-US"/>
        </w:rPr>
        <w:t>CREATE [OR REPLACE] [UNIQUE | BITMAP] INDEX [</w:t>
      </w:r>
      <w:r w:rsidRPr="00BD525C">
        <w:rPr>
          <w:rFonts w:ascii="Times New Roman" w:hAnsi="Times New Roman"/>
          <w:i/>
          <w:sz w:val="28"/>
          <w:szCs w:val="28"/>
          <w:lang w:val="en-US"/>
        </w:rPr>
        <w:t>схема.</w:t>
      </w:r>
      <w:r w:rsidRPr="002301EE">
        <w:rPr>
          <w:rFonts w:ascii="Times New Roman" w:hAnsi="Times New Roman"/>
          <w:sz w:val="28"/>
          <w:szCs w:val="28"/>
          <w:lang w:val="en-US"/>
        </w:rPr>
        <w:t xml:space="preserve">] </w:t>
      </w:r>
      <w:r w:rsidRPr="00BD525C">
        <w:rPr>
          <w:rFonts w:ascii="Times New Roman" w:hAnsi="Times New Roman"/>
          <w:i/>
          <w:sz w:val="28"/>
          <w:szCs w:val="28"/>
          <w:lang w:val="en-US"/>
        </w:rPr>
        <w:t>и</w:t>
      </w:r>
      <w:r w:rsidRPr="00BD525C">
        <w:rPr>
          <w:rFonts w:ascii="Times New Roman" w:hAnsi="Times New Roman"/>
          <w:i/>
          <w:sz w:val="28"/>
          <w:szCs w:val="28"/>
        </w:rPr>
        <w:t>мя</w:t>
      </w:r>
      <w:r w:rsidRPr="00BD525C">
        <w:rPr>
          <w:rFonts w:ascii="Times New Roman" w:hAnsi="Times New Roman"/>
          <w:i/>
          <w:sz w:val="28"/>
          <w:szCs w:val="28"/>
          <w:lang w:val="en-US"/>
        </w:rPr>
        <w:t>_</w:t>
      </w:r>
      <w:r w:rsidRPr="00BD525C">
        <w:rPr>
          <w:rFonts w:ascii="Times New Roman" w:hAnsi="Times New Roman"/>
          <w:i/>
          <w:sz w:val="28"/>
          <w:szCs w:val="28"/>
        </w:rPr>
        <w:t>индекса</w:t>
      </w:r>
    </w:p>
    <w:p w14:paraId="6152EE84" w14:textId="77777777" w:rsidR="00F62819" w:rsidRDefault="00F62819" w:rsidP="00142366">
      <w:pPr>
        <w:shd w:val="clear" w:color="auto" w:fill="FFFFFF"/>
        <w:spacing w:after="0" w:line="240" w:lineRule="auto"/>
        <w:rPr>
          <w:rFonts w:ascii="Times New Roman" w:hAnsi="Times New Roman"/>
          <w:sz w:val="28"/>
          <w:szCs w:val="28"/>
        </w:rPr>
      </w:pPr>
      <w:r w:rsidRPr="002301EE">
        <w:rPr>
          <w:rFonts w:ascii="Times New Roman" w:hAnsi="Times New Roman"/>
          <w:sz w:val="28"/>
          <w:szCs w:val="28"/>
        </w:rPr>
        <w:lastRenderedPageBreak/>
        <w:t>ON [</w:t>
      </w:r>
      <w:r w:rsidRPr="00BD525C">
        <w:rPr>
          <w:rFonts w:ascii="Times New Roman" w:hAnsi="Times New Roman"/>
          <w:i/>
          <w:sz w:val="28"/>
          <w:szCs w:val="28"/>
        </w:rPr>
        <w:t>схема.</w:t>
      </w:r>
      <w:r w:rsidRPr="002301EE">
        <w:rPr>
          <w:rFonts w:ascii="Times New Roman" w:hAnsi="Times New Roman"/>
          <w:sz w:val="28"/>
          <w:szCs w:val="28"/>
        </w:rPr>
        <w:t xml:space="preserve">] </w:t>
      </w:r>
      <w:r w:rsidRPr="00BD525C">
        <w:rPr>
          <w:rFonts w:ascii="Times New Roman" w:hAnsi="Times New Roman"/>
          <w:i/>
          <w:sz w:val="28"/>
          <w:szCs w:val="28"/>
        </w:rPr>
        <w:t>имя_таблицы</w:t>
      </w:r>
      <w:r w:rsidRPr="002301EE">
        <w:rPr>
          <w:rFonts w:ascii="Times New Roman" w:hAnsi="Times New Roman"/>
          <w:sz w:val="28"/>
          <w:szCs w:val="28"/>
        </w:rPr>
        <w:t xml:space="preserve"> [</w:t>
      </w:r>
      <w:r w:rsidRPr="00BD525C">
        <w:rPr>
          <w:rFonts w:ascii="Times New Roman" w:hAnsi="Times New Roman"/>
          <w:i/>
          <w:sz w:val="28"/>
          <w:szCs w:val="28"/>
        </w:rPr>
        <w:t>псевдоним</w:t>
      </w:r>
      <w:r w:rsidRPr="002301EE">
        <w:rPr>
          <w:rFonts w:ascii="Times New Roman" w:hAnsi="Times New Roman"/>
          <w:sz w:val="28"/>
          <w:szCs w:val="28"/>
        </w:rPr>
        <w:t>] (</w:t>
      </w:r>
      <w:r w:rsidRPr="00BD525C">
        <w:rPr>
          <w:rFonts w:ascii="Times New Roman" w:hAnsi="Times New Roman"/>
          <w:i/>
          <w:sz w:val="28"/>
          <w:szCs w:val="28"/>
        </w:rPr>
        <w:t>столбец</w:t>
      </w:r>
      <w:r w:rsidR="00142366">
        <w:rPr>
          <w:rFonts w:ascii="Times New Roman" w:hAnsi="Times New Roman"/>
          <w:sz w:val="28"/>
          <w:szCs w:val="28"/>
        </w:rPr>
        <w:t xml:space="preserve"> </w:t>
      </w:r>
      <w:r w:rsidRPr="002301EE">
        <w:rPr>
          <w:rFonts w:ascii="Times New Roman" w:hAnsi="Times New Roman"/>
          <w:sz w:val="28"/>
          <w:szCs w:val="28"/>
        </w:rPr>
        <w:t>|</w:t>
      </w:r>
      <w:r w:rsidR="00142366">
        <w:rPr>
          <w:rFonts w:ascii="Times New Roman" w:hAnsi="Times New Roman"/>
          <w:sz w:val="28"/>
          <w:szCs w:val="28"/>
        </w:rPr>
        <w:t xml:space="preserve"> </w:t>
      </w:r>
      <w:r w:rsidRPr="00BD525C">
        <w:rPr>
          <w:rFonts w:ascii="Times New Roman" w:hAnsi="Times New Roman"/>
          <w:i/>
          <w:sz w:val="28"/>
          <w:szCs w:val="28"/>
        </w:rPr>
        <w:t>выражение_для_столбца</w:t>
      </w:r>
      <w:r w:rsidRPr="002301EE">
        <w:rPr>
          <w:rFonts w:ascii="Times New Roman" w:hAnsi="Times New Roman"/>
          <w:sz w:val="28"/>
          <w:szCs w:val="28"/>
        </w:rPr>
        <w:t xml:space="preserve"> [</w:t>
      </w:r>
      <w:r w:rsidRPr="002301EE">
        <w:rPr>
          <w:rFonts w:ascii="Times New Roman" w:hAnsi="Times New Roman"/>
          <w:sz w:val="28"/>
          <w:szCs w:val="28"/>
          <w:lang w:val="en-US"/>
        </w:rPr>
        <w:t>ASC</w:t>
      </w:r>
      <w:r>
        <w:rPr>
          <w:rFonts w:ascii="Times New Roman" w:hAnsi="Times New Roman"/>
          <w:sz w:val="28"/>
          <w:szCs w:val="28"/>
        </w:rPr>
        <w:t> </w:t>
      </w:r>
      <w:r w:rsidRPr="002301EE">
        <w:rPr>
          <w:rFonts w:ascii="Times New Roman" w:hAnsi="Times New Roman"/>
          <w:sz w:val="28"/>
          <w:szCs w:val="28"/>
        </w:rPr>
        <w:t>|</w:t>
      </w:r>
      <w:r>
        <w:rPr>
          <w:rFonts w:ascii="Times New Roman" w:hAnsi="Times New Roman"/>
          <w:sz w:val="28"/>
          <w:szCs w:val="28"/>
        </w:rPr>
        <w:t> </w:t>
      </w:r>
      <w:r w:rsidRPr="002301EE">
        <w:rPr>
          <w:rFonts w:ascii="Times New Roman" w:hAnsi="Times New Roman"/>
          <w:sz w:val="28"/>
          <w:szCs w:val="28"/>
          <w:lang w:val="en-US"/>
        </w:rPr>
        <w:t>DESC</w:t>
      </w:r>
      <w:r w:rsidRPr="002301EE">
        <w:rPr>
          <w:rFonts w:ascii="Times New Roman" w:hAnsi="Times New Roman"/>
          <w:sz w:val="28"/>
          <w:szCs w:val="28"/>
        </w:rPr>
        <w:t>][, …])</w:t>
      </w:r>
      <w:r>
        <w:rPr>
          <w:rFonts w:ascii="Times New Roman" w:hAnsi="Times New Roman"/>
          <w:sz w:val="28"/>
          <w:szCs w:val="28"/>
        </w:rPr>
        <w:t>;</w:t>
      </w:r>
    </w:p>
    <w:p w14:paraId="45952607" w14:textId="77777777" w:rsidR="00F62819" w:rsidRPr="00B71518" w:rsidRDefault="00F62819" w:rsidP="00142366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</w:p>
    <w:p w14:paraId="05E0BFDA" w14:textId="77777777" w:rsidR="00316114" w:rsidRDefault="00F62819" w:rsidP="00F66DF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82A0D">
        <w:rPr>
          <w:rFonts w:ascii="Times New Roman" w:hAnsi="Times New Roman"/>
          <w:sz w:val="28"/>
          <w:szCs w:val="28"/>
        </w:rPr>
        <w:t>где UNIQUE означает</w:t>
      </w:r>
      <w:r>
        <w:rPr>
          <w:rFonts w:ascii="Times New Roman" w:hAnsi="Times New Roman"/>
          <w:sz w:val="28"/>
          <w:szCs w:val="28"/>
        </w:rPr>
        <w:t>,</w:t>
      </w:r>
      <w:r w:rsidRPr="00582A0D">
        <w:rPr>
          <w:rFonts w:ascii="Times New Roman" w:hAnsi="Times New Roman"/>
          <w:sz w:val="28"/>
          <w:szCs w:val="28"/>
        </w:rPr>
        <w:t xml:space="preserve"> что значения столбцов, на которые ссылается индекс</w:t>
      </w:r>
      <w:r>
        <w:rPr>
          <w:rFonts w:ascii="Times New Roman" w:hAnsi="Times New Roman"/>
          <w:sz w:val="28"/>
          <w:szCs w:val="28"/>
        </w:rPr>
        <w:t>,</w:t>
      </w:r>
      <w:r w:rsidRPr="00582A0D">
        <w:rPr>
          <w:rFonts w:ascii="Times New Roman" w:hAnsi="Times New Roman"/>
          <w:sz w:val="28"/>
          <w:szCs w:val="28"/>
        </w:rPr>
        <w:t xml:space="preserve"> должны быть уникальными</w:t>
      </w:r>
      <w:r>
        <w:rPr>
          <w:rFonts w:ascii="Times New Roman" w:hAnsi="Times New Roman"/>
          <w:sz w:val="28"/>
          <w:szCs w:val="28"/>
        </w:rPr>
        <w:t xml:space="preserve">; </w:t>
      </w:r>
    </w:p>
    <w:p w14:paraId="1A2CB17D" w14:textId="77777777" w:rsidR="00F62819" w:rsidRDefault="00316114" w:rsidP="00316114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</w:t>
      </w:r>
      <w:r w:rsidR="00F62819" w:rsidRPr="00582A0D">
        <w:rPr>
          <w:rFonts w:ascii="Times New Roman" w:hAnsi="Times New Roman"/>
          <w:sz w:val="28"/>
          <w:szCs w:val="28"/>
        </w:rPr>
        <w:t>BITMAP – изменение структуры индекса со сбалансированного дерева</w:t>
      </w:r>
      <w:r w:rsidR="00142366">
        <w:rPr>
          <w:rFonts w:ascii="Times New Roman" w:hAnsi="Times New Roman"/>
          <w:sz w:val="28"/>
          <w:szCs w:val="28"/>
        </w:rPr>
        <w:t xml:space="preserve"> </w:t>
      </w:r>
      <w:r w:rsidR="00F62819" w:rsidRPr="00582A0D">
        <w:rPr>
          <w:rFonts w:ascii="Times New Roman" w:hAnsi="Times New Roman"/>
          <w:sz w:val="28"/>
          <w:szCs w:val="28"/>
        </w:rPr>
        <w:t>на структуру растро</w:t>
      </w:r>
      <w:r w:rsidR="00F62819">
        <w:rPr>
          <w:rFonts w:ascii="Times New Roman" w:hAnsi="Times New Roman"/>
          <w:sz w:val="28"/>
          <w:szCs w:val="28"/>
        </w:rPr>
        <w:t>вой карты.</w:t>
      </w:r>
    </w:p>
    <w:p w14:paraId="3FA1D117" w14:textId="77777777" w:rsidR="00EF6B44" w:rsidRPr="002301EE" w:rsidRDefault="00EF6B44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61816">
        <w:rPr>
          <w:rFonts w:ascii="Times New Roman" w:hAnsi="Times New Roman"/>
          <w:sz w:val="28"/>
          <w:szCs w:val="28"/>
          <w:u w:val="single"/>
        </w:rPr>
        <w:t>Создание псевдонимов.</w:t>
      </w:r>
      <w:r w:rsidR="00142366">
        <w:rPr>
          <w:rFonts w:ascii="Times New Roman" w:hAnsi="Times New Roman"/>
          <w:sz w:val="28"/>
          <w:szCs w:val="28"/>
          <w:u w:val="single"/>
        </w:rPr>
        <w:t xml:space="preserve"> </w:t>
      </w:r>
      <w:r w:rsidRPr="002301EE">
        <w:rPr>
          <w:rFonts w:ascii="Times New Roman" w:hAnsi="Times New Roman"/>
          <w:i/>
          <w:sz w:val="28"/>
          <w:szCs w:val="28"/>
        </w:rPr>
        <w:t>Псевдоним</w:t>
      </w:r>
      <w:r w:rsidRPr="002301EE">
        <w:rPr>
          <w:rFonts w:ascii="Times New Roman" w:hAnsi="Times New Roman"/>
          <w:sz w:val="28"/>
          <w:szCs w:val="28"/>
        </w:rPr>
        <w:t xml:space="preserve"> – это назначаемое пользователем имя, которое заменяет </w:t>
      </w:r>
      <w:r>
        <w:rPr>
          <w:rFonts w:ascii="Times New Roman" w:hAnsi="Times New Roman"/>
          <w:sz w:val="28"/>
          <w:szCs w:val="28"/>
        </w:rPr>
        <w:t xml:space="preserve">полное </w:t>
      </w:r>
      <w:r w:rsidRPr="002301EE">
        <w:rPr>
          <w:rFonts w:ascii="Times New Roman" w:hAnsi="Times New Roman"/>
          <w:sz w:val="28"/>
          <w:szCs w:val="28"/>
        </w:rPr>
        <w:t>имя некоторой таблицы</w:t>
      </w:r>
      <w:r>
        <w:rPr>
          <w:rFonts w:ascii="Times New Roman" w:hAnsi="Times New Roman"/>
          <w:sz w:val="28"/>
          <w:szCs w:val="28"/>
        </w:rPr>
        <w:t xml:space="preserve"> с целью его упрощения.</w:t>
      </w:r>
    </w:p>
    <w:p w14:paraId="3DDF408A" w14:textId="77777777" w:rsidR="00EF6B44" w:rsidRPr="002301EE" w:rsidRDefault="00EF6B44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301EE">
        <w:rPr>
          <w:rFonts w:ascii="Times New Roman" w:hAnsi="Times New Roman"/>
          <w:sz w:val="28"/>
          <w:szCs w:val="28"/>
        </w:rPr>
        <w:t xml:space="preserve">В </w:t>
      </w:r>
      <w:r w:rsidR="00316114">
        <w:rPr>
          <w:rFonts w:ascii="Times New Roman" w:hAnsi="Times New Roman"/>
          <w:sz w:val="28"/>
          <w:szCs w:val="28"/>
          <w:lang w:val="en-US"/>
        </w:rPr>
        <w:t>Oracle</w:t>
      </w:r>
      <w:r w:rsidRPr="002301EE">
        <w:rPr>
          <w:rFonts w:ascii="Times New Roman" w:hAnsi="Times New Roman"/>
          <w:sz w:val="28"/>
          <w:szCs w:val="28"/>
        </w:rPr>
        <w:t xml:space="preserve"> для создания псевдонимов используется инструкция CREATE SYNONYM. </w:t>
      </w:r>
    </w:p>
    <w:p w14:paraId="38BBB82A" w14:textId="77777777" w:rsidR="00EF6B44" w:rsidRPr="00B71518" w:rsidRDefault="00EF6B44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</w:rPr>
      </w:pPr>
    </w:p>
    <w:p w14:paraId="1494E86B" w14:textId="77777777" w:rsidR="00EF6B44" w:rsidRPr="002301EE" w:rsidRDefault="00EF6B44" w:rsidP="00E81E0A">
      <w:pPr>
        <w:spacing w:after="0" w:line="20" w:lineRule="atLeast"/>
        <w:ind w:firstLine="709"/>
        <w:rPr>
          <w:rFonts w:ascii="Times New Roman" w:hAnsi="Times New Roman"/>
          <w:sz w:val="28"/>
          <w:szCs w:val="28"/>
          <w:lang w:val="en-US"/>
        </w:rPr>
      </w:pPr>
      <w:r w:rsidRPr="005419D4">
        <w:rPr>
          <w:rFonts w:ascii="Times New Roman" w:hAnsi="Times New Roman"/>
          <w:caps/>
          <w:sz w:val="28"/>
          <w:szCs w:val="28"/>
          <w:lang w:val="en-US"/>
        </w:rPr>
        <w:t>CREATE</w:t>
      </w:r>
      <w:r w:rsidRPr="002301EE">
        <w:rPr>
          <w:rFonts w:ascii="Times New Roman" w:hAnsi="Times New Roman"/>
          <w:sz w:val="28"/>
          <w:szCs w:val="28"/>
          <w:lang w:val="en-US"/>
        </w:rPr>
        <w:t xml:space="preserve"> [PUBLIC] SYNONYM </w:t>
      </w:r>
      <w:r w:rsidRPr="00753BC3">
        <w:rPr>
          <w:rFonts w:ascii="Times New Roman" w:hAnsi="Times New Roman"/>
          <w:i/>
          <w:sz w:val="28"/>
          <w:szCs w:val="28"/>
          <w:lang w:val="en-US"/>
        </w:rPr>
        <w:t>имя_синонима</w:t>
      </w:r>
    </w:p>
    <w:p w14:paraId="2FA51D73" w14:textId="77777777" w:rsidR="00EF6B44" w:rsidRPr="00753BC3" w:rsidRDefault="00EF6B44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2301EE">
        <w:rPr>
          <w:rFonts w:ascii="Times New Roman" w:hAnsi="Times New Roman"/>
          <w:sz w:val="28"/>
          <w:szCs w:val="28"/>
          <w:lang w:val="en-US"/>
        </w:rPr>
        <w:t>FOR [</w:t>
      </w:r>
      <w:r w:rsidRPr="00753BC3">
        <w:rPr>
          <w:rFonts w:ascii="Times New Roman" w:hAnsi="Times New Roman"/>
          <w:i/>
          <w:sz w:val="28"/>
          <w:szCs w:val="28"/>
          <w:lang w:val="en-US"/>
        </w:rPr>
        <w:t>схема.</w:t>
      </w:r>
      <w:r w:rsidRPr="002301EE">
        <w:rPr>
          <w:rFonts w:ascii="Times New Roman" w:hAnsi="Times New Roman"/>
          <w:sz w:val="28"/>
          <w:szCs w:val="28"/>
          <w:lang w:val="en-US"/>
        </w:rPr>
        <w:t xml:space="preserve">] </w:t>
      </w:r>
      <w:r w:rsidRPr="00753BC3">
        <w:rPr>
          <w:rFonts w:ascii="Times New Roman" w:hAnsi="Times New Roman"/>
          <w:i/>
          <w:sz w:val="28"/>
          <w:szCs w:val="28"/>
        </w:rPr>
        <w:t>имя</w:t>
      </w:r>
      <w:r w:rsidRPr="00753BC3">
        <w:rPr>
          <w:rFonts w:ascii="Times New Roman" w:hAnsi="Times New Roman"/>
          <w:i/>
          <w:sz w:val="28"/>
          <w:szCs w:val="28"/>
          <w:lang w:val="en-US"/>
        </w:rPr>
        <w:t>_</w:t>
      </w:r>
      <w:r w:rsidRPr="00753BC3">
        <w:rPr>
          <w:rFonts w:ascii="Times New Roman" w:hAnsi="Times New Roman"/>
          <w:i/>
          <w:sz w:val="28"/>
          <w:szCs w:val="28"/>
        </w:rPr>
        <w:t>таблицы</w:t>
      </w:r>
      <w:r w:rsidRPr="002301EE">
        <w:rPr>
          <w:rFonts w:ascii="Times New Roman" w:hAnsi="Times New Roman"/>
          <w:sz w:val="28"/>
          <w:szCs w:val="28"/>
          <w:lang w:val="en-US"/>
        </w:rPr>
        <w:t>[@</w:t>
      </w:r>
      <w:r w:rsidRPr="00753BC3">
        <w:rPr>
          <w:rFonts w:ascii="Times New Roman" w:hAnsi="Times New Roman"/>
          <w:i/>
          <w:sz w:val="28"/>
          <w:szCs w:val="28"/>
        </w:rPr>
        <w:t>связь</w:t>
      </w:r>
      <w:r>
        <w:rPr>
          <w:rFonts w:ascii="Times New Roman" w:hAnsi="Times New Roman"/>
          <w:i/>
          <w:sz w:val="28"/>
          <w:szCs w:val="28"/>
          <w:lang w:val="en-US"/>
        </w:rPr>
        <w:t>_</w:t>
      </w:r>
      <w:r w:rsidRPr="00753BC3">
        <w:rPr>
          <w:rFonts w:ascii="Times New Roman" w:hAnsi="Times New Roman"/>
          <w:i/>
          <w:sz w:val="28"/>
          <w:szCs w:val="28"/>
        </w:rPr>
        <w:t>БД</w:t>
      </w:r>
      <w:r w:rsidRPr="002301EE">
        <w:rPr>
          <w:rFonts w:ascii="Times New Roman" w:hAnsi="Times New Roman"/>
          <w:sz w:val="28"/>
          <w:szCs w:val="28"/>
          <w:lang w:val="en-US"/>
        </w:rPr>
        <w:t>]</w:t>
      </w:r>
    </w:p>
    <w:p w14:paraId="6C6790AD" w14:textId="77777777" w:rsidR="00EF6B44" w:rsidRPr="00B71518" w:rsidRDefault="00EF6B44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  <w:lang w:val="en-US"/>
        </w:rPr>
      </w:pPr>
    </w:p>
    <w:p w14:paraId="5C263D20" w14:textId="77777777" w:rsidR="00EF6B44" w:rsidRPr="002301EE" w:rsidRDefault="00EF6B44" w:rsidP="007435C7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301EE">
        <w:rPr>
          <w:rFonts w:ascii="Times New Roman" w:hAnsi="Times New Roman"/>
          <w:sz w:val="28"/>
          <w:szCs w:val="28"/>
        </w:rPr>
        <w:t xml:space="preserve">После создания псевдонима его можно использовать в запросах SQL как обычное имя таблицы. Применение псевдонимов смысл запроса не изменяет, так как и в этом случае необходимо иметь разрешение на доступ к таблицам других пользователей. Тем не менее псевдонимы упрощают инструкции SQL, и последние приобретают такой вид, как если бы вы обращались к своим собственным таблицам. </w:t>
      </w:r>
      <w:r>
        <w:rPr>
          <w:rFonts w:ascii="Times New Roman" w:hAnsi="Times New Roman"/>
          <w:sz w:val="28"/>
          <w:szCs w:val="28"/>
        </w:rPr>
        <w:t xml:space="preserve">Псевдоним можно </w:t>
      </w:r>
      <w:r w:rsidRPr="002301EE">
        <w:rPr>
          <w:rFonts w:ascii="Times New Roman" w:hAnsi="Times New Roman"/>
          <w:sz w:val="28"/>
          <w:szCs w:val="28"/>
        </w:rPr>
        <w:t xml:space="preserve">удалить посредством инструкции DROP </w:t>
      </w:r>
      <w:r w:rsidRPr="002301EE">
        <w:rPr>
          <w:rFonts w:ascii="Times New Roman" w:hAnsi="Times New Roman"/>
          <w:sz w:val="28"/>
          <w:szCs w:val="28"/>
          <w:lang w:val="en-US"/>
        </w:rPr>
        <w:t>SYNONYM</w:t>
      </w:r>
      <w:r w:rsidRPr="002301EE">
        <w:rPr>
          <w:rFonts w:ascii="Times New Roman" w:hAnsi="Times New Roman"/>
          <w:sz w:val="28"/>
          <w:szCs w:val="28"/>
        </w:rPr>
        <w:t>.</w:t>
      </w:r>
    </w:p>
    <w:p w14:paraId="4203CD44" w14:textId="77777777" w:rsidR="00F62819" w:rsidRPr="002301EE" w:rsidRDefault="00F62819" w:rsidP="007435C7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61816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Создание </w:t>
      </w:r>
      <w:r w:rsidR="00142366" w:rsidRPr="00C61816">
        <w:rPr>
          <w:rFonts w:ascii="Times New Roman" w:hAnsi="Times New Roman" w:cs="Times New Roman"/>
          <w:color w:val="000000"/>
          <w:sz w:val="28"/>
          <w:szCs w:val="28"/>
          <w:u w:val="single"/>
        </w:rPr>
        <w:t>последовательности.</w:t>
      </w:r>
      <w:r w:rsidR="00142366" w:rsidRPr="002301EE">
        <w:rPr>
          <w:rFonts w:ascii="Times New Roman" w:hAnsi="Times New Roman"/>
          <w:sz w:val="28"/>
          <w:szCs w:val="28"/>
        </w:rPr>
        <w:t xml:space="preserve"> Использование</w:t>
      </w:r>
      <w:r w:rsidRPr="002301EE">
        <w:rPr>
          <w:rFonts w:ascii="Times New Roman" w:hAnsi="Times New Roman"/>
          <w:sz w:val="28"/>
          <w:szCs w:val="28"/>
        </w:rPr>
        <w:t xml:space="preserve"> последовательностей полезно для автоматической генерации уникальных первичных ключей </w:t>
      </w:r>
      <w:r w:rsidR="00DA5C56" w:rsidRPr="002301EE">
        <w:rPr>
          <w:rFonts w:ascii="Times New Roman" w:hAnsi="Times New Roman"/>
          <w:sz w:val="28"/>
          <w:szCs w:val="28"/>
        </w:rPr>
        <w:t>для данных</w:t>
      </w:r>
      <w:r w:rsidRPr="002301EE">
        <w:rPr>
          <w:rFonts w:ascii="Times New Roman" w:hAnsi="Times New Roman"/>
          <w:sz w:val="28"/>
          <w:szCs w:val="28"/>
        </w:rPr>
        <w:t>, а также для координирования ключей между различными строками или таблицами.</w:t>
      </w:r>
    </w:p>
    <w:p w14:paraId="26E67EF9" w14:textId="77777777" w:rsidR="00F62819" w:rsidRDefault="00F62819" w:rsidP="007435C7">
      <w:pPr>
        <w:pStyle w:val="Iauiue"/>
        <w:ind w:firstLine="709"/>
        <w:contextualSpacing/>
        <w:jc w:val="both"/>
        <w:rPr>
          <w:sz w:val="28"/>
          <w:szCs w:val="28"/>
        </w:rPr>
      </w:pPr>
      <w:r w:rsidRPr="002301EE">
        <w:rPr>
          <w:sz w:val="28"/>
          <w:szCs w:val="28"/>
        </w:rPr>
        <w:t xml:space="preserve">Без генератора последовательностей порядковые номера можно создавать лишь программным способом. </w:t>
      </w:r>
    </w:p>
    <w:p w14:paraId="73A1E50E" w14:textId="77777777" w:rsidR="00F62819" w:rsidRPr="00247436" w:rsidRDefault="00F62819" w:rsidP="007435C7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Общий</w:t>
      </w:r>
      <w:r w:rsidR="00142366" w:rsidRPr="00B9485B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синтаксис</w:t>
      </w:r>
      <w:r w:rsidR="00142366" w:rsidRPr="00B9485B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создания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:</w:t>
      </w:r>
    </w:p>
    <w:p w14:paraId="24DD38AF" w14:textId="77777777" w:rsidR="00F62819" w:rsidRPr="0017760E" w:rsidRDefault="00F62819" w:rsidP="007435C7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</w:p>
    <w:p w14:paraId="55D448F2" w14:textId="77777777"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CREATE SEQUENCE [schema].sequence_name</w:t>
      </w:r>
    </w:p>
    <w:p w14:paraId="4BFF4EAB" w14:textId="77777777"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[INCREMENT BY</w:t>
      </w:r>
      <w:r w:rsidR="00142366" w:rsidRPr="00B9485B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increment_num]</w:t>
      </w:r>
    </w:p>
    <w:p w14:paraId="1C79DF66" w14:textId="77777777"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[START WITH start_num]</w:t>
      </w:r>
    </w:p>
    <w:p w14:paraId="0A7C0767" w14:textId="77777777"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[MAXVALUE </w:t>
      </w:r>
      <w:r w:rsidRPr="00295822">
        <w:rPr>
          <w:rFonts w:ascii="Times New Roman" w:eastAsia="Times New Roman" w:hAnsi="Times New Roman"/>
          <w:sz w:val="28"/>
          <w:szCs w:val="28"/>
          <w:lang w:val="en-US" w:eastAsia="ru-RU"/>
        </w:rPr>
        <w:t>maximum_num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| NOMAXVALUE]</w:t>
      </w:r>
    </w:p>
    <w:p w14:paraId="5334A87F" w14:textId="77777777"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[MINVALUE </w:t>
      </w:r>
      <w:r w:rsidRPr="00295822">
        <w:rPr>
          <w:rFonts w:ascii="Times New Roman" w:eastAsia="Times New Roman" w:hAnsi="Times New Roman"/>
          <w:sz w:val="28"/>
          <w:szCs w:val="28"/>
          <w:lang w:val="en-US" w:eastAsia="ru-RU"/>
        </w:rPr>
        <w:t>minimum_num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| NOMINVALUE]</w:t>
      </w:r>
    </w:p>
    <w:p w14:paraId="2631052D" w14:textId="77777777"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[CYCLE | NOCYCLE]</w:t>
      </w:r>
    </w:p>
    <w:p w14:paraId="41A05E8C" w14:textId="77777777"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[CACHE </w:t>
      </w:r>
      <w:r w:rsidRPr="00F62819">
        <w:rPr>
          <w:rFonts w:ascii="Times New Roman" w:eastAsia="Times New Roman" w:hAnsi="Times New Roman"/>
          <w:sz w:val="28"/>
          <w:szCs w:val="28"/>
          <w:lang w:val="en-US" w:eastAsia="ru-RU"/>
        </w:rPr>
        <w:t>cache_num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| NOCACHE]</w:t>
      </w:r>
    </w:p>
    <w:p w14:paraId="4057FA79" w14:textId="77777777" w:rsidR="00F62819" w:rsidRPr="00B94A0D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B94A0D">
        <w:rPr>
          <w:rFonts w:ascii="Times New Roman" w:eastAsia="Times New Roman" w:hAnsi="Times New Roman"/>
          <w:sz w:val="28"/>
          <w:szCs w:val="28"/>
          <w:lang w:eastAsia="ru-RU"/>
        </w:rPr>
        <w:t>[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O</w:t>
      </w:r>
      <w:r>
        <w:rPr>
          <w:rFonts w:ascii="Times New Roman" w:eastAsia="Times New Roman" w:hAnsi="Times New Roman"/>
          <w:sz w:val="28"/>
          <w:szCs w:val="28"/>
          <w:lang w:val="en-US" w:eastAsia="ru-RU"/>
        </w:rPr>
        <w:t>RDER</w:t>
      </w:r>
      <w:r w:rsidRPr="00B94A0D">
        <w:rPr>
          <w:rFonts w:ascii="Times New Roman" w:eastAsia="Times New Roman" w:hAnsi="Times New Roman"/>
          <w:sz w:val="28"/>
          <w:szCs w:val="28"/>
          <w:lang w:eastAsia="ru-RU"/>
        </w:rPr>
        <w:t xml:space="preserve"> | </w:t>
      </w:r>
      <w:r>
        <w:rPr>
          <w:rFonts w:ascii="Times New Roman" w:eastAsia="Times New Roman" w:hAnsi="Times New Roman"/>
          <w:sz w:val="28"/>
          <w:szCs w:val="28"/>
          <w:lang w:val="en-US" w:eastAsia="ru-RU"/>
        </w:rPr>
        <w:t>NOORDER</w:t>
      </w:r>
      <w:r w:rsidRPr="00B94A0D">
        <w:rPr>
          <w:rFonts w:ascii="Times New Roman" w:eastAsia="Times New Roman" w:hAnsi="Times New Roman"/>
          <w:sz w:val="28"/>
          <w:szCs w:val="28"/>
          <w:lang w:eastAsia="ru-RU"/>
        </w:rPr>
        <w:t>];</w:t>
      </w:r>
    </w:p>
    <w:p w14:paraId="0A30D717" w14:textId="77777777" w:rsidR="0002614B" w:rsidRPr="00B94A0D" w:rsidRDefault="0002614B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0EB84CC0" w14:textId="77777777" w:rsidR="00F62819" w:rsidRPr="00247436" w:rsidRDefault="00260181" w:rsidP="0014236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где</w:t>
      </w:r>
      <w:r w:rsidR="0014236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F62819"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sequence</w:t>
      </w:r>
      <w:r w:rsidR="00F62819" w:rsidRPr="00247436">
        <w:rPr>
          <w:rFonts w:ascii="Times New Roman" w:eastAsia="Times New Roman" w:hAnsi="Times New Roman"/>
          <w:sz w:val="28"/>
          <w:szCs w:val="28"/>
          <w:lang w:eastAsia="ru-RU"/>
        </w:rPr>
        <w:t>_</w:t>
      </w:r>
      <w:r w:rsidR="00F62819"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name</w:t>
      </w:r>
      <w:r w:rsidR="00F62819"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– имя последовательности</w:t>
      </w:r>
      <w:r w:rsidR="00F62819"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14:paraId="4F65087D" w14:textId="77777777" w:rsidR="00F62819" w:rsidRPr="00247436" w:rsidRDefault="00F62819" w:rsidP="00904D80">
      <w:pPr>
        <w:spacing w:after="0" w:line="240" w:lineRule="auto"/>
        <w:ind w:firstLine="476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increment_num – шаг последовательности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, п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о умолчанию это 1</w:t>
      </w:r>
      <w:r w:rsidR="00260181" w:rsidRPr="00260181">
        <w:rPr>
          <w:rFonts w:ascii="Times New Roman" w:eastAsia="Times New Roman" w:hAnsi="Times New Roman"/>
          <w:sz w:val="28"/>
          <w:szCs w:val="28"/>
          <w:lang w:eastAsia="ru-RU"/>
        </w:rPr>
        <w:t>;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а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бсолютное значение этого параметра должно быть меньше, чем разница между конечным и начальным значениями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14:paraId="720379BA" w14:textId="77777777"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start_num – целочисленное значение</w:t>
      </w:r>
      <w:r w:rsidR="001A66C2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с которого начинается отсчет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="0014236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п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о умолчанию это 1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14:paraId="0A61B801" w14:textId="77777777"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maximum_num – максимальное значение последовательности; значение maximum_num должно быть больше или равно значению start_num, и больше, чем значение minimum_num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14:paraId="61DCB356" w14:textId="77777777"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NOMAXVALUE 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– устанавливает максимальное значение равным 1027 для возрастающей последовательности или –1 для убывающей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используется по умолчанию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14:paraId="6AD8D430" w14:textId="77777777" w:rsidR="00F62819" w:rsidRPr="00247436" w:rsidRDefault="00F62819" w:rsidP="0026018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minimum_num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–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минимальное значение последовательности; должно быть меньше либо равно start_num и меньше, чем maximum_num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14:paraId="1B512F80" w14:textId="77777777" w:rsidR="00F62819" w:rsidRPr="00247436" w:rsidRDefault="00F62819" w:rsidP="0026018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NOMINVALUE – определяет минимальное значение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равное 1 для возрастающей последовательности</w:t>
      </w:r>
      <w:r w:rsidR="00904D80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и 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–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1026 для убывающей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используется по умолчанию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14:paraId="1497F0EF" w14:textId="77777777" w:rsidR="00F62819" w:rsidRPr="00904D80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pacing w:val="-2"/>
          <w:sz w:val="28"/>
          <w:szCs w:val="28"/>
          <w:lang w:eastAsia="ru-RU"/>
        </w:rPr>
      </w:pPr>
      <w:r w:rsidRPr="00904D80">
        <w:rPr>
          <w:rFonts w:ascii="Times New Roman" w:eastAsia="Times New Roman" w:hAnsi="Times New Roman"/>
          <w:spacing w:val="-2"/>
          <w:sz w:val="28"/>
          <w:szCs w:val="28"/>
          <w:lang w:eastAsia="ru-RU"/>
        </w:rPr>
        <w:t>CYCLE – подразумевает, что последовательность начинает генерировать значения по кругу при достижении максимального или минимального значения. При обращении к последовательности, когда она достигла максимального значения, следующее сгенерированное значение будет минимальным значением последовательности. В ситуации с убывающей последовательностью при достижении минимального значения следующее сгенерированное будет максимальным</w:t>
      </w:r>
      <w:r w:rsidR="00142366" w:rsidRPr="00904D80">
        <w:rPr>
          <w:rFonts w:ascii="Times New Roman" w:eastAsia="Times New Roman" w:hAnsi="Times New Roman"/>
          <w:spacing w:val="-2"/>
          <w:sz w:val="28"/>
          <w:szCs w:val="28"/>
          <w:lang w:eastAsia="ru-RU"/>
        </w:rPr>
        <w:t>;</w:t>
      </w:r>
    </w:p>
    <w:p w14:paraId="2402B37A" w14:textId="77777777"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NOCYCLE – указывает прекратить генерацию значений при достижении максимума или минимума последовательности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используется по умолчанию</w:t>
      </w:r>
      <w:r w:rsidR="00142366"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14:paraId="16AC2112" w14:textId="77777777" w:rsidR="00F62819" w:rsidRPr="0014236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cache_num – количество </w:t>
      </w:r>
      <w:r w:rsidR="00142366" w:rsidRPr="00247436">
        <w:rPr>
          <w:rFonts w:ascii="Times New Roman" w:eastAsia="Times New Roman" w:hAnsi="Times New Roman"/>
          <w:sz w:val="28"/>
          <w:szCs w:val="28"/>
          <w:lang w:eastAsia="ru-RU"/>
        </w:rPr>
        <w:t>значений,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сохраняемых в памяти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, п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о умолчанию это 20. Минимальное количество кэшированных значений – 2, максимальное значение высчитывается по формуле</w:t>
      </w:r>
      <w:r w:rsidR="0014236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CEIL</w:t>
      </w:r>
      <w:r w:rsidR="00B71518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142366">
        <w:rPr>
          <w:rFonts w:ascii="Times New Roman" w:eastAsia="Times New Roman" w:hAnsi="Times New Roman"/>
          <w:sz w:val="28"/>
          <w:szCs w:val="28"/>
          <w:lang w:eastAsia="ru-RU"/>
        </w:rPr>
        <w:t>(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maximum</w:t>
      </w:r>
      <w:r w:rsidRPr="00142366">
        <w:rPr>
          <w:rFonts w:ascii="Times New Roman" w:eastAsia="Times New Roman" w:hAnsi="Times New Roman"/>
          <w:sz w:val="28"/>
          <w:szCs w:val="28"/>
          <w:lang w:eastAsia="ru-RU"/>
        </w:rPr>
        <w:t>_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num</w:t>
      </w:r>
      <w:r w:rsidRPr="00142366">
        <w:rPr>
          <w:rFonts w:ascii="Times New Roman" w:eastAsia="Times New Roman" w:hAnsi="Times New Roman"/>
          <w:sz w:val="28"/>
          <w:szCs w:val="28"/>
          <w:lang w:eastAsia="ru-RU"/>
        </w:rPr>
        <w:t xml:space="preserve"> -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minimum</w:t>
      </w:r>
      <w:r w:rsidRPr="00142366">
        <w:rPr>
          <w:rFonts w:ascii="Times New Roman" w:eastAsia="Times New Roman" w:hAnsi="Times New Roman"/>
          <w:sz w:val="28"/>
          <w:szCs w:val="28"/>
          <w:lang w:eastAsia="ru-RU"/>
        </w:rPr>
        <w:t>_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num</w:t>
      </w:r>
      <w:r w:rsidRPr="00142366">
        <w:rPr>
          <w:rFonts w:ascii="Times New Roman" w:eastAsia="Times New Roman" w:hAnsi="Times New Roman"/>
          <w:sz w:val="28"/>
          <w:szCs w:val="28"/>
          <w:lang w:eastAsia="ru-RU"/>
        </w:rPr>
        <w:t>)</w:t>
      </w:r>
      <w:r w:rsidR="00142366" w:rsidRPr="0014236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142366">
        <w:rPr>
          <w:rFonts w:ascii="Times New Roman" w:eastAsia="Times New Roman" w:hAnsi="Times New Roman"/>
          <w:sz w:val="28"/>
          <w:szCs w:val="28"/>
          <w:lang w:eastAsia="ru-RU"/>
        </w:rPr>
        <w:t>/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ABS</w:t>
      </w:r>
      <w:r w:rsidRPr="00142366">
        <w:rPr>
          <w:rFonts w:ascii="Times New Roman" w:eastAsia="Times New Roman" w:hAnsi="Times New Roman"/>
          <w:sz w:val="28"/>
          <w:szCs w:val="28"/>
          <w:lang w:eastAsia="ru-RU"/>
        </w:rPr>
        <w:t>(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increment</w:t>
      </w:r>
      <w:r w:rsidRPr="00142366">
        <w:rPr>
          <w:rFonts w:ascii="Times New Roman" w:eastAsia="Times New Roman" w:hAnsi="Times New Roman"/>
          <w:sz w:val="28"/>
          <w:szCs w:val="28"/>
          <w:lang w:eastAsia="ru-RU"/>
        </w:rPr>
        <w:t>_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num</w:t>
      </w:r>
      <w:r w:rsidRPr="00142366">
        <w:rPr>
          <w:rFonts w:ascii="Times New Roman" w:eastAsia="Times New Roman" w:hAnsi="Times New Roman"/>
          <w:sz w:val="28"/>
          <w:szCs w:val="28"/>
          <w:lang w:eastAsia="ru-RU"/>
        </w:rPr>
        <w:t>);</w:t>
      </w:r>
    </w:p>
    <w:p w14:paraId="647D6988" w14:textId="77777777"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NOCACHE – отключает кэширование. Это не позволит базе данных выделить некоторое количество значений заблаговременно, что 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даст возможность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избежать пробелов в последовательности, но увеличит затраты системных ресурсов. Пробелы могут возникнуть при остановке базы данных, когда кэшированные значения теряются. Если опции CACHE и NOCACHE не указываются, то по умолчанию кэшируется 20 значений</w:t>
      </w:r>
      <w:r w:rsidR="00142366"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14:paraId="3A4676E0" w14:textId="77777777" w:rsidR="00260181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ORDER – обеспечивает генерацию значений в порядке запросов</w:t>
      </w:r>
      <w:r w:rsidR="00904D80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904D80">
        <w:rPr>
          <w:rFonts w:ascii="Times New Roman" w:eastAsia="Times New Roman" w:hAnsi="Times New Roman"/>
          <w:sz w:val="28"/>
          <w:szCs w:val="28"/>
          <w:lang w:eastAsia="ru-RU"/>
        </w:rPr>
        <w:t>к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ак правило, используется в среде Real Application Clusters</w:t>
      </w:r>
      <w:r w:rsidR="00904D80"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14:paraId="3C4B3B81" w14:textId="77777777"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NOORDER – не дает гарантий</w:t>
      </w:r>
      <w:r w:rsidR="00591C20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591C20" w:rsidRPr="00247436">
        <w:rPr>
          <w:rFonts w:ascii="Times New Roman" w:eastAsia="Times New Roman" w:hAnsi="Times New Roman"/>
          <w:sz w:val="28"/>
          <w:szCs w:val="28"/>
          <w:lang w:eastAsia="ru-RU"/>
        </w:rPr>
        <w:t>генераци</w:t>
      </w:r>
      <w:r w:rsidR="00591C20">
        <w:rPr>
          <w:rFonts w:ascii="Times New Roman" w:eastAsia="Times New Roman" w:hAnsi="Times New Roman"/>
          <w:sz w:val="28"/>
          <w:szCs w:val="28"/>
          <w:lang w:eastAsia="ru-RU"/>
        </w:rPr>
        <w:t>и</w:t>
      </w:r>
      <w:r w:rsidR="00591C20"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значений в порядке запросов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260181"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используется 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по умолчанию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14:paraId="2D368C52" w14:textId="77777777" w:rsidR="00EF6B44" w:rsidRPr="005B4E54" w:rsidRDefault="00EF6B44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5B4E54">
        <w:rPr>
          <w:rFonts w:ascii="Times New Roman" w:eastAsia="Times New Roman" w:hAnsi="Times New Roman"/>
          <w:sz w:val="28"/>
          <w:szCs w:val="28"/>
          <w:lang w:eastAsia="ru-RU"/>
        </w:rPr>
        <w:t xml:space="preserve">Для работы с последовательностями генерируемых значений, </w:t>
      </w:r>
      <w:r w:rsidR="00591C20">
        <w:rPr>
          <w:rFonts w:ascii="Times New Roman" w:eastAsia="Times New Roman" w:hAnsi="Times New Roman"/>
          <w:sz w:val="28"/>
          <w:szCs w:val="28"/>
          <w:lang w:eastAsia="ru-RU"/>
        </w:rPr>
        <w:t>применяемых</w:t>
      </w:r>
      <w:r w:rsidRPr="005B4E54">
        <w:rPr>
          <w:rFonts w:ascii="Times New Roman" w:eastAsia="Times New Roman" w:hAnsi="Times New Roman"/>
          <w:sz w:val="28"/>
          <w:szCs w:val="28"/>
          <w:lang w:eastAsia="ru-RU"/>
        </w:rPr>
        <w:t xml:space="preserve"> в качестве уникальных ключей, </w:t>
      </w:r>
      <w:r w:rsidR="00F62819" w:rsidRPr="005B4E54">
        <w:rPr>
          <w:rFonts w:ascii="Times New Roman" w:eastAsia="Times New Roman" w:hAnsi="Times New Roman"/>
          <w:sz w:val="28"/>
          <w:szCs w:val="28"/>
          <w:lang w:eastAsia="ru-RU"/>
        </w:rPr>
        <w:t>используются</w:t>
      </w:r>
      <w:r w:rsidRPr="005B4E54">
        <w:rPr>
          <w:rFonts w:ascii="Times New Roman" w:eastAsia="Times New Roman" w:hAnsi="Times New Roman"/>
          <w:sz w:val="28"/>
          <w:szCs w:val="28"/>
          <w:lang w:eastAsia="ru-RU"/>
        </w:rPr>
        <w:t xml:space="preserve"> псевдостолбцы:</w:t>
      </w:r>
    </w:p>
    <w:p w14:paraId="20B1F211" w14:textId="77777777" w:rsidR="00EF6B44" w:rsidRPr="009A1C33" w:rsidRDefault="00EF6B44" w:rsidP="002F7059">
      <w:pPr>
        <w:pStyle w:val="a3"/>
        <w:numPr>
          <w:ilvl w:val="0"/>
          <w:numId w:val="2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9A1C33">
        <w:rPr>
          <w:rFonts w:ascii="Times New Roman" w:eastAsia="Times New Roman" w:hAnsi="Times New Roman"/>
          <w:sz w:val="28"/>
          <w:szCs w:val="28"/>
          <w:lang w:eastAsia="ru-RU"/>
        </w:rPr>
        <w:t xml:space="preserve">имя_последовательности.CURRVAL </w:t>
      </w:r>
      <w:r w:rsidR="004070AA" w:rsidRPr="009A1C33">
        <w:rPr>
          <w:rFonts w:ascii="Times New Roman" w:eastAsia="Times New Roman" w:hAnsi="Times New Roman"/>
          <w:sz w:val="28"/>
          <w:szCs w:val="28"/>
          <w:lang w:eastAsia="ru-RU"/>
        </w:rPr>
        <w:t>–</w:t>
      </w:r>
      <w:r w:rsidRPr="009A1C33">
        <w:rPr>
          <w:rFonts w:ascii="Times New Roman" w:eastAsia="Times New Roman" w:hAnsi="Times New Roman"/>
          <w:sz w:val="28"/>
          <w:szCs w:val="28"/>
          <w:lang w:eastAsia="ru-RU"/>
        </w:rPr>
        <w:t xml:space="preserve"> возвращает текущее значение из указанной последовательности генерируемых значений;</w:t>
      </w:r>
    </w:p>
    <w:p w14:paraId="65A04C91" w14:textId="77777777" w:rsidR="00EF6B44" w:rsidRDefault="00EF6B44" w:rsidP="002F7059">
      <w:pPr>
        <w:pStyle w:val="a3"/>
        <w:numPr>
          <w:ilvl w:val="0"/>
          <w:numId w:val="2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9A1C33">
        <w:rPr>
          <w:rFonts w:ascii="Times New Roman" w:eastAsia="Times New Roman" w:hAnsi="Times New Roman"/>
          <w:sz w:val="28"/>
          <w:szCs w:val="28"/>
          <w:lang w:eastAsia="ru-RU"/>
        </w:rPr>
        <w:t>имя_последовательности.NEXTVAL</w:t>
      </w:r>
      <w:r w:rsidR="00B71518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4070AA" w:rsidRPr="009A1C33">
        <w:rPr>
          <w:rFonts w:ascii="Times New Roman" w:eastAsia="Times New Roman" w:hAnsi="Times New Roman"/>
          <w:sz w:val="28"/>
          <w:szCs w:val="28"/>
          <w:lang w:eastAsia="ru-RU"/>
        </w:rPr>
        <w:t>–</w:t>
      </w:r>
      <w:r w:rsidR="00B71518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9A1C33">
        <w:rPr>
          <w:rFonts w:ascii="Times New Roman" w:eastAsia="Times New Roman" w:hAnsi="Times New Roman"/>
          <w:sz w:val="28"/>
          <w:szCs w:val="28"/>
          <w:lang w:eastAsia="ru-RU"/>
        </w:rPr>
        <w:t xml:space="preserve">возвращает следующее значение из указанной последовательности генерируемых значений. </w:t>
      </w:r>
    </w:p>
    <w:p w14:paraId="51A64113" w14:textId="77777777" w:rsidR="00C00570" w:rsidRPr="00C00570" w:rsidRDefault="00C00570" w:rsidP="00E81E0A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00570">
        <w:rPr>
          <w:rFonts w:ascii="Times New Roman" w:eastAsia="Times New Roman" w:hAnsi="Times New Roman"/>
          <w:sz w:val="28"/>
          <w:szCs w:val="28"/>
          <w:lang w:eastAsia="ru-RU"/>
        </w:rPr>
        <w:t>Значения CURRVAL и NEXTVAL используются в следующих местах:</w:t>
      </w:r>
    </w:p>
    <w:p w14:paraId="721B4D0B" w14:textId="77777777" w:rsidR="00C00570" w:rsidRPr="00F66DFA" w:rsidRDefault="00C00570" w:rsidP="002F7059">
      <w:pPr>
        <w:pStyle w:val="a3"/>
        <w:numPr>
          <w:ilvl w:val="0"/>
          <w:numId w:val="8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F66DFA">
        <w:rPr>
          <w:rFonts w:ascii="Times New Roman" w:eastAsia="Times New Roman" w:hAnsi="Times New Roman"/>
          <w:sz w:val="28"/>
          <w:szCs w:val="28"/>
          <w:lang w:eastAsia="ru-RU"/>
        </w:rPr>
        <w:t>в списке SELECT предложения SELECT;</w:t>
      </w:r>
    </w:p>
    <w:p w14:paraId="1C67825B" w14:textId="77777777" w:rsidR="00C00570" w:rsidRPr="00F66DFA" w:rsidRDefault="00C00570" w:rsidP="002F7059">
      <w:pPr>
        <w:pStyle w:val="a3"/>
        <w:numPr>
          <w:ilvl w:val="0"/>
          <w:numId w:val="8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F66DFA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в фразе VALUES предложения INSERT;</w:t>
      </w:r>
    </w:p>
    <w:p w14:paraId="4A008B24" w14:textId="77777777" w:rsidR="00C00570" w:rsidRPr="00F66DFA" w:rsidRDefault="00C00570" w:rsidP="002F7059">
      <w:pPr>
        <w:pStyle w:val="a3"/>
        <w:numPr>
          <w:ilvl w:val="0"/>
          <w:numId w:val="8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F66DFA">
        <w:rPr>
          <w:rFonts w:ascii="Times New Roman" w:eastAsia="Times New Roman" w:hAnsi="Times New Roman"/>
          <w:sz w:val="28"/>
          <w:szCs w:val="28"/>
          <w:lang w:eastAsia="ru-RU"/>
        </w:rPr>
        <w:t>в фразе SET предложения UPDATE.</w:t>
      </w:r>
    </w:p>
    <w:p w14:paraId="11E6B2C2" w14:textId="77777777" w:rsidR="00C00570" w:rsidRPr="00C00570" w:rsidRDefault="00C00570" w:rsidP="00E81E0A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00570">
        <w:rPr>
          <w:rFonts w:ascii="Times New Roman" w:eastAsia="Times New Roman" w:hAnsi="Times New Roman"/>
          <w:sz w:val="28"/>
          <w:szCs w:val="28"/>
          <w:lang w:eastAsia="ru-RU"/>
        </w:rPr>
        <w:t>Нельзя использовать значения CURRVAL и NEXTVAL в следующих местах:</w:t>
      </w:r>
    </w:p>
    <w:p w14:paraId="5A646550" w14:textId="77777777" w:rsidR="00C00570" w:rsidRPr="00C00570" w:rsidRDefault="00C00570" w:rsidP="002F7059">
      <w:pPr>
        <w:pStyle w:val="a3"/>
        <w:numPr>
          <w:ilvl w:val="0"/>
          <w:numId w:val="8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00570">
        <w:rPr>
          <w:rFonts w:ascii="Times New Roman" w:eastAsia="Times New Roman" w:hAnsi="Times New Roman"/>
          <w:sz w:val="28"/>
          <w:szCs w:val="28"/>
          <w:lang w:eastAsia="ru-RU"/>
        </w:rPr>
        <w:t>в подзапросе;</w:t>
      </w:r>
    </w:p>
    <w:p w14:paraId="588F87AD" w14:textId="77777777" w:rsidR="00C00570" w:rsidRPr="00C00570" w:rsidRDefault="00C00570" w:rsidP="002F7059">
      <w:pPr>
        <w:pStyle w:val="a3"/>
        <w:numPr>
          <w:ilvl w:val="0"/>
          <w:numId w:val="8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00570">
        <w:rPr>
          <w:rFonts w:ascii="Times New Roman" w:eastAsia="Times New Roman" w:hAnsi="Times New Roman"/>
          <w:sz w:val="28"/>
          <w:szCs w:val="28"/>
          <w:lang w:eastAsia="ru-RU"/>
        </w:rPr>
        <w:t>в предложении SELECT с оператором DISTINCT;</w:t>
      </w:r>
    </w:p>
    <w:p w14:paraId="1554DAFB" w14:textId="77777777" w:rsidR="00C00570" w:rsidRPr="00C00570" w:rsidRDefault="00C00570" w:rsidP="002F7059">
      <w:pPr>
        <w:pStyle w:val="a3"/>
        <w:numPr>
          <w:ilvl w:val="0"/>
          <w:numId w:val="8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00570">
        <w:rPr>
          <w:rFonts w:ascii="Times New Roman" w:eastAsia="Times New Roman" w:hAnsi="Times New Roman"/>
          <w:sz w:val="28"/>
          <w:szCs w:val="28"/>
          <w:lang w:eastAsia="ru-RU"/>
        </w:rPr>
        <w:t>в предложении SELECT с фразой GROUP BY или ORDER BY;</w:t>
      </w:r>
    </w:p>
    <w:p w14:paraId="73618E92" w14:textId="77777777" w:rsidR="00C00570" w:rsidRPr="00C00570" w:rsidRDefault="00C00570" w:rsidP="002F7059">
      <w:pPr>
        <w:pStyle w:val="a3"/>
        <w:numPr>
          <w:ilvl w:val="0"/>
          <w:numId w:val="8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00570">
        <w:rPr>
          <w:rFonts w:ascii="Times New Roman" w:eastAsia="Times New Roman" w:hAnsi="Times New Roman"/>
          <w:sz w:val="28"/>
          <w:szCs w:val="28"/>
          <w:lang w:eastAsia="ru-RU"/>
        </w:rPr>
        <w:t>в предложении SELECT, объединенном с другим предложением SELECT оператором множеств UNION;</w:t>
      </w:r>
    </w:p>
    <w:p w14:paraId="00A76A82" w14:textId="77777777" w:rsidR="00C00570" w:rsidRPr="00C00570" w:rsidRDefault="00C00570" w:rsidP="002F7059">
      <w:pPr>
        <w:pStyle w:val="a3"/>
        <w:numPr>
          <w:ilvl w:val="0"/>
          <w:numId w:val="8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00570">
        <w:rPr>
          <w:rFonts w:ascii="Times New Roman" w:eastAsia="Times New Roman" w:hAnsi="Times New Roman"/>
          <w:sz w:val="28"/>
          <w:szCs w:val="28"/>
          <w:lang w:eastAsia="ru-RU"/>
        </w:rPr>
        <w:t>в фразе WHERE предложения SELECT;</w:t>
      </w:r>
    </w:p>
    <w:p w14:paraId="31ADAD42" w14:textId="77777777" w:rsidR="00C00570" w:rsidRPr="00C00570" w:rsidRDefault="00C00570" w:rsidP="002F7059">
      <w:pPr>
        <w:pStyle w:val="a3"/>
        <w:numPr>
          <w:ilvl w:val="0"/>
          <w:numId w:val="8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00570">
        <w:rPr>
          <w:rFonts w:ascii="Times New Roman" w:eastAsia="Times New Roman" w:hAnsi="Times New Roman"/>
          <w:sz w:val="28"/>
          <w:szCs w:val="28"/>
          <w:lang w:eastAsia="ru-RU"/>
        </w:rPr>
        <w:t>в умалчиваемом (DEFAULT) значении столбца в предложении CREATE TABLE или ALTER TABLE;</w:t>
      </w:r>
    </w:p>
    <w:p w14:paraId="6EDC8103" w14:textId="77777777" w:rsidR="00C00570" w:rsidRDefault="00C00570" w:rsidP="002F7059">
      <w:pPr>
        <w:pStyle w:val="a3"/>
        <w:numPr>
          <w:ilvl w:val="0"/>
          <w:numId w:val="8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00570">
        <w:rPr>
          <w:rFonts w:ascii="Times New Roman" w:eastAsia="Times New Roman" w:hAnsi="Times New Roman"/>
          <w:sz w:val="28"/>
          <w:szCs w:val="28"/>
          <w:lang w:eastAsia="ru-RU"/>
        </w:rPr>
        <w:t>в условии ограничения CHECK.</w:t>
      </w:r>
    </w:p>
    <w:p w14:paraId="1C4E32BC" w14:textId="77777777" w:rsidR="005B4E54" w:rsidRPr="00605182" w:rsidRDefault="00C61816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u w:val="single"/>
        </w:rPr>
        <w:t>Работа со словарем данных</w:t>
      </w:r>
      <w:r w:rsidR="005B4E54" w:rsidRPr="00C61816">
        <w:rPr>
          <w:rFonts w:ascii="Times New Roman" w:hAnsi="Times New Roman"/>
          <w:sz w:val="28"/>
          <w:szCs w:val="28"/>
          <w:u w:val="single"/>
        </w:rPr>
        <w:t xml:space="preserve">. </w:t>
      </w:r>
      <w:r w:rsidR="00605182" w:rsidRPr="00C61816">
        <w:rPr>
          <w:rFonts w:ascii="Times New Roman" w:eastAsia="Times New Roman" w:hAnsi="Times New Roman"/>
          <w:i/>
          <w:sz w:val="28"/>
          <w:szCs w:val="28"/>
          <w:lang w:eastAsia="ru-RU"/>
        </w:rPr>
        <w:t>Словарь данных</w:t>
      </w:r>
      <w:r w:rsidR="00591C20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>–</w:t>
      </w:r>
      <w:r w:rsidR="00605182" w:rsidRPr="00605182">
        <w:rPr>
          <w:rFonts w:ascii="Times New Roman" w:eastAsia="Times New Roman" w:hAnsi="Times New Roman"/>
          <w:sz w:val="28"/>
          <w:szCs w:val="28"/>
          <w:lang w:eastAsia="ru-RU"/>
        </w:rPr>
        <w:t xml:space="preserve"> это набор 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 xml:space="preserve">служебных </w:t>
      </w:r>
      <w:r w:rsidR="00605182" w:rsidRPr="00605182">
        <w:rPr>
          <w:rFonts w:ascii="Times New Roman" w:eastAsia="Times New Roman" w:hAnsi="Times New Roman"/>
          <w:sz w:val="28"/>
          <w:szCs w:val="28"/>
          <w:lang w:eastAsia="ru-RU"/>
        </w:rPr>
        <w:t>таблиц</w:t>
      </w:r>
      <w:r w:rsidR="0014236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316114">
        <w:rPr>
          <w:rFonts w:ascii="Times New Roman" w:eastAsia="Times New Roman" w:hAnsi="Times New Roman"/>
          <w:sz w:val="28"/>
          <w:szCs w:val="28"/>
          <w:lang w:eastAsia="ru-RU"/>
        </w:rPr>
        <w:t>Oracle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>, который</w:t>
      </w:r>
      <w:r w:rsidR="0014236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5B4E54" w:rsidRPr="00605182">
        <w:rPr>
          <w:rFonts w:ascii="Times New Roman" w:eastAsia="Times New Roman" w:hAnsi="Times New Roman"/>
          <w:sz w:val="28"/>
          <w:szCs w:val="28"/>
          <w:lang w:eastAsia="ru-RU"/>
        </w:rPr>
        <w:t>создается при генерации базы данных, он обновляется и обслуживается сервером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>.</w:t>
      </w:r>
      <w:r w:rsidR="005B4E54" w:rsidRPr="00605182">
        <w:rPr>
          <w:rFonts w:ascii="Times New Roman" w:eastAsia="Times New Roman" w:hAnsi="Times New Roman"/>
          <w:sz w:val="28"/>
          <w:szCs w:val="28"/>
          <w:lang w:eastAsia="ru-RU"/>
        </w:rPr>
        <w:t xml:space="preserve"> Как правило, в 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 xml:space="preserve">словаре </w:t>
      </w:r>
      <w:r w:rsidR="005B4E54" w:rsidRPr="00605182">
        <w:rPr>
          <w:rFonts w:ascii="Times New Roman" w:eastAsia="Times New Roman" w:hAnsi="Times New Roman"/>
          <w:sz w:val="28"/>
          <w:szCs w:val="28"/>
          <w:lang w:eastAsia="ru-RU"/>
        </w:rPr>
        <w:t xml:space="preserve">содержится следующая информация: имена пользователей сервера </w:t>
      </w:r>
      <w:r w:rsidR="00316114">
        <w:rPr>
          <w:rFonts w:ascii="Times New Roman" w:eastAsia="Times New Roman" w:hAnsi="Times New Roman"/>
          <w:sz w:val="28"/>
          <w:szCs w:val="28"/>
          <w:lang w:eastAsia="ru-RU"/>
        </w:rPr>
        <w:t>Oracle</w:t>
      </w:r>
      <w:r w:rsidR="005B4E54" w:rsidRPr="00605182">
        <w:rPr>
          <w:rFonts w:ascii="Times New Roman" w:eastAsia="Times New Roman" w:hAnsi="Times New Roman"/>
          <w:sz w:val="28"/>
          <w:szCs w:val="28"/>
          <w:lang w:eastAsia="ru-RU"/>
        </w:rPr>
        <w:t>; уровни привилегий пользователей; имена объектов базы данных; табличные ограничения целостности;</w:t>
      </w:r>
      <w:r w:rsidR="0014236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5B4E54" w:rsidRPr="00605182">
        <w:rPr>
          <w:rFonts w:ascii="Times New Roman" w:eastAsia="Times New Roman" w:hAnsi="Times New Roman"/>
          <w:sz w:val="28"/>
          <w:szCs w:val="28"/>
          <w:lang w:eastAsia="ru-RU"/>
        </w:rPr>
        <w:t>учетные данные; параметры размещения объектов в физической памяти.</w:t>
      </w:r>
    </w:p>
    <w:p w14:paraId="7EFD220C" w14:textId="77777777" w:rsidR="00423374" w:rsidRPr="00605182" w:rsidRDefault="00605182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9A1C33">
        <w:rPr>
          <w:rFonts w:ascii="Times New Roman" w:eastAsia="Times New Roman" w:hAnsi="Times New Roman"/>
          <w:sz w:val="28"/>
          <w:szCs w:val="28"/>
          <w:lang w:eastAsia="ru-RU"/>
        </w:rPr>
        <w:t>Получить информацию об объектах базы данных можно с помощью одного из следующих представлений:</w:t>
      </w:r>
    </w:p>
    <w:p w14:paraId="501018B3" w14:textId="77777777" w:rsidR="00605182" w:rsidRPr="009A1C33" w:rsidRDefault="00605182" w:rsidP="00591C20">
      <w:pPr>
        <w:pStyle w:val="a3"/>
        <w:numPr>
          <w:ilvl w:val="0"/>
          <w:numId w:val="29"/>
        </w:numPr>
        <w:shd w:val="clear" w:color="auto" w:fill="FFFFFF"/>
        <w:tabs>
          <w:tab w:val="left" w:pos="993"/>
        </w:tabs>
        <w:spacing w:after="0" w:line="240" w:lineRule="auto"/>
        <w:ind w:left="709" w:firstLine="0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9A1C33">
        <w:rPr>
          <w:rFonts w:ascii="Times New Roman" w:eastAsia="Times New Roman" w:hAnsi="Times New Roman"/>
          <w:sz w:val="28"/>
          <w:szCs w:val="28"/>
          <w:lang w:val="en-US" w:eastAsia="ru-RU"/>
        </w:rPr>
        <w:t>DICT[IONARY]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14:paraId="14906C10" w14:textId="77777777" w:rsidR="00605182" w:rsidRPr="009A1C33" w:rsidRDefault="00605182" w:rsidP="00591C20">
      <w:pPr>
        <w:pStyle w:val="a3"/>
        <w:numPr>
          <w:ilvl w:val="0"/>
          <w:numId w:val="29"/>
        </w:numPr>
        <w:shd w:val="clear" w:color="auto" w:fill="FFFFFF"/>
        <w:tabs>
          <w:tab w:val="left" w:pos="993"/>
        </w:tabs>
        <w:spacing w:after="0" w:line="240" w:lineRule="auto"/>
        <w:ind w:left="709" w:firstLine="0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9A1C33">
        <w:rPr>
          <w:rFonts w:ascii="Times New Roman" w:eastAsia="Times New Roman" w:hAnsi="Times New Roman"/>
          <w:sz w:val="28"/>
          <w:szCs w:val="28"/>
          <w:lang w:val="en-US" w:eastAsia="ru-RU"/>
        </w:rPr>
        <w:t>USER_TABLES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14:paraId="038E5DE9" w14:textId="77777777" w:rsidR="00605182" w:rsidRPr="009A1C33" w:rsidRDefault="00605182" w:rsidP="00591C20">
      <w:pPr>
        <w:pStyle w:val="a3"/>
        <w:numPr>
          <w:ilvl w:val="0"/>
          <w:numId w:val="29"/>
        </w:numPr>
        <w:shd w:val="clear" w:color="auto" w:fill="FFFFFF"/>
        <w:tabs>
          <w:tab w:val="left" w:pos="993"/>
        </w:tabs>
        <w:spacing w:after="0" w:line="240" w:lineRule="auto"/>
        <w:ind w:left="709" w:firstLine="0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9A1C33">
        <w:rPr>
          <w:rFonts w:ascii="Times New Roman" w:eastAsia="Times New Roman" w:hAnsi="Times New Roman"/>
          <w:sz w:val="28"/>
          <w:szCs w:val="28"/>
          <w:lang w:val="en-US" w:eastAsia="ru-RU"/>
        </w:rPr>
        <w:t>USER_OBJECTS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14:paraId="07B55AB0" w14:textId="77777777" w:rsidR="00605182" w:rsidRPr="009A1C33" w:rsidRDefault="00605182" w:rsidP="00591C20">
      <w:pPr>
        <w:pStyle w:val="a3"/>
        <w:numPr>
          <w:ilvl w:val="0"/>
          <w:numId w:val="29"/>
        </w:numPr>
        <w:shd w:val="clear" w:color="auto" w:fill="FFFFFF"/>
        <w:tabs>
          <w:tab w:val="left" w:pos="993"/>
        </w:tabs>
        <w:spacing w:after="0" w:line="240" w:lineRule="auto"/>
        <w:ind w:left="709" w:firstLine="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9A1C33">
        <w:rPr>
          <w:rFonts w:ascii="Times New Roman" w:eastAsia="Times New Roman" w:hAnsi="Times New Roman"/>
          <w:sz w:val="28"/>
          <w:szCs w:val="28"/>
          <w:lang w:eastAsia="ru-RU"/>
        </w:rPr>
        <w:t>USER_CONSTRAINTS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14:paraId="5364B767" w14:textId="77777777" w:rsidR="00605182" w:rsidRDefault="00605182" w:rsidP="00591C20">
      <w:pPr>
        <w:pStyle w:val="a3"/>
        <w:numPr>
          <w:ilvl w:val="0"/>
          <w:numId w:val="29"/>
        </w:numPr>
        <w:shd w:val="clear" w:color="auto" w:fill="FFFFFF"/>
        <w:tabs>
          <w:tab w:val="left" w:pos="993"/>
        </w:tabs>
        <w:spacing w:after="0" w:line="240" w:lineRule="auto"/>
        <w:ind w:left="709" w:firstLine="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9A1C33">
        <w:rPr>
          <w:rFonts w:ascii="Times New Roman" w:eastAsia="Times New Roman" w:hAnsi="Times New Roman"/>
          <w:sz w:val="28"/>
          <w:szCs w:val="28"/>
          <w:lang w:eastAsia="ru-RU"/>
        </w:rPr>
        <w:t>USER_CONS_COLUMNS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14:paraId="59DCBD5D" w14:textId="77777777" w:rsidR="00E54C93" w:rsidRPr="008B7173" w:rsidRDefault="00E54C93" w:rsidP="00E81E0A">
      <w:pPr>
        <w:shd w:val="clear" w:color="auto" w:fill="FFFFFF"/>
        <w:spacing w:after="0" w:line="240" w:lineRule="auto"/>
        <w:ind w:firstLine="709"/>
        <w:jc w:val="both"/>
      </w:pPr>
      <w:r w:rsidRPr="008B7173">
        <w:rPr>
          <w:rFonts w:ascii="Times New Roman" w:eastAsia="Times New Roman" w:hAnsi="Times New Roman"/>
          <w:sz w:val="28"/>
          <w:szCs w:val="28"/>
          <w:lang w:eastAsia="ru-RU"/>
        </w:rPr>
        <w:t>Кроме этого</w:t>
      </w:r>
      <w:r w:rsidR="00591C20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8B7173">
        <w:rPr>
          <w:rFonts w:ascii="Times New Roman" w:eastAsia="Times New Roman" w:hAnsi="Times New Roman"/>
          <w:sz w:val="28"/>
          <w:szCs w:val="28"/>
          <w:lang w:eastAsia="ru-RU"/>
        </w:rPr>
        <w:t xml:space="preserve"> существует аналогичный набор представлений с префиксами </w:t>
      </w:r>
      <w:r w:rsidRPr="008B7173">
        <w:rPr>
          <w:rFonts w:ascii="Times New Roman" w:eastAsia="Times New Roman" w:hAnsi="Times New Roman"/>
          <w:sz w:val="28"/>
          <w:szCs w:val="28"/>
          <w:lang w:val="en-US" w:eastAsia="ru-RU"/>
        </w:rPr>
        <w:t>ALL</w:t>
      </w:r>
      <w:r w:rsidRPr="008B7173">
        <w:rPr>
          <w:rFonts w:ascii="Times New Roman" w:eastAsia="Times New Roman" w:hAnsi="Times New Roman"/>
          <w:sz w:val="28"/>
          <w:szCs w:val="28"/>
          <w:lang w:eastAsia="ru-RU"/>
        </w:rPr>
        <w:t xml:space="preserve">_ и </w:t>
      </w:r>
      <w:r w:rsidRPr="008B7173">
        <w:rPr>
          <w:rFonts w:ascii="Times New Roman" w:eastAsia="Times New Roman" w:hAnsi="Times New Roman"/>
          <w:sz w:val="28"/>
          <w:szCs w:val="28"/>
          <w:lang w:val="en-US" w:eastAsia="ru-RU"/>
        </w:rPr>
        <w:t>DBA</w:t>
      </w:r>
      <w:r w:rsidRPr="008B7173">
        <w:rPr>
          <w:rFonts w:ascii="Times New Roman" w:eastAsia="Times New Roman" w:hAnsi="Times New Roman"/>
          <w:sz w:val="28"/>
          <w:szCs w:val="28"/>
          <w:lang w:eastAsia="ru-RU"/>
        </w:rPr>
        <w:t>_.</w:t>
      </w:r>
    </w:p>
    <w:p w14:paraId="0459758D" w14:textId="77777777" w:rsidR="00423374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605182">
        <w:rPr>
          <w:rFonts w:ascii="Times New Roman" w:eastAsia="Times New Roman" w:hAnsi="Times New Roman"/>
          <w:sz w:val="28"/>
          <w:szCs w:val="28"/>
          <w:lang w:eastAsia="ru-RU"/>
        </w:rPr>
        <w:t>Вывод списка всех представлений словаря данных, доступных пользователю</w:t>
      </w:r>
      <w:r w:rsidR="00591C20">
        <w:rPr>
          <w:rFonts w:ascii="Times New Roman" w:eastAsia="Times New Roman" w:hAnsi="Times New Roman"/>
          <w:sz w:val="28"/>
          <w:szCs w:val="28"/>
          <w:lang w:eastAsia="ru-RU"/>
        </w:rPr>
        <w:t>, осуществляется командой</w:t>
      </w:r>
    </w:p>
    <w:p w14:paraId="76FF50C0" w14:textId="77777777" w:rsidR="009A1C33" w:rsidRPr="0017760E" w:rsidRDefault="009A1C33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3BC9CE3C" w14:textId="77777777" w:rsidR="00605182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9A1C33">
        <w:rPr>
          <w:rFonts w:ascii="Times New Roman" w:eastAsia="Times New Roman" w:hAnsi="Times New Roman"/>
          <w:sz w:val="28"/>
          <w:szCs w:val="28"/>
          <w:lang w:val="en-US" w:eastAsia="ru-RU"/>
        </w:rPr>
        <w:t>SELECT</w:t>
      </w:r>
      <w:r w:rsidRPr="004D3D94">
        <w:rPr>
          <w:rFonts w:ascii="Times New Roman" w:eastAsia="Times New Roman" w:hAnsi="Times New Roman"/>
          <w:sz w:val="28"/>
          <w:szCs w:val="28"/>
          <w:lang w:eastAsia="ru-RU"/>
        </w:rPr>
        <w:t xml:space="preserve"> *</w:t>
      </w:r>
      <w:r w:rsidR="009A1C33">
        <w:rPr>
          <w:rFonts w:ascii="Times New Roman" w:eastAsia="Times New Roman" w:hAnsi="Times New Roman"/>
          <w:sz w:val="28"/>
          <w:szCs w:val="28"/>
          <w:lang w:val="en-US" w:eastAsia="ru-RU"/>
        </w:rPr>
        <w:t>FROM</w:t>
      </w:r>
      <w:r w:rsidR="00591C20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9A1C33">
        <w:rPr>
          <w:rFonts w:ascii="Times New Roman" w:eastAsia="Times New Roman" w:hAnsi="Times New Roman"/>
          <w:sz w:val="28"/>
          <w:szCs w:val="28"/>
          <w:lang w:val="en-US" w:eastAsia="ru-RU"/>
        </w:rPr>
        <w:t>DICTIONARY</w:t>
      </w:r>
      <w:r w:rsidRPr="004D3D94"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14:paraId="47F9B0A2" w14:textId="77777777" w:rsidR="009A1C33" w:rsidRPr="0017760E" w:rsidRDefault="009A1C33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50FA12B7" w14:textId="77777777" w:rsidR="00423374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605182">
        <w:rPr>
          <w:rFonts w:ascii="Times New Roman" w:eastAsia="Times New Roman" w:hAnsi="Times New Roman"/>
          <w:sz w:val="28"/>
          <w:szCs w:val="28"/>
          <w:lang w:eastAsia="ru-RU"/>
        </w:rPr>
        <w:t>Вывод</w:t>
      </w:r>
      <w:r w:rsidR="0014236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605182">
        <w:rPr>
          <w:rFonts w:ascii="Times New Roman" w:eastAsia="Times New Roman" w:hAnsi="Times New Roman"/>
          <w:sz w:val="28"/>
          <w:szCs w:val="28"/>
          <w:lang w:eastAsia="ru-RU"/>
        </w:rPr>
        <w:t>структуры</w:t>
      </w:r>
      <w:r w:rsidR="0014236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605182">
        <w:rPr>
          <w:rFonts w:ascii="Times New Roman" w:eastAsia="Times New Roman" w:hAnsi="Times New Roman"/>
          <w:sz w:val="28"/>
          <w:szCs w:val="28"/>
          <w:lang w:eastAsia="ru-RU"/>
        </w:rPr>
        <w:t>представления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>, например,</w:t>
      </w:r>
      <w:r w:rsidR="00591C20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9A1C33">
        <w:rPr>
          <w:rFonts w:ascii="Times New Roman" w:eastAsia="Times New Roman" w:hAnsi="Times New Roman"/>
          <w:sz w:val="28"/>
          <w:szCs w:val="28"/>
          <w:lang w:val="en-US" w:eastAsia="ru-RU"/>
        </w:rPr>
        <w:t>USER</w:t>
      </w:r>
      <w:r w:rsidRPr="009A1C33">
        <w:rPr>
          <w:rFonts w:ascii="Times New Roman" w:eastAsia="Times New Roman" w:hAnsi="Times New Roman"/>
          <w:sz w:val="28"/>
          <w:szCs w:val="28"/>
          <w:lang w:eastAsia="ru-RU"/>
        </w:rPr>
        <w:t>_</w:t>
      </w:r>
      <w:r w:rsidRPr="009A1C33">
        <w:rPr>
          <w:rFonts w:ascii="Times New Roman" w:eastAsia="Times New Roman" w:hAnsi="Times New Roman"/>
          <w:sz w:val="28"/>
          <w:szCs w:val="28"/>
          <w:lang w:val="en-US" w:eastAsia="ru-RU"/>
        </w:rPr>
        <w:t>OBJECTS</w:t>
      </w:r>
      <w:r w:rsidR="00C35421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 xml:space="preserve"> в </w:t>
      </w:r>
      <w:r w:rsidR="009A1C33">
        <w:rPr>
          <w:rFonts w:ascii="Times New Roman" w:eastAsia="Times New Roman" w:hAnsi="Times New Roman"/>
          <w:sz w:val="28"/>
          <w:szCs w:val="28"/>
          <w:lang w:val="en-US" w:eastAsia="ru-RU"/>
        </w:rPr>
        <w:t>SQL</w:t>
      </w:r>
      <w:r w:rsidR="00DA5C56">
        <w:rPr>
          <w:rFonts w:ascii="Times New Roman" w:eastAsia="Times New Roman" w:hAnsi="Times New Roman"/>
          <w:sz w:val="28"/>
          <w:szCs w:val="28"/>
          <w:lang w:eastAsia="ru-RU"/>
        </w:rPr>
        <w:t>*</w:t>
      </w:r>
      <w:r w:rsidR="009A1C33">
        <w:rPr>
          <w:rFonts w:ascii="Times New Roman" w:eastAsia="Times New Roman" w:hAnsi="Times New Roman"/>
          <w:sz w:val="28"/>
          <w:szCs w:val="28"/>
          <w:lang w:val="en-US" w:eastAsia="ru-RU"/>
        </w:rPr>
        <w:t>Plus</w:t>
      </w:r>
      <w:r w:rsidR="00C35421">
        <w:rPr>
          <w:rFonts w:ascii="Times New Roman" w:eastAsia="Times New Roman" w:hAnsi="Times New Roman"/>
          <w:sz w:val="28"/>
          <w:szCs w:val="28"/>
          <w:lang w:eastAsia="ru-RU"/>
        </w:rPr>
        <w:t xml:space="preserve"> выполняется </w:t>
      </w:r>
      <w:r w:rsidR="00DA5C56">
        <w:rPr>
          <w:rFonts w:ascii="Times New Roman" w:eastAsia="Times New Roman" w:hAnsi="Times New Roman"/>
          <w:sz w:val="28"/>
          <w:szCs w:val="28"/>
          <w:lang w:eastAsia="ru-RU"/>
        </w:rPr>
        <w:t>командой</w:t>
      </w:r>
    </w:p>
    <w:p w14:paraId="24ACC47C" w14:textId="77777777" w:rsidR="00C35421" w:rsidRPr="0017760E" w:rsidRDefault="00C35421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12FA7FE6" w14:textId="77777777" w:rsidR="00605182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605182">
        <w:rPr>
          <w:rFonts w:ascii="Times New Roman" w:eastAsia="Times New Roman" w:hAnsi="Times New Roman"/>
          <w:sz w:val="28"/>
          <w:szCs w:val="28"/>
          <w:lang w:eastAsia="ru-RU"/>
        </w:rPr>
        <w:t>DESCRIBE user_objects</w:t>
      </w:r>
    </w:p>
    <w:p w14:paraId="2F094C89" w14:textId="77777777" w:rsidR="00C35421" w:rsidRPr="0017760E" w:rsidRDefault="00C35421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12C9DD2B" w14:textId="77777777" w:rsidR="00423374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605182">
        <w:rPr>
          <w:rFonts w:ascii="Times New Roman" w:eastAsia="Times New Roman" w:hAnsi="Times New Roman"/>
          <w:sz w:val="28"/>
          <w:szCs w:val="28"/>
          <w:lang w:eastAsia="ru-RU"/>
        </w:rPr>
        <w:t>Вывод имен всех таблиц пользователя</w:t>
      </w:r>
      <w:r w:rsidR="00C35421">
        <w:rPr>
          <w:rFonts w:ascii="Times New Roman" w:eastAsia="Times New Roman" w:hAnsi="Times New Roman"/>
          <w:sz w:val="28"/>
          <w:szCs w:val="28"/>
          <w:lang w:eastAsia="ru-RU"/>
        </w:rPr>
        <w:t xml:space="preserve"> возможен командой</w:t>
      </w:r>
    </w:p>
    <w:p w14:paraId="65367357" w14:textId="77777777" w:rsidR="00C35421" w:rsidRPr="0017760E" w:rsidRDefault="00C35421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74F3BDB3" w14:textId="77777777" w:rsidR="00605182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9A1C33">
        <w:rPr>
          <w:rFonts w:ascii="Times New Roman" w:eastAsia="Times New Roman" w:hAnsi="Times New Roman"/>
          <w:sz w:val="28"/>
          <w:szCs w:val="28"/>
          <w:lang w:val="en-US" w:eastAsia="ru-RU"/>
        </w:rPr>
        <w:t>SELECT object_name</w:t>
      </w:r>
      <w:r w:rsidR="00142366" w:rsidRPr="00B71518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="00C35421">
        <w:rPr>
          <w:rFonts w:ascii="Times New Roman" w:eastAsia="Times New Roman" w:hAnsi="Times New Roman"/>
          <w:sz w:val="28"/>
          <w:szCs w:val="28"/>
          <w:lang w:val="en-US" w:eastAsia="ru-RU"/>
        </w:rPr>
        <w:t>FROM</w:t>
      </w:r>
      <w:r w:rsidR="00142366" w:rsidRPr="00B71518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Pr="009A1C33">
        <w:rPr>
          <w:rFonts w:ascii="Times New Roman" w:eastAsia="Times New Roman" w:hAnsi="Times New Roman"/>
          <w:sz w:val="28"/>
          <w:szCs w:val="28"/>
          <w:lang w:val="en-US" w:eastAsia="ru-RU"/>
        </w:rPr>
        <w:t>user_objects</w:t>
      </w:r>
      <w:r w:rsidR="00142366" w:rsidRPr="00B71518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WHERE object_type ='TABLE’;</w:t>
      </w:r>
    </w:p>
    <w:p w14:paraId="45C167D9" w14:textId="77777777" w:rsidR="009D7252" w:rsidRPr="0017760E" w:rsidRDefault="009D725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</w:p>
    <w:p w14:paraId="27B9D85C" w14:textId="77777777" w:rsidR="00423374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35421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 xml:space="preserve">Просмотр определений и имен всех ограничений </w:t>
      </w:r>
      <w:r w:rsidR="00C35421">
        <w:rPr>
          <w:rFonts w:ascii="Times New Roman" w:eastAsia="Times New Roman" w:hAnsi="Times New Roman"/>
          <w:sz w:val="28"/>
          <w:szCs w:val="28"/>
          <w:lang w:eastAsia="ru-RU"/>
        </w:rPr>
        <w:t xml:space="preserve">осуществляется </w:t>
      </w:r>
      <w:r w:rsidRPr="00C35421">
        <w:rPr>
          <w:rFonts w:ascii="Times New Roman" w:eastAsia="Times New Roman" w:hAnsi="Times New Roman"/>
          <w:sz w:val="28"/>
          <w:szCs w:val="28"/>
          <w:lang w:eastAsia="ru-RU"/>
        </w:rPr>
        <w:t>из таблицы USER_CONSTRAINTS</w:t>
      </w:r>
      <w:r w:rsidR="00C35421">
        <w:rPr>
          <w:rFonts w:ascii="Times New Roman" w:eastAsia="Times New Roman" w:hAnsi="Times New Roman"/>
          <w:sz w:val="28"/>
          <w:szCs w:val="28"/>
          <w:lang w:eastAsia="ru-RU"/>
        </w:rPr>
        <w:t>, нап</w:t>
      </w:r>
      <w:r w:rsidRPr="00C35421">
        <w:rPr>
          <w:rFonts w:ascii="Times New Roman" w:eastAsia="Times New Roman" w:hAnsi="Times New Roman"/>
          <w:sz w:val="28"/>
          <w:szCs w:val="28"/>
          <w:lang w:eastAsia="ru-RU"/>
        </w:rPr>
        <w:t>ример</w:t>
      </w:r>
      <w:r w:rsidR="00C35421">
        <w:rPr>
          <w:rFonts w:ascii="Times New Roman" w:eastAsia="Times New Roman" w:hAnsi="Times New Roman"/>
          <w:sz w:val="28"/>
          <w:szCs w:val="28"/>
          <w:lang w:eastAsia="ru-RU"/>
        </w:rPr>
        <w:t>, п</w:t>
      </w:r>
      <w:r w:rsidRPr="00C35421">
        <w:rPr>
          <w:rFonts w:ascii="Times New Roman" w:eastAsia="Times New Roman" w:hAnsi="Times New Roman"/>
          <w:sz w:val="28"/>
          <w:szCs w:val="28"/>
          <w:lang w:eastAsia="ru-RU"/>
        </w:rPr>
        <w:t>роверка ограничений для таблицы EMP</w:t>
      </w:r>
      <w:r w:rsidR="00C35421">
        <w:rPr>
          <w:rFonts w:ascii="Times New Roman" w:eastAsia="Times New Roman" w:hAnsi="Times New Roman"/>
          <w:sz w:val="28"/>
          <w:szCs w:val="28"/>
          <w:lang w:eastAsia="ru-RU"/>
        </w:rPr>
        <w:t xml:space="preserve"> выглядит </w:t>
      </w:r>
      <w:r w:rsidR="00591C20">
        <w:rPr>
          <w:rFonts w:ascii="Times New Roman" w:eastAsia="Times New Roman" w:hAnsi="Times New Roman"/>
          <w:sz w:val="28"/>
          <w:szCs w:val="28"/>
          <w:lang w:eastAsia="ru-RU"/>
        </w:rPr>
        <w:t>следующим образом</w:t>
      </w:r>
      <w:r w:rsidR="00904D80">
        <w:rPr>
          <w:rFonts w:ascii="Times New Roman" w:eastAsia="Times New Roman" w:hAnsi="Times New Roman"/>
          <w:sz w:val="28"/>
          <w:szCs w:val="28"/>
          <w:lang w:eastAsia="ru-RU"/>
        </w:rPr>
        <w:t>:</w:t>
      </w:r>
    </w:p>
    <w:p w14:paraId="1FAE03D0" w14:textId="77777777" w:rsidR="00C35421" w:rsidRPr="0017760E" w:rsidRDefault="00C35421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71D4F37D" w14:textId="77777777" w:rsidR="00605182" w:rsidRPr="00C35421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SELECT constraint_name, constraint_type</w:t>
      </w:r>
      <w:r w:rsidR="00C35421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, </w:t>
      </w:r>
    </w:p>
    <w:p w14:paraId="118DF3B4" w14:textId="77777777" w:rsidR="00605182" w:rsidRPr="00C35421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search_condition, r_constraint_name</w:t>
      </w:r>
    </w:p>
    <w:p w14:paraId="0DCB0C72" w14:textId="77777777" w:rsidR="00605182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FROM user_constraints</w:t>
      </w:r>
      <w:r w:rsidR="00B71518" w:rsidRPr="00B71518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WHERE table_name = '</w:t>
      </w:r>
      <w:r w:rsidR="00C35421">
        <w:rPr>
          <w:rFonts w:ascii="Times New Roman" w:eastAsia="Times New Roman" w:hAnsi="Times New Roman"/>
          <w:sz w:val="28"/>
          <w:szCs w:val="28"/>
          <w:lang w:val="en-US" w:eastAsia="ru-RU"/>
        </w:rPr>
        <w:t>EMPLOYEES</w:t>
      </w:r>
      <w:r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;</w:t>
      </w:r>
    </w:p>
    <w:p w14:paraId="41A932E7" w14:textId="77777777" w:rsidR="00C35421" w:rsidRPr="0017760E" w:rsidRDefault="00C35421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</w:p>
    <w:p w14:paraId="13129852" w14:textId="77777777" w:rsidR="00423374" w:rsidRPr="00605182" w:rsidRDefault="00DE37D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О</w:t>
      </w:r>
      <w:r w:rsidRPr="00C35421">
        <w:rPr>
          <w:rFonts w:ascii="Times New Roman" w:eastAsia="Times New Roman" w:hAnsi="Times New Roman"/>
          <w:sz w:val="28"/>
          <w:szCs w:val="28"/>
          <w:lang w:eastAsia="ru-RU"/>
        </w:rPr>
        <w:t>собенно полезен для ограничений, использующих системные имена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="00B71518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п</w:t>
      </w:r>
      <w:r w:rsidR="00605182" w:rsidRPr="00C35421">
        <w:rPr>
          <w:rFonts w:ascii="Times New Roman" w:eastAsia="Times New Roman" w:hAnsi="Times New Roman"/>
          <w:sz w:val="28"/>
          <w:szCs w:val="28"/>
          <w:lang w:eastAsia="ru-RU"/>
        </w:rPr>
        <w:t>росмотр столбцов, на которые наложены ограничения, с помощью представления USER_CONS_COLUMNS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:</w:t>
      </w:r>
    </w:p>
    <w:p w14:paraId="4B6A3171" w14:textId="77777777" w:rsidR="00423374" w:rsidRPr="0017760E" w:rsidRDefault="00423374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14:paraId="43F7A9F8" w14:textId="77777777" w:rsidR="00605182" w:rsidRPr="00DE37D2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DE37D2">
        <w:rPr>
          <w:rFonts w:ascii="Times New Roman" w:eastAsia="Times New Roman" w:hAnsi="Times New Roman"/>
          <w:sz w:val="28"/>
          <w:szCs w:val="28"/>
          <w:lang w:val="en-US" w:eastAsia="ru-RU"/>
        </w:rPr>
        <w:t>SELECT constraint_name, column_name</w:t>
      </w:r>
      <w:r w:rsidR="00B71518" w:rsidRPr="00B71518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Pr="00DE37D2">
        <w:rPr>
          <w:rFonts w:ascii="Times New Roman" w:eastAsia="Times New Roman" w:hAnsi="Times New Roman"/>
          <w:sz w:val="28"/>
          <w:szCs w:val="28"/>
          <w:lang w:val="en-US" w:eastAsia="ru-RU"/>
        </w:rPr>
        <w:t>FROM user_cons_columns</w:t>
      </w:r>
    </w:p>
    <w:p w14:paraId="0F407AD8" w14:textId="77777777" w:rsidR="00605182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DE37D2">
        <w:rPr>
          <w:rFonts w:ascii="Times New Roman" w:eastAsia="Times New Roman" w:hAnsi="Times New Roman"/>
          <w:sz w:val="28"/>
          <w:szCs w:val="28"/>
          <w:lang w:val="en-US" w:eastAsia="ru-RU"/>
        </w:rPr>
        <w:t>WHERE</w:t>
      </w:r>
      <w:r w:rsidR="00B71518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DE37D2">
        <w:rPr>
          <w:rFonts w:ascii="Times New Roman" w:eastAsia="Times New Roman" w:hAnsi="Times New Roman"/>
          <w:sz w:val="28"/>
          <w:szCs w:val="28"/>
          <w:lang w:val="en-US" w:eastAsia="ru-RU"/>
        </w:rPr>
        <w:t>table</w:t>
      </w:r>
      <w:r w:rsidRPr="004D3D94">
        <w:rPr>
          <w:rFonts w:ascii="Times New Roman" w:eastAsia="Times New Roman" w:hAnsi="Times New Roman"/>
          <w:sz w:val="28"/>
          <w:szCs w:val="28"/>
          <w:lang w:eastAsia="ru-RU"/>
        </w:rPr>
        <w:t>_</w:t>
      </w:r>
      <w:r w:rsidRPr="00DE37D2">
        <w:rPr>
          <w:rFonts w:ascii="Times New Roman" w:eastAsia="Times New Roman" w:hAnsi="Times New Roman"/>
          <w:sz w:val="28"/>
          <w:szCs w:val="28"/>
          <w:lang w:val="en-US" w:eastAsia="ru-RU"/>
        </w:rPr>
        <w:t>name</w:t>
      </w:r>
      <w:r w:rsidRPr="004D3D94">
        <w:rPr>
          <w:rFonts w:ascii="Times New Roman" w:eastAsia="Times New Roman" w:hAnsi="Times New Roman"/>
          <w:sz w:val="28"/>
          <w:szCs w:val="28"/>
          <w:lang w:eastAsia="ru-RU"/>
        </w:rPr>
        <w:t xml:space="preserve"> = '</w:t>
      </w:r>
      <w:r w:rsidR="00C35421">
        <w:rPr>
          <w:rFonts w:ascii="Times New Roman" w:eastAsia="Times New Roman" w:hAnsi="Times New Roman"/>
          <w:sz w:val="28"/>
          <w:szCs w:val="28"/>
          <w:lang w:val="en-US" w:eastAsia="ru-RU"/>
        </w:rPr>
        <w:t>EMPLOYEES</w:t>
      </w:r>
      <w:r w:rsidRPr="004D3D94">
        <w:rPr>
          <w:rFonts w:ascii="Times New Roman" w:eastAsia="Times New Roman" w:hAnsi="Times New Roman"/>
          <w:sz w:val="28"/>
          <w:szCs w:val="28"/>
          <w:lang w:eastAsia="ru-RU"/>
        </w:rPr>
        <w:t>';</w:t>
      </w:r>
    </w:p>
    <w:p w14:paraId="37B56B97" w14:textId="77777777" w:rsidR="00B71518" w:rsidRPr="004D3D94" w:rsidRDefault="00B71518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bookmarkEnd w:id="6"/>
    <w:bookmarkEnd w:id="7"/>
    <w:p w14:paraId="45ED3F65" w14:textId="77777777" w:rsidR="002A29AA" w:rsidRDefault="002A29AA" w:rsidP="00E81E0A">
      <w:pPr>
        <w:pStyle w:val="2"/>
        <w:spacing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08370C">
        <w:rPr>
          <w:rFonts w:ascii="Times New Roman" w:hAnsi="Times New Roman" w:cs="Times New Roman"/>
          <w:color w:val="auto"/>
          <w:sz w:val="28"/>
          <w:szCs w:val="28"/>
        </w:rPr>
        <w:t>Задание к лабораторной работе</w:t>
      </w:r>
    </w:p>
    <w:p w14:paraId="39A5E0BB" w14:textId="77777777" w:rsidR="00B71518" w:rsidRPr="00B71518" w:rsidRDefault="00B71518" w:rsidP="00B71518"/>
    <w:p w14:paraId="2BAB3403" w14:textId="77777777" w:rsidR="001A66C2" w:rsidRPr="001A66C2" w:rsidRDefault="002A29AA" w:rsidP="00DF5A26">
      <w:pPr>
        <w:pStyle w:val="a3"/>
        <w:numPr>
          <w:ilvl w:val="0"/>
          <w:numId w:val="2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A66C2">
        <w:rPr>
          <w:rFonts w:ascii="Times New Roman" w:hAnsi="Times New Roman" w:cs="Times New Roman"/>
          <w:sz w:val="28"/>
          <w:szCs w:val="28"/>
        </w:rPr>
        <w:t>Создать учебную базу данных «Предприяти</w:t>
      </w:r>
      <w:r w:rsidR="00275BF1" w:rsidRPr="001A66C2">
        <w:rPr>
          <w:rFonts w:ascii="Times New Roman" w:hAnsi="Times New Roman" w:cs="Times New Roman"/>
          <w:sz w:val="28"/>
          <w:szCs w:val="28"/>
        </w:rPr>
        <w:t>е</w:t>
      </w:r>
      <w:r w:rsidR="001A66C2" w:rsidRPr="001A66C2">
        <w:rPr>
          <w:rFonts w:ascii="Times New Roman" w:hAnsi="Times New Roman" w:cs="Times New Roman"/>
          <w:sz w:val="28"/>
          <w:szCs w:val="28"/>
        </w:rPr>
        <w:t xml:space="preserve"> по аренде недвижимости»</w:t>
      </w:r>
      <w:r w:rsidRPr="001A66C2">
        <w:rPr>
          <w:rFonts w:ascii="Times New Roman" w:hAnsi="Times New Roman" w:cs="Times New Roman"/>
          <w:sz w:val="28"/>
          <w:szCs w:val="28"/>
        </w:rPr>
        <w:t>.</w:t>
      </w:r>
    </w:p>
    <w:p w14:paraId="61F714E7" w14:textId="77777777" w:rsidR="000A3E5E" w:rsidRDefault="001A66C2" w:rsidP="000A3E5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выполнения лабораторной работы предлагается учебная </w:t>
      </w:r>
      <w:r w:rsidR="00F66DFA">
        <w:rPr>
          <w:rFonts w:ascii="Times New Roman" w:hAnsi="Times New Roman" w:cs="Times New Roman"/>
          <w:sz w:val="28"/>
          <w:szCs w:val="28"/>
        </w:rPr>
        <w:t>БД</w:t>
      </w:r>
      <w:r>
        <w:rPr>
          <w:rFonts w:ascii="Times New Roman" w:hAnsi="Times New Roman" w:cs="Times New Roman"/>
          <w:sz w:val="28"/>
          <w:szCs w:val="28"/>
        </w:rPr>
        <w:t xml:space="preserve"> малого предприятия по аренде недвижимости</w:t>
      </w:r>
      <w:r w:rsidR="00591C20">
        <w:rPr>
          <w:rFonts w:ascii="Times New Roman" w:hAnsi="Times New Roman" w:cs="Times New Roman"/>
          <w:sz w:val="28"/>
          <w:szCs w:val="28"/>
        </w:rPr>
        <w:t xml:space="preserve">, </w:t>
      </w:r>
      <w:r w:rsidR="000A3E5E">
        <w:rPr>
          <w:rFonts w:ascii="Times New Roman" w:hAnsi="Times New Roman" w:cs="Times New Roman"/>
          <w:sz w:val="28"/>
          <w:szCs w:val="28"/>
        </w:rPr>
        <w:t>схема данных которой приведена и описана в ЭРУД ИОСУ (часть 2, глава 20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EE9DC80" w14:textId="77777777" w:rsidR="001A66C2" w:rsidRDefault="00F66DFA" w:rsidP="00E81E0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Д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1A66C2">
        <w:rPr>
          <w:rFonts w:ascii="Times New Roman" w:hAnsi="Times New Roman" w:cs="Times New Roman"/>
          <w:sz w:val="28"/>
          <w:szCs w:val="28"/>
        </w:rPr>
        <w:t>содержит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E14DF4">
        <w:rPr>
          <w:rFonts w:ascii="Times New Roman" w:hAnsi="Times New Roman" w:cs="Times New Roman"/>
          <w:sz w:val="28"/>
          <w:szCs w:val="28"/>
        </w:rPr>
        <w:t>шесть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1A66C2">
        <w:rPr>
          <w:rFonts w:ascii="Times New Roman" w:hAnsi="Times New Roman" w:cs="Times New Roman"/>
          <w:sz w:val="28"/>
          <w:szCs w:val="28"/>
        </w:rPr>
        <w:t>таблиц</w:t>
      </w:r>
      <w:r w:rsidR="001A66C2" w:rsidRPr="00103B0C">
        <w:rPr>
          <w:rFonts w:ascii="Times New Roman" w:hAnsi="Times New Roman" w:cs="Times New Roman"/>
          <w:sz w:val="28"/>
          <w:szCs w:val="28"/>
        </w:rPr>
        <w:t xml:space="preserve">: </w:t>
      </w:r>
      <w:r w:rsidR="001A66C2">
        <w:rPr>
          <w:rFonts w:ascii="Times New Roman" w:hAnsi="Times New Roman" w:cs="Times New Roman"/>
          <w:sz w:val="28"/>
          <w:szCs w:val="28"/>
        </w:rPr>
        <w:t>отделения</w:t>
      </w:r>
      <w:r w:rsidR="001A66C2" w:rsidRPr="00103B0C">
        <w:rPr>
          <w:rFonts w:ascii="Times New Roman" w:hAnsi="Times New Roman" w:cs="Times New Roman"/>
          <w:sz w:val="28"/>
          <w:szCs w:val="28"/>
        </w:rPr>
        <w:t xml:space="preserve"> (</w:t>
      </w:r>
      <w:r w:rsidR="001A66C2" w:rsidRPr="00586BF2">
        <w:rPr>
          <w:rFonts w:ascii="Times New Roman" w:hAnsi="Times New Roman" w:cs="Times New Roman"/>
          <w:sz w:val="28"/>
          <w:szCs w:val="28"/>
          <w:lang w:val="en-US"/>
        </w:rPr>
        <w:t>Branch</w:t>
      </w:r>
      <w:r w:rsidR="001A66C2" w:rsidRPr="00103B0C">
        <w:rPr>
          <w:rFonts w:ascii="Times New Roman" w:hAnsi="Times New Roman" w:cs="Times New Roman"/>
          <w:sz w:val="28"/>
          <w:szCs w:val="28"/>
        </w:rPr>
        <w:t xml:space="preserve">), </w:t>
      </w:r>
      <w:r w:rsidR="001A66C2">
        <w:rPr>
          <w:rFonts w:ascii="Times New Roman" w:hAnsi="Times New Roman" w:cs="Times New Roman"/>
          <w:sz w:val="28"/>
          <w:szCs w:val="28"/>
        </w:rPr>
        <w:t>сотрудники (</w:t>
      </w:r>
      <w:r w:rsidR="001A66C2" w:rsidRPr="00586BF2">
        <w:rPr>
          <w:rFonts w:ascii="Times New Roman" w:hAnsi="Times New Roman" w:cs="Times New Roman"/>
          <w:sz w:val="28"/>
          <w:szCs w:val="28"/>
          <w:lang w:val="en-US"/>
        </w:rPr>
        <w:t>Staff</w:t>
      </w:r>
      <w:r w:rsidR="001A66C2">
        <w:rPr>
          <w:rFonts w:ascii="Times New Roman" w:hAnsi="Times New Roman" w:cs="Times New Roman"/>
          <w:sz w:val="28"/>
          <w:szCs w:val="28"/>
        </w:rPr>
        <w:t>)</w:t>
      </w:r>
      <w:r w:rsidR="001A66C2" w:rsidRPr="00103B0C">
        <w:rPr>
          <w:rFonts w:ascii="Times New Roman" w:hAnsi="Times New Roman" w:cs="Times New Roman"/>
          <w:sz w:val="28"/>
          <w:szCs w:val="28"/>
        </w:rPr>
        <w:t xml:space="preserve">, </w:t>
      </w:r>
      <w:r w:rsidR="001A66C2">
        <w:rPr>
          <w:rFonts w:ascii="Times New Roman" w:hAnsi="Times New Roman" w:cs="Times New Roman"/>
          <w:sz w:val="28"/>
          <w:szCs w:val="28"/>
        </w:rPr>
        <w:t>объекты недвижимости (</w:t>
      </w:r>
      <w:r w:rsidR="001A66C2" w:rsidRPr="00586BF2">
        <w:rPr>
          <w:rFonts w:ascii="Times New Roman" w:hAnsi="Times New Roman" w:cs="Times New Roman"/>
          <w:sz w:val="28"/>
          <w:szCs w:val="28"/>
          <w:lang w:val="en-US"/>
        </w:rPr>
        <w:t>Property</w:t>
      </w:r>
      <w:r w:rsidR="001A66C2" w:rsidRPr="00103B0C">
        <w:rPr>
          <w:rFonts w:ascii="Times New Roman" w:hAnsi="Times New Roman" w:cs="Times New Roman"/>
          <w:sz w:val="28"/>
          <w:szCs w:val="28"/>
        </w:rPr>
        <w:t>_</w:t>
      </w:r>
      <w:r w:rsidR="001A66C2" w:rsidRPr="00586BF2">
        <w:rPr>
          <w:rFonts w:ascii="Times New Roman" w:hAnsi="Times New Roman" w:cs="Times New Roman"/>
          <w:sz w:val="28"/>
          <w:szCs w:val="28"/>
          <w:lang w:val="en-US"/>
        </w:rPr>
        <w:t>for</w:t>
      </w:r>
      <w:r w:rsidR="001A66C2" w:rsidRPr="00103B0C">
        <w:rPr>
          <w:rFonts w:ascii="Times New Roman" w:hAnsi="Times New Roman" w:cs="Times New Roman"/>
          <w:sz w:val="28"/>
          <w:szCs w:val="28"/>
        </w:rPr>
        <w:t>_</w:t>
      </w:r>
      <w:r w:rsidR="001A66C2" w:rsidRPr="00586BF2">
        <w:rPr>
          <w:rFonts w:ascii="Times New Roman" w:hAnsi="Times New Roman" w:cs="Times New Roman"/>
          <w:sz w:val="28"/>
          <w:szCs w:val="28"/>
          <w:lang w:val="en-US"/>
        </w:rPr>
        <w:t>rent</w:t>
      </w:r>
      <w:r w:rsidR="001A66C2">
        <w:rPr>
          <w:rFonts w:ascii="Times New Roman" w:hAnsi="Times New Roman" w:cs="Times New Roman"/>
          <w:sz w:val="28"/>
          <w:szCs w:val="28"/>
        </w:rPr>
        <w:t>)</w:t>
      </w:r>
      <w:r w:rsidR="001A66C2" w:rsidRPr="00103B0C">
        <w:rPr>
          <w:rFonts w:ascii="Times New Roman" w:hAnsi="Times New Roman" w:cs="Times New Roman"/>
          <w:sz w:val="28"/>
          <w:szCs w:val="28"/>
        </w:rPr>
        <w:t xml:space="preserve">, </w:t>
      </w:r>
      <w:r w:rsidR="001A66C2">
        <w:rPr>
          <w:rFonts w:ascii="Times New Roman" w:hAnsi="Times New Roman" w:cs="Times New Roman"/>
          <w:sz w:val="28"/>
          <w:szCs w:val="28"/>
        </w:rPr>
        <w:t>арендаторы (</w:t>
      </w:r>
      <w:r w:rsidR="001A66C2" w:rsidRPr="00586BF2">
        <w:rPr>
          <w:rFonts w:ascii="Times New Roman" w:hAnsi="Times New Roman" w:cs="Times New Roman"/>
          <w:sz w:val="28"/>
          <w:szCs w:val="28"/>
          <w:lang w:val="en-US"/>
        </w:rPr>
        <w:t>Renter</w:t>
      </w:r>
      <w:r w:rsidR="001A66C2">
        <w:rPr>
          <w:rFonts w:ascii="Times New Roman" w:hAnsi="Times New Roman" w:cs="Times New Roman"/>
          <w:sz w:val="28"/>
          <w:szCs w:val="28"/>
        </w:rPr>
        <w:t>)</w:t>
      </w:r>
      <w:r w:rsidR="001A66C2" w:rsidRPr="00103B0C">
        <w:rPr>
          <w:rFonts w:ascii="Times New Roman" w:hAnsi="Times New Roman" w:cs="Times New Roman"/>
          <w:sz w:val="28"/>
          <w:szCs w:val="28"/>
        </w:rPr>
        <w:t>,</w:t>
      </w:r>
      <w:r w:rsidR="001A66C2">
        <w:rPr>
          <w:rFonts w:ascii="Times New Roman" w:hAnsi="Times New Roman" w:cs="Times New Roman"/>
          <w:sz w:val="28"/>
          <w:szCs w:val="28"/>
        </w:rPr>
        <w:t xml:space="preserve"> собственники</w:t>
      </w:r>
      <w:r w:rsidR="00591C20">
        <w:rPr>
          <w:rFonts w:ascii="Times New Roman" w:hAnsi="Times New Roman" w:cs="Times New Roman"/>
          <w:sz w:val="28"/>
          <w:szCs w:val="28"/>
        </w:rPr>
        <w:t xml:space="preserve"> </w:t>
      </w:r>
      <w:r w:rsidR="001A66C2">
        <w:rPr>
          <w:rFonts w:ascii="Times New Roman" w:hAnsi="Times New Roman" w:cs="Times New Roman"/>
          <w:sz w:val="28"/>
          <w:szCs w:val="28"/>
        </w:rPr>
        <w:t>(</w:t>
      </w:r>
      <w:r w:rsidR="001A66C2" w:rsidRPr="00586BF2">
        <w:rPr>
          <w:rFonts w:ascii="Times New Roman" w:hAnsi="Times New Roman" w:cs="Times New Roman"/>
          <w:sz w:val="28"/>
          <w:szCs w:val="28"/>
          <w:lang w:val="en-US"/>
        </w:rPr>
        <w:t>Owner</w:t>
      </w:r>
      <w:r w:rsidR="001A66C2">
        <w:rPr>
          <w:rFonts w:ascii="Times New Roman" w:hAnsi="Times New Roman" w:cs="Times New Roman"/>
          <w:sz w:val="28"/>
          <w:szCs w:val="28"/>
        </w:rPr>
        <w:t>)</w:t>
      </w:r>
      <w:r w:rsidR="001A66C2" w:rsidRPr="00103B0C">
        <w:rPr>
          <w:rFonts w:ascii="Times New Roman" w:hAnsi="Times New Roman" w:cs="Times New Roman"/>
          <w:sz w:val="28"/>
          <w:szCs w:val="28"/>
        </w:rPr>
        <w:t xml:space="preserve">, </w:t>
      </w:r>
      <w:r w:rsidR="001A66C2">
        <w:rPr>
          <w:rFonts w:ascii="Times New Roman" w:hAnsi="Times New Roman" w:cs="Times New Roman"/>
          <w:sz w:val="28"/>
          <w:szCs w:val="28"/>
        </w:rPr>
        <w:t>осмотры (</w:t>
      </w:r>
      <w:r w:rsidR="001A66C2" w:rsidRPr="00586BF2">
        <w:rPr>
          <w:rFonts w:ascii="Times New Roman" w:hAnsi="Times New Roman" w:cs="Times New Roman"/>
          <w:sz w:val="28"/>
          <w:szCs w:val="28"/>
          <w:lang w:val="en-US"/>
        </w:rPr>
        <w:t>Viewing</w:t>
      </w:r>
      <w:r w:rsidR="001A66C2">
        <w:rPr>
          <w:rFonts w:ascii="Times New Roman" w:hAnsi="Times New Roman" w:cs="Times New Roman"/>
          <w:sz w:val="28"/>
          <w:szCs w:val="28"/>
        </w:rPr>
        <w:t>)</w:t>
      </w:r>
      <w:r w:rsidR="001A66C2" w:rsidRPr="00103B0C">
        <w:rPr>
          <w:rFonts w:ascii="Times New Roman" w:hAnsi="Times New Roman" w:cs="Times New Roman"/>
          <w:sz w:val="28"/>
          <w:szCs w:val="28"/>
        </w:rPr>
        <w:t>.</w:t>
      </w:r>
    </w:p>
    <w:p w14:paraId="4CBCFAA2" w14:textId="77777777" w:rsidR="001A66C2" w:rsidRDefault="001A66C2" w:rsidP="00E81E0A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6BF2">
        <w:rPr>
          <w:rFonts w:ascii="Times New Roman" w:hAnsi="Times New Roman" w:cs="Times New Roman"/>
          <w:sz w:val="28"/>
          <w:szCs w:val="28"/>
        </w:rPr>
        <w:t>Branch</w:t>
      </w:r>
      <w:r w:rsidR="001F7D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назначена для сохранения информации об отделениях (офисах) предприятия и имеет атрибуты</w:t>
      </w:r>
      <w:r w:rsidR="00591C20">
        <w:rPr>
          <w:rFonts w:ascii="Times New Roman" w:hAnsi="Times New Roman" w:cs="Times New Roman"/>
          <w:sz w:val="28"/>
          <w:szCs w:val="28"/>
        </w:rPr>
        <w:t>, представленные на рис.</w:t>
      </w:r>
      <w:r w:rsidR="00591C20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591C20">
        <w:rPr>
          <w:rFonts w:ascii="Times New Roman" w:hAnsi="Times New Roman" w:cs="Times New Roman"/>
          <w:sz w:val="28"/>
          <w:szCs w:val="28"/>
        </w:rPr>
        <w:t>2.</w:t>
      </w:r>
    </w:p>
    <w:tbl>
      <w:tblPr>
        <w:tblW w:w="490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78"/>
        <w:gridCol w:w="2551"/>
        <w:gridCol w:w="2338"/>
        <w:gridCol w:w="2494"/>
      </w:tblGrid>
      <w:tr w:rsidR="00FC177E" w14:paraId="176A01B1" w14:textId="77777777" w:rsidTr="00904D80">
        <w:trPr>
          <w:trHeight w:val="333"/>
          <w:jc w:val="center"/>
        </w:trPr>
        <w:tc>
          <w:tcPr>
            <w:tcW w:w="11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E7F46B" w14:textId="77777777" w:rsidR="00FC177E" w:rsidRDefault="00FC177E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no</w:t>
            </w:r>
          </w:p>
        </w:tc>
        <w:tc>
          <w:tcPr>
            <w:tcW w:w="1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85F00" w14:textId="77777777" w:rsidR="00FC177E" w:rsidRDefault="00FC177E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eet</w:t>
            </w:r>
          </w:p>
        </w:tc>
        <w:tc>
          <w:tcPr>
            <w:tcW w:w="12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814A56" w14:textId="77777777" w:rsidR="00FC177E" w:rsidRDefault="00FC177E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ity</w:t>
            </w:r>
          </w:p>
        </w:tc>
        <w:tc>
          <w:tcPr>
            <w:tcW w:w="1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0D75B8" w14:textId="77777777" w:rsidR="00FC177E" w:rsidRDefault="00FC177E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l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</w:t>
            </w:r>
          </w:p>
        </w:tc>
      </w:tr>
    </w:tbl>
    <w:p w14:paraId="58CFAD2E" w14:textId="77777777" w:rsidR="001F7DB5" w:rsidRDefault="001F7DB5" w:rsidP="001F7DB5">
      <w:pPr>
        <w:widowControl w:val="0"/>
        <w:spacing w:before="200"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F713E7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. Таблица </w:t>
      </w:r>
      <w:r w:rsidRPr="00586BF2">
        <w:rPr>
          <w:rFonts w:ascii="Times New Roman" w:hAnsi="Times New Roman" w:cs="Times New Roman"/>
          <w:sz w:val="28"/>
          <w:szCs w:val="28"/>
        </w:rPr>
        <w:t>Branch</w:t>
      </w:r>
    </w:p>
    <w:p w14:paraId="32339B4C" w14:textId="77777777" w:rsidR="001A66C2" w:rsidRPr="00AD6BD0" w:rsidRDefault="001A66C2" w:rsidP="00E81E0A">
      <w:pPr>
        <w:widowControl w:val="0"/>
        <w:spacing w:before="20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Здесь </w:t>
      </w:r>
      <w:r w:rsidRPr="00904D80">
        <w:rPr>
          <w:rFonts w:ascii="Times New Roman" w:hAnsi="Times New Roman" w:cs="Times New Roman"/>
          <w:spacing w:val="-2"/>
          <w:sz w:val="28"/>
          <w:szCs w:val="28"/>
          <w:lang w:val="en-US"/>
        </w:rPr>
        <w:t>bno</w:t>
      </w: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 является первичным ключом и в соответствии с правилом целостности сущности не может принимать неопределенны</w:t>
      </w:r>
      <w:r w:rsidR="00591C20" w:rsidRPr="00904D80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 значени</w:t>
      </w:r>
      <w:r w:rsidR="00591C20" w:rsidRPr="00904D80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="006C7BBF" w:rsidRPr="00904D80">
        <w:rPr>
          <w:rFonts w:ascii="Times New Roman" w:hAnsi="Times New Roman" w:cs="Times New Roman"/>
          <w:spacing w:val="-2"/>
          <w:sz w:val="28"/>
          <w:szCs w:val="28"/>
        </w:rPr>
        <w:t>;</w:t>
      </w: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 поле </w:t>
      </w:r>
      <w:r w:rsidRPr="00904D80">
        <w:rPr>
          <w:rFonts w:ascii="Times New Roman" w:hAnsi="Times New Roman" w:cs="Times New Roman"/>
          <w:spacing w:val="-2"/>
          <w:sz w:val="28"/>
          <w:szCs w:val="28"/>
          <w:lang w:val="en-US"/>
        </w:rPr>
        <w:t>street</w:t>
      </w: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троковое, хранит наименование улицы и номера дома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ле </w:t>
      </w:r>
      <w:r>
        <w:rPr>
          <w:rFonts w:ascii="Times New Roman" w:hAnsi="Times New Roman" w:cs="Times New Roman"/>
          <w:sz w:val="28"/>
          <w:szCs w:val="28"/>
          <w:lang w:val="en-US"/>
        </w:rPr>
        <w:t>city</w:t>
      </w:r>
      <w:r>
        <w:rPr>
          <w:rFonts w:ascii="Times New Roman" w:hAnsi="Times New Roman" w:cs="Times New Roman"/>
          <w:sz w:val="28"/>
          <w:szCs w:val="28"/>
        </w:rPr>
        <w:t xml:space="preserve"> – это название города, где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сположен офис, может быть ограничен</w:t>
      </w:r>
      <w:r w:rsidR="006C7BBF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 перечнем допустимых </w:t>
      </w:r>
      <w:r w:rsidRPr="00904D80">
        <w:rPr>
          <w:rFonts w:ascii="Times New Roman" w:hAnsi="Times New Roman" w:cs="Times New Roman"/>
          <w:spacing w:val="4"/>
          <w:sz w:val="28"/>
          <w:szCs w:val="28"/>
        </w:rPr>
        <w:t>городов</w:t>
      </w:r>
      <w:r w:rsidR="006C7BBF" w:rsidRPr="00904D80">
        <w:rPr>
          <w:rFonts w:ascii="Times New Roman" w:hAnsi="Times New Roman" w:cs="Times New Roman"/>
          <w:spacing w:val="4"/>
          <w:sz w:val="28"/>
          <w:szCs w:val="28"/>
        </w:rPr>
        <w:t>;</w:t>
      </w:r>
      <w:r w:rsidRPr="00904D80">
        <w:rPr>
          <w:rFonts w:ascii="Times New Roman" w:hAnsi="Times New Roman" w:cs="Times New Roman"/>
          <w:spacing w:val="4"/>
          <w:sz w:val="28"/>
          <w:szCs w:val="28"/>
        </w:rPr>
        <w:t xml:space="preserve"> поле</w:t>
      </w:r>
      <w:r w:rsidR="00B71518" w:rsidRPr="00904D80"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 w:rsidRPr="00904D80">
        <w:rPr>
          <w:rFonts w:ascii="Times New Roman" w:hAnsi="Times New Roman" w:cs="Times New Roman"/>
          <w:spacing w:val="4"/>
          <w:sz w:val="28"/>
          <w:szCs w:val="28"/>
          <w:lang w:val="en-US"/>
        </w:rPr>
        <w:t>tel</w:t>
      </w:r>
      <w:r w:rsidRPr="00904D80">
        <w:rPr>
          <w:rFonts w:ascii="Times New Roman" w:hAnsi="Times New Roman" w:cs="Times New Roman"/>
          <w:spacing w:val="4"/>
          <w:sz w:val="28"/>
          <w:szCs w:val="28"/>
        </w:rPr>
        <w:t>_</w:t>
      </w:r>
      <w:r w:rsidRPr="00904D80">
        <w:rPr>
          <w:rFonts w:ascii="Times New Roman" w:hAnsi="Times New Roman" w:cs="Times New Roman"/>
          <w:spacing w:val="4"/>
          <w:sz w:val="28"/>
          <w:szCs w:val="28"/>
          <w:lang w:val="en-US"/>
        </w:rPr>
        <w:t>no</w:t>
      </w:r>
      <w:r w:rsidRPr="00904D80">
        <w:rPr>
          <w:rFonts w:ascii="Times New Roman" w:hAnsi="Times New Roman" w:cs="Times New Roman"/>
          <w:spacing w:val="4"/>
          <w:sz w:val="28"/>
          <w:szCs w:val="28"/>
        </w:rPr>
        <w:t xml:space="preserve"> –</w:t>
      </w:r>
      <w:r w:rsidR="006C7BBF" w:rsidRPr="00904D80">
        <w:rPr>
          <w:rFonts w:ascii="Times New Roman" w:hAnsi="Times New Roman" w:cs="Times New Roman"/>
          <w:spacing w:val="4"/>
          <w:sz w:val="28"/>
          <w:szCs w:val="28"/>
        </w:rPr>
        <w:t xml:space="preserve"> номер телефона офиса, который</w:t>
      </w:r>
      <w:r w:rsidRPr="00904D80">
        <w:rPr>
          <w:rFonts w:ascii="Times New Roman" w:hAnsi="Times New Roman" w:cs="Times New Roman"/>
          <w:spacing w:val="4"/>
          <w:sz w:val="28"/>
          <w:szCs w:val="28"/>
        </w:rPr>
        <w:t xml:space="preserve"> должен быть уникальным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0D9876F" w14:textId="77777777" w:rsidR="001A66C2" w:rsidRDefault="001A66C2" w:rsidP="0017760E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Staff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назначена для хранения информации о сотрудниках и включает атрибуты</w:t>
      </w:r>
      <w:r w:rsidR="006C7BBF">
        <w:rPr>
          <w:rFonts w:ascii="Times New Roman" w:hAnsi="Times New Roman" w:cs="Times New Roman"/>
          <w:sz w:val="28"/>
          <w:szCs w:val="28"/>
        </w:rPr>
        <w:t>, представленные на рис.</w:t>
      </w:r>
      <w:r w:rsidR="006C7BBF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6C7BBF">
        <w:rPr>
          <w:rFonts w:ascii="Times New Roman" w:hAnsi="Times New Roman" w:cs="Times New Roman"/>
          <w:sz w:val="28"/>
          <w:szCs w:val="28"/>
        </w:rPr>
        <w:t>3.</w:t>
      </w:r>
    </w:p>
    <w:tbl>
      <w:tblPr>
        <w:tblW w:w="946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98"/>
        <w:gridCol w:w="1041"/>
        <w:gridCol w:w="994"/>
        <w:gridCol w:w="1134"/>
        <w:gridCol w:w="1010"/>
        <w:gridCol w:w="1135"/>
        <w:gridCol w:w="799"/>
        <w:gridCol w:w="884"/>
        <w:gridCol w:w="945"/>
        <w:gridCol w:w="823"/>
      </w:tblGrid>
      <w:tr w:rsidR="001A66C2" w14:paraId="58C61124" w14:textId="77777777" w:rsidTr="0084647A">
        <w:trPr>
          <w:jc w:val="center"/>
        </w:trPr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2D521D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no</w:t>
            </w:r>
          </w:p>
        </w:tc>
        <w:tc>
          <w:tcPr>
            <w:tcW w:w="1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B4037E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name</w:t>
            </w:r>
          </w:p>
        </w:tc>
        <w:tc>
          <w:tcPr>
            <w:tcW w:w="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F6DFC4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31C0D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ress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87DAE4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l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E53132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sition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9D393C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x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A9861E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ob</w:t>
            </w:r>
          </w:p>
        </w:tc>
        <w:tc>
          <w:tcPr>
            <w:tcW w:w="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B0623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lary</w:t>
            </w:r>
          </w:p>
        </w:tc>
        <w:tc>
          <w:tcPr>
            <w:tcW w:w="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77535F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no</w:t>
            </w:r>
          </w:p>
        </w:tc>
      </w:tr>
    </w:tbl>
    <w:p w14:paraId="418C83AB" w14:textId="77777777" w:rsidR="001F7DB5" w:rsidRPr="001F7DB5" w:rsidRDefault="001F7DB5" w:rsidP="001F7DB5">
      <w:pPr>
        <w:widowControl w:val="0"/>
        <w:spacing w:before="200"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F713E7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. 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Staff</w:t>
      </w:r>
    </w:p>
    <w:p w14:paraId="46A41F0C" w14:textId="77777777" w:rsidR="001A66C2" w:rsidRDefault="001A66C2" w:rsidP="00E81E0A">
      <w:pPr>
        <w:spacing w:before="20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 данной таблице </w:t>
      </w:r>
      <w:r>
        <w:rPr>
          <w:rFonts w:ascii="Times New Roman" w:hAnsi="Times New Roman" w:cs="Times New Roman"/>
          <w:sz w:val="28"/>
          <w:szCs w:val="28"/>
          <w:lang w:val="en-US"/>
        </w:rPr>
        <w:t>sno</w:t>
      </w:r>
      <w:r w:rsidR="006C7B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первичный ключ, предназначенный для уникальной идентификации записей о сотрудниках; </w:t>
      </w:r>
      <w:r>
        <w:rPr>
          <w:rFonts w:ascii="Times New Roman" w:hAnsi="Times New Roman" w:cs="Times New Roman"/>
          <w:sz w:val="28"/>
          <w:szCs w:val="28"/>
          <w:lang w:val="en-US"/>
        </w:rPr>
        <w:t>fname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lname</w:t>
      </w:r>
      <w:r w:rsidR="006C7B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фамилия и имя сотрудника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ddress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el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no</w:t>
      </w:r>
      <w:r>
        <w:rPr>
          <w:rFonts w:ascii="Times New Roman" w:hAnsi="Times New Roman" w:cs="Times New Roman"/>
          <w:sz w:val="28"/>
          <w:szCs w:val="28"/>
        </w:rPr>
        <w:t xml:space="preserve"> – место жительства</w:t>
      </w:r>
      <w:r w:rsidR="005F51E8">
        <w:rPr>
          <w:rFonts w:ascii="Times New Roman" w:hAnsi="Times New Roman" w:cs="Times New Roman"/>
          <w:sz w:val="28"/>
          <w:szCs w:val="28"/>
        </w:rPr>
        <w:t xml:space="preserve"> (включает город, улицу, дом)</w:t>
      </w:r>
      <w:r>
        <w:rPr>
          <w:rFonts w:ascii="Times New Roman" w:hAnsi="Times New Roman" w:cs="Times New Roman"/>
          <w:sz w:val="28"/>
          <w:szCs w:val="28"/>
        </w:rPr>
        <w:t xml:space="preserve"> и телефон</w:t>
      </w:r>
      <w:r w:rsidR="00CB3256">
        <w:rPr>
          <w:rFonts w:ascii="Times New Roman" w:hAnsi="Times New Roman" w:cs="Times New Roman"/>
          <w:sz w:val="28"/>
          <w:szCs w:val="28"/>
        </w:rPr>
        <w:t xml:space="preserve"> (уникал</w:t>
      </w:r>
      <w:r w:rsidR="006C7BBF">
        <w:rPr>
          <w:rFonts w:ascii="Times New Roman" w:hAnsi="Times New Roman" w:cs="Times New Roman"/>
          <w:sz w:val="28"/>
          <w:szCs w:val="28"/>
        </w:rPr>
        <w:t>ьный</w:t>
      </w:r>
      <w:r w:rsidR="00CB3256">
        <w:rPr>
          <w:rFonts w:ascii="Times New Roman" w:hAnsi="Times New Roman" w:cs="Times New Roman"/>
          <w:sz w:val="28"/>
          <w:szCs w:val="28"/>
        </w:rPr>
        <w:t>)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osition</w:t>
      </w:r>
      <w:r>
        <w:rPr>
          <w:rFonts w:ascii="Times New Roman" w:hAnsi="Times New Roman" w:cs="Times New Roman"/>
          <w:sz w:val="28"/>
          <w:szCs w:val="28"/>
        </w:rPr>
        <w:t xml:space="preserve"> – строковый атрибут, котор</w:t>
      </w:r>
      <w:r w:rsidR="001D2A3B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й определяет занимаемую должность; </w:t>
      </w:r>
      <w:r>
        <w:rPr>
          <w:rFonts w:ascii="Times New Roman" w:hAnsi="Times New Roman" w:cs="Times New Roman"/>
          <w:sz w:val="28"/>
          <w:szCs w:val="28"/>
          <w:lang w:val="en-US"/>
        </w:rPr>
        <w:t>sex</w:t>
      </w:r>
      <w:r w:rsidR="006C7B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пол сотрудника, которы</w:t>
      </w:r>
      <w:r w:rsidR="001D2A3B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 xml:space="preserve"> может принимать только два значения «</w:t>
      </w:r>
      <w:r>
        <w:rPr>
          <w:rFonts w:ascii="Times New Roman" w:hAnsi="Times New Roman" w:cs="Times New Roman"/>
          <w:sz w:val="28"/>
          <w:szCs w:val="28"/>
          <w:lang w:val="en-US"/>
        </w:rPr>
        <w:t>male</w:t>
      </w:r>
      <w:r>
        <w:rPr>
          <w:rFonts w:ascii="Times New Roman" w:hAnsi="Times New Roman" w:cs="Times New Roman"/>
          <w:sz w:val="28"/>
          <w:szCs w:val="28"/>
        </w:rPr>
        <w:t>»</w:t>
      </w:r>
      <w:r w:rsidR="006C7B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ли «</w:t>
      </w:r>
      <w:r>
        <w:rPr>
          <w:rFonts w:ascii="Times New Roman" w:hAnsi="Times New Roman" w:cs="Times New Roman"/>
          <w:sz w:val="28"/>
          <w:szCs w:val="28"/>
          <w:lang w:val="en-US"/>
        </w:rPr>
        <w:t>female</w:t>
      </w:r>
      <w:r>
        <w:rPr>
          <w:rFonts w:ascii="Times New Roman" w:hAnsi="Times New Roman" w:cs="Times New Roman"/>
          <w:sz w:val="28"/>
          <w:szCs w:val="28"/>
        </w:rPr>
        <w:t>»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ob</w:t>
      </w:r>
      <w:r>
        <w:rPr>
          <w:rFonts w:ascii="Times New Roman" w:hAnsi="Times New Roman" w:cs="Times New Roman"/>
          <w:sz w:val="28"/>
          <w:szCs w:val="28"/>
        </w:rPr>
        <w:t xml:space="preserve"> – атрибут типа даты с данными о днях рождения сотрудников; </w:t>
      </w:r>
      <w:r>
        <w:rPr>
          <w:rFonts w:ascii="Times New Roman" w:hAnsi="Times New Roman" w:cs="Times New Roman"/>
          <w:sz w:val="28"/>
          <w:szCs w:val="28"/>
          <w:lang w:val="en-US"/>
        </w:rPr>
        <w:t>salary</w:t>
      </w:r>
      <w:r>
        <w:rPr>
          <w:rFonts w:ascii="Times New Roman" w:hAnsi="Times New Roman" w:cs="Times New Roman"/>
          <w:sz w:val="28"/>
          <w:szCs w:val="28"/>
        </w:rPr>
        <w:t xml:space="preserve"> – числовой атрибут, содержащий зарплату сотрудников</w:t>
      </w:r>
      <w:r w:rsidR="006C7BBF">
        <w:rPr>
          <w:rFonts w:ascii="Times New Roman" w:hAnsi="Times New Roman" w:cs="Times New Roman"/>
          <w:sz w:val="28"/>
          <w:szCs w:val="28"/>
        </w:rPr>
        <w:t xml:space="preserve">; </w:t>
      </w:r>
      <w:r>
        <w:rPr>
          <w:rFonts w:ascii="Times New Roman" w:hAnsi="Times New Roman" w:cs="Times New Roman"/>
          <w:sz w:val="28"/>
          <w:szCs w:val="28"/>
          <w:lang w:val="en-US"/>
        </w:rPr>
        <w:t>bno</w:t>
      </w:r>
      <w:r>
        <w:rPr>
          <w:rFonts w:ascii="Times New Roman" w:hAnsi="Times New Roman" w:cs="Times New Roman"/>
          <w:sz w:val="28"/>
          <w:szCs w:val="28"/>
        </w:rPr>
        <w:t xml:space="preserve"> – внешний ключ для связи с таблицей </w:t>
      </w:r>
      <w:r>
        <w:rPr>
          <w:rFonts w:ascii="Times New Roman" w:hAnsi="Times New Roman" w:cs="Times New Roman"/>
          <w:sz w:val="28"/>
          <w:szCs w:val="28"/>
          <w:lang w:val="en-US"/>
        </w:rPr>
        <w:t>Branch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147E6BA" w14:textId="77777777" w:rsidR="001A66C2" w:rsidRDefault="001A66C2" w:rsidP="006C7BBF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Property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for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ent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 информацией об объектах недвижимости, предлагаемых в аренду, имеет атрибуты</w:t>
      </w:r>
      <w:r w:rsidR="006C7BBF">
        <w:rPr>
          <w:rFonts w:ascii="Times New Roman" w:hAnsi="Times New Roman" w:cs="Times New Roman"/>
          <w:sz w:val="28"/>
          <w:szCs w:val="28"/>
        </w:rPr>
        <w:t>, представленные на рис.</w:t>
      </w:r>
      <w:r w:rsidR="006C7BBF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6C7BBF">
        <w:rPr>
          <w:rFonts w:ascii="Times New Roman" w:hAnsi="Times New Roman" w:cs="Times New Roman"/>
          <w:sz w:val="28"/>
          <w:szCs w:val="28"/>
        </w:rPr>
        <w:t>4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5"/>
        <w:gridCol w:w="1063"/>
        <w:gridCol w:w="1063"/>
        <w:gridCol w:w="1063"/>
        <w:gridCol w:w="1063"/>
        <w:gridCol w:w="1064"/>
        <w:gridCol w:w="1064"/>
        <w:gridCol w:w="1064"/>
        <w:gridCol w:w="1064"/>
      </w:tblGrid>
      <w:tr w:rsidR="001A66C2" w14:paraId="2326E08E" w14:textId="77777777" w:rsidTr="0084647A">
        <w:trPr>
          <w:trHeight w:val="321"/>
          <w:jc w:val="center"/>
        </w:trPr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6B3F77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no</w:t>
            </w:r>
          </w:p>
        </w:tc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6EA686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eet</w:t>
            </w:r>
          </w:p>
        </w:tc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F74AE7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ity</w:t>
            </w:r>
          </w:p>
        </w:tc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017328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ype</w:t>
            </w:r>
          </w:p>
        </w:tc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ABAD4F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oms</w:t>
            </w: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247921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nt</w:t>
            </w: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47C120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no</w:t>
            </w: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C8D62C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no</w:t>
            </w: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CD1EE4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no</w:t>
            </w:r>
          </w:p>
        </w:tc>
      </w:tr>
    </w:tbl>
    <w:p w14:paraId="25816541" w14:textId="77777777" w:rsidR="001F7DB5" w:rsidRPr="001F7DB5" w:rsidRDefault="001F7DB5" w:rsidP="001F7DB5">
      <w:pPr>
        <w:widowControl w:val="0"/>
        <w:spacing w:before="200"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Pr="001F7DB5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F713E7" w:rsidRPr="00F713E7"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1F7DB5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Таблица</w:t>
      </w:r>
      <w:r w:rsidR="00B71518" w:rsidRPr="00B71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roperty</w:t>
      </w:r>
      <w:r w:rsidRPr="001F7DB5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for</w:t>
      </w:r>
      <w:r w:rsidRPr="001F7DB5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ent</w:t>
      </w:r>
    </w:p>
    <w:p w14:paraId="701634E5" w14:textId="77777777" w:rsidR="001A66C2" w:rsidRDefault="001A66C2" w:rsidP="00E81E0A">
      <w:pPr>
        <w:spacing w:before="20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десь </w:t>
      </w:r>
      <w:r>
        <w:rPr>
          <w:rFonts w:ascii="Times New Roman" w:hAnsi="Times New Roman" w:cs="Times New Roman"/>
          <w:sz w:val="28"/>
          <w:szCs w:val="28"/>
          <w:lang w:val="en-US"/>
        </w:rPr>
        <w:t>pno</w:t>
      </w:r>
      <w:r>
        <w:rPr>
          <w:rFonts w:ascii="Times New Roman" w:hAnsi="Times New Roman" w:cs="Times New Roman"/>
          <w:sz w:val="28"/>
          <w:szCs w:val="28"/>
        </w:rPr>
        <w:t xml:space="preserve"> – первичный ключ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reet</w:t>
      </w:r>
      <w:r>
        <w:rPr>
          <w:rFonts w:ascii="Times New Roman" w:hAnsi="Times New Roman" w:cs="Times New Roman"/>
          <w:sz w:val="28"/>
          <w:szCs w:val="28"/>
        </w:rPr>
        <w:t xml:space="preserve"> – адрес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ity</w:t>
      </w:r>
      <w:r>
        <w:rPr>
          <w:rFonts w:ascii="Times New Roman" w:hAnsi="Times New Roman" w:cs="Times New Roman"/>
          <w:sz w:val="28"/>
          <w:szCs w:val="28"/>
        </w:rPr>
        <w:t>– город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ype</w:t>
      </w:r>
      <w:r>
        <w:rPr>
          <w:rFonts w:ascii="Times New Roman" w:hAnsi="Times New Roman" w:cs="Times New Roman"/>
          <w:sz w:val="28"/>
          <w:szCs w:val="28"/>
        </w:rPr>
        <w:t xml:space="preserve"> – строковый атрибут с информацией о типе предлагаемого объекта недвижимости, может принимать либо значение «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</w:rPr>
        <w:t>»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CB3256" w:rsidRPr="00CB3256">
        <w:rPr>
          <w:rFonts w:ascii="Times New Roman" w:hAnsi="Times New Roman" w:cs="Times New Roman"/>
          <w:sz w:val="28"/>
          <w:szCs w:val="28"/>
        </w:rPr>
        <w:t>(</w:t>
      </w:r>
      <w:r w:rsidR="00CB3256">
        <w:rPr>
          <w:rFonts w:ascii="Times New Roman" w:hAnsi="Times New Roman" w:cs="Times New Roman"/>
          <w:sz w:val="28"/>
          <w:szCs w:val="28"/>
          <w:lang w:val="en-US"/>
        </w:rPr>
        <w:t>house</w:t>
      </w:r>
      <w:r w:rsidR="00CB3256" w:rsidRPr="00CB3256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либо «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>»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CB3256" w:rsidRPr="00CB3256">
        <w:rPr>
          <w:rFonts w:ascii="Times New Roman" w:hAnsi="Times New Roman" w:cs="Times New Roman"/>
          <w:sz w:val="28"/>
          <w:szCs w:val="28"/>
        </w:rPr>
        <w:t>(</w:t>
      </w:r>
      <w:r w:rsidR="00CB3256">
        <w:rPr>
          <w:rFonts w:ascii="Times New Roman" w:hAnsi="Times New Roman" w:cs="Times New Roman"/>
          <w:sz w:val="28"/>
          <w:szCs w:val="28"/>
          <w:lang w:val="en-US"/>
        </w:rPr>
        <w:t>flat</w:t>
      </w:r>
      <w:r w:rsidR="00CB3256" w:rsidRPr="00CB3256">
        <w:rPr>
          <w:rFonts w:ascii="Times New Roman" w:hAnsi="Times New Roman" w:cs="Times New Roman"/>
          <w:sz w:val="28"/>
          <w:szCs w:val="28"/>
        </w:rPr>
        <w:t>)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поле </w:t>
      </w:r>
      <w:r>
        <w:rPr>
          <w:rFonts w:ascii="Times New Roman" w:hAnsi="Times New Roman" w:cs="Times New Roman"/>
          <w:sz w:val="28"/>
          <w:szCs w:val="28"/>
          <w:lang w:val="en-US"/>
        </w:rPr>
        <w:t>rooms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="006C7B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личество комнат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ent</w:t>
      </w:r>
      <w:r>
        <w:rPr>
          <w:rFonts w:ascii="Times New Roman" w:hAnsi="Times New Roman" w:cs="Times New Roman"/>
          <w:sz w:val="28"/>
          <w:szCs w:val="28"/>
        </w:rPr>
        <w:t xml:space="preserve"> – числовой атрибут, который имеет смысл рентной стоимости объекта</w:t>
      </w:r>
      <w:r w:rsidR="00904D80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C7BBF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оля о</w:t>
      </w:r>
      <w:r>
        <w:rPr>
          <w:rFonts w:ascii="Times New Roman" w:hAnsi="Times New Roman" w:cs="Times New Roman"/>
          <w:sz w:val="28"/>
          <w:szCs w:val="28"/>
          <w:lang w:val="en-US"/>
        </w:rPr>
        <w:t>no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sno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no</w:t>
      </w:r>
      <w:r>
        <w:rPr>
          <w:rFonts w:ascii="Times New Roman" w:hAnsi="Times New Roman" w:cs="Times New Roman"/>
          <w:sz w:val="28"/>
          <w:szCs w:val="28"/>
        </w:rPr>
        <w:t xml:space="preserve"> – внешние ключи таблицы для связи с таблицами </w:t>
      </w:r>
      <w:r>
        <w:rPr>
          <w:rFonts w:ascii="Times New Roman" w:hAnsi="Times New Roman" w:cs="Times New Roman"/>
          <w:sz w:val="28"/>
          <w:szCs w:val="28"/>
          <w:lang w:val="en-US"/>
        </w:rPr>
        <w:t>Owner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Staff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ranch</w:t>
      </w:r>
      <w:r>
        <w:rPr>
          <w:rFonts w:ascii="Times New Roman" w:hAnsi="Times New Roman" w:cs="Times New Roman"/>
          <w:sz w:val="28"/>
          <w:szCs w:val="28"/>
        </w:rPr>
        <w:t xml:space="preserve"> соответственно.</w:t>
      </w:r>
    </w:p>
    <w:p w14:paraId="1EF81D92" w14:textId="77777777" w:rsidR="006C7BBF" w:rsidRDefault="001A66C2" w:rsidP="006C7BBF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Renter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держит информацию о потенциальных арендаторах и включает атрибуты</w:t>
      </w:r>
      <w:r w:rsidR="006C7BBF">
        <w:rPr>
          <w:rFonts w:ascii="Times New Roman" w:hAnsi="Times New Roman" w:cs="Times New Roman"/>
          <w:sz w:val="28"/>
          <w:szCs w:val="28"/>
        </w:rPr>
        <w:t>, представленные на рис.</w:t>
      </w:r>
      <w:r w:rsidR="006C7BBF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6C7BBF">
        <w:rPr>
          <w:rFonts w:ascii="Times New Roman" w:hAnsi="Times New Roman" w:cs="Times New Roman"/>
          <w:sz w:val="28"/>
          <w:szCs w:val="28"/>
        </w:rPr>
        <w:t>5.</w:t>
      </w:r>
    </w:p>
    <w:tbl>
      <w:tblPr>
        <w:tblW w:w="957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49"/>
        <w:gridCol w:w="1174"/>
        <w:gridCol w:w="1173"/>
        <w:gridCol w:w="1185"/>
        <w:gridCol w:w="1174"/>
        <w:gridCol w:w="1289"/>
        <w:gridCol w:w="1274"/>
        <w:gridCol w:w="1153"/>
      </w:tblGrid>
      <w:tr w:rsidR="001A66C2" w14:paraId="1BB4D44C" w14:textId="77777777" w:rsidTr="0084647A">
        <w:trPr>
          <w:jc w:val="center"/>
        </w:trPr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31E91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no</w:t>
            </w:r>
          </w:p>
        </w:tc>
        <w:tc>
          <w:tcPr>
            <w:tcW w:w="1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860D1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name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6F7FB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ame</w:t>
            </w:r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45204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ress</w:t>
            </w:r>
          </w:p>
        </w:tc>
        <w:tc>
          <w:tcPr>
            <w:tcW w:w="1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B4AC7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l_no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90A0A3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ef_typ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6F8014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_rent</w:t>
            </w:r>
          </w:p>
        </w:tc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16AA4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no</w:t>
            </w:r>
          </w:p>
        </w:tc>
      </w:tr>
    </w:tbl>
    <w:p w14:paraId="03411C5D" w14:textId="77777777" w:rsidR="001F7DB5" w:rsidRDefault="001F7DB5" w:rsidP="001F7DB5">
      <w:pPr>
        <w:widowControl w:val="0"/>
        <w:spacing w:before="200"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F713E7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. 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Renter</w:t>
      </w:r>
    </w:p>
    <w:p w14:paraId="73E9CA76" w14:textId="77777777" w:rsidR="001A66C2" w:rsidRDefault="001A66C2" w:rsidP="001F7DB5">
      <w:pPr>
        <w:spacing w:before="20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десь </w:t>
      </w:r>
      <w:r>
        <w:rPr>
          <w:rFonts w:ascii="Times New Roman" w:hAnsi="Times New Roman" w:cs="Times New Roman"/>
          <w:sz w:val="28"/>
          <w:szCs w:val="28"/>
          <w:lang w:val="en-US"/>
        </w:rPr>
        <w:t>rno</w:t>
      </w:r>
      <w:r>
        <w:rPr>
          <w:rFonts w:ascii="Times New Roman" w:hAnsi="Times New Roman" w:cs="Times New Roman"/>
          <w:sz w:val="28"/>
          <w:szCs w:val="28"/>
        </w:rPr>
        <w:t xml:space="preserve"> – первичный ключ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name</w:t>
      </w:r>
      <w:r>
        <w:rPr>
          <w:rFonts w:ascii="Times New Roman" w:hAnsi="Times New Roman" w:cs="Times New Roman"/>
          <w:sz w:val="28"/>
          <w:szCs w:val="28"/>
        </w:rPr>
        <w:t>,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name</w:t>
      </w:r>
      <w:r>
        <w:rPr>
          <w:rFonts w:ascii="Times New Roman" w:hAnsi="Times New Roman" w:cs="Times New Roman"/>
          <w:sz w:val="28"/>
          <w:szCs w:val="28"/>
        </w:rPr>
        <w:t>,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ddress</w:t>
      </w:r>
      <w:r>
        <w:rPr>
          <w:rFonts w:ascii="Times New Roman" w:hAnsi="Times New Roman" w:cs="Times New Roman"/>
          <w:sz w:val="28"/>
          <w:szCs w:val="28"/>
        </w:rPr>
        <w:t>,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el</w:t>
      </w:r>
      <w:r w:rsidRPr="000F70B4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no</w:t>
      </w:r>
      <w:r>
        <w:rPr>
          <w:rFonts w:ascii="Times New Roman" w:hAnsi="Times New Roman" w:cs="Times New Roman"/>
          <w:sz w:val="28"/>
          <w:szCs w:val="28"/>
        </w:rPr>
        <w:t xml:space="preserve"> – соответственно фамилия, имя, адрес и телефон арендатора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ref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type</w:t>
      </w:r>
      <w:r>
        <w:rPr>
          <w:rFonts w:ascii="Times New Roman" w:hAnsi="Times New Roman" w:cs="Times New Roman"/>
          <w:sz w:val="28"/>
          <w:szCs w:val="28"/>
        </w:rPr>
        <w:t xml:space="preserve"> – строковый атрибут, определяющий предпочтительный для клиента тип объекта аренды и ограниченный значениями «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</w:rPr>
        <w:t>»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«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>»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ax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ent</w:t>
      </w:r>
      <w:r w:rsidR="006C7B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числовой атрибут, имеющий смысл максимальной рентной стоимости объекта с точки зрения арендатора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no</w:t>
      </w:r>
      <w:r>
        <w:rPr>
          <w:rFonts w:ascii="Times New Roman" w:hAnsi="Times New Roman" w:cs="Times New Roman"/>
          <w:sz w:val="28"/>
          <w:szCs w:val="28"/>
        </w:rPr>
        <w:t xml:space="preserve"> – внешний ключ для связи с таблицей </w:t>
      </w:r>
      <w:r>
        <w:rPr>
          <w:rFonts w:ascii="Times New Roman" w:hAnsi="Times New Roman" w:cs="Times New Roman"/>
          <w:sz w:val="28"/>
          <w:szCs w:val="28"/>
          <w:lang w:val="en-US"/>
        </w:rPr>
        <w:t>Branch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B09174A" w14:textId="77777777" w:rsidR="004C27C8" w:rsidRDefault="001A66C2" w:rsidP="0017760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Owner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ределяет владельцев объектов недвижимости, которые сдаются в аренду</w:t>
      </w:r>
      <w:r w:rsidR="004C27C8">
        <w:rPr>
          <w:rFonts w:ascii="Times New Roman" w:hAnsi="Times New Roman" w:cs="Times New Roman"/>
          <w:sz w:val="28"/>
          <w:szCs w:val="28"/>
        </w:rPr>
        <w:t>, и включает атрибуты, представленные на рис.</w:t>
      </w:r>
      <w:r w:rsidR="004C27C8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4C27C8">
        <w:rPr>
          <w:rFonts w:ascii="Times New Roman" w:hAnsi="Times New Roman" w:cs="Times New Roman"/>
          <w:sz w:val="28"/>
          <w:szCs w:val="28"/>
        </w:rPr>
        <w:t>6.</w:t>
      </w:r>
    </w:p>
    <w:p w14:paraId="56CF5D8E" w14:textId="77777777" w:rsidR="0017760E" w:rsidRDefault="0017760E" w:rsidP="0017760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957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14"/>
        <w:gridCol w:w="1914"/>
        <w:gridCol w:w="1914"/>
        <w:gridCol w:w="1914"/>
        <w:gridCol w:w="1915"/>
      </w:tblGrid>
      <w:tr w:rsidR="001A66C2" w14:paraId="0C65A4FC" w14:textId="77777777" w:rsidTr="0084647A">
        <w:trPr>
          <w:trHeight w:val="277"/>
          <w:jc w:val="center"/>
        </w:trPr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4EB2C" w14:textId="77777777" w:rsidR="001A66C2" w:rsidRDefault="001A66C2" w:rsidP="001776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no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EE7FA" w14:textId="77777777" w:rsidR="001A66C2" w:rsidRDefault="001A66C2" w:rsidP="001776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name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6385E" w14:textId="77777777" w:rsidR="001A66C2" w:rsidRDefault="001A66C2" w:rsidP="001776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ame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7D19C2" w14:textId="77777777" w:rsidR="001A66C2" w:rsidRDefault="001A66C2" w:rsidP="001776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ress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1F660" w14:textId="77777777" w:rsidR="001A66C2" w:rsidRDefault="001A66C2" w:rsidP="001776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l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</w:t>
            </w:r>
          </w:p>
        </w:tc>
      </w:tr>
    </w:tbl>
    <w:p w14:paraId="3276FE70" w14:textId="77777777" w:rsidR="001F7DB5" w:rsidRDefault="001F7DB5" w:rsidP="0017760E">
      <w:pPr>
        <w:widowControl w:val="0"/>
        <w:spacing w:before="20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F713E7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. 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Owner</w:t>
      </w:r>
    </w:p>
    <w:p w14:paraId="1A0BCC95" w14:textId="77777777" w:rsidR="001A66C2" w:rsidRPr="00904D80" w:rsidRDefault="001A66C2" w:rsidP="0017760E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В данной таблице </w:t>
      </w:r>
      <w:r w:rsidRPr="00904D80">
        <w:rPr>
          <w:rFonts w:ascii="Times New Roman" w:hAnsi="Times New Roman" w:cs="Times New Roman"/>
          <w:spacing w:val="-2"/>
          <w:sz w:val="28"/>
          <w:szCs w:val="28"/>
          <w:lang w:val="en-US"/>
        </w:rPr>
        <w:t>ono</w:t>
      </w: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 является первичным ключом таблицы</w:t>
      </w:r>
      <w:r w:rsidR="004C27C8" w:rsidRPr="00904D80">
        <w:rPr>
          <w:rFonts w:ascii="Times New Roman" w:hAnsi="Times New Roman" w:cs="Times New Roman"/>
          <w:spacing w:val="-2"/>
          <w:sz w:val="28"/>
          <w:szCs w:val="28"/>
        </w:rPr>
        <w:t>;</w:t>
      </w:r>
      <w:r w:rsidR="00B71518"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904D80">
        <w:rPr>
          <w:rFonts w:ascii="Times New Roman" w:hAnsi="Times New Roman" w:cs="Times New Roman"/>
          <w:spacing w:val="-2"/>
          <w:sz w:val="28"/>
          <w:szCs w:val="28"/>
          <w:lang w:val="en-US"/>
        </w:rPr>
        <w:t>fname</w:t>
      </w: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, </w:t>
      </w:r>
      <w:r w:rsidRPr="00904D80">
        <w:rPr>
          <w:rFonts w:ascii="Times New Roman" w:hAnsi="Times New Roman" w:cs="Times New Roman"/>
          <w:spacing w:val="-2"/>
          <w:sz w:val="28"/>
          <w:szCs w:val="28"/>
          <w:lang w:val="en-US"/>
        </w:rPr>
        <w:t>lname</w:t>
      </w: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, </w:t>
      </w:r>
      <w:r w:rsidRPr="00904D80">
        <w:rPr>
          <w:rFonts w:ascii="Times New Roman" w:hAnsi="Times New Roman" w:cs="Times New Roman"/>
          <w:spacing w:val="-2"/>
          <w:sz w:val="28"/>
          <w:szCs w:val="28"/>
          <w:lang w:val="en-US"/>
        </w:rPr>
        <w:t>address</w:t>
      </w: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, </w:t>
      </w:r>
      <w:r w:rsidRPr="00904D80">
        <w:rPr>
          <w:rFonts w:ascii="Times New Roman" w:hAnsi="Times New Roman" w:cs="Times New Roman"/>
          <w:spacing w:val="-2"/>
          <w:sz w:val="28"/>
          <w:szCs w:val="28"/>
          <w:lang w:val="en-US"/>
        </w:rPr>
        <w:t>tel</w:t>
      </w:r>
      <w:r w:rsidRPr="00904D80">
        <w:rPr>
          <w:rFonts w:ascii="Times New Roman" w:hAnsi="Times New Roman" w:cs="Times New Roman"/>
          <w:spacing w:val="-2"/>
          <w:sz w:val="28"/>
          <w:szCs w:val="28"/>
        </w:rPr>
        <w:t>_</w:t>
      </w:r>
      <w:r w:rsidRPr="00904D80">
        <w:rPr>
          <w:rFonts w:ascii="Times New Roman" w:hAnsi="Times New Roman" w:cs="Times New Roman"/>
          <w:spacing w:val="-2"/>
          <w:sz w:val="28"/>
          <w:szCs w:val="28"/>
          <w:lang w:val="en-US"/>
        </w:rPr>
        <w:t>no</w:t>
      </w: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 – соответственно фамилия, имя, адрес и телефон владельца.</w:t>
      </w:r>
    </w:p>
    <w:p w14:paraId="51B424F4" w14:textId="77777777" w:rsidR="004C27C8" w:rsidRDefault="001A66C2" w:rsidP="004C27C8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Viewing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держит результат осмотра арендаторами предполагаемых объектов аренды</w:t>
      </w:r>
      <w:r w:rsidR="004C27C8">
        <w:rPr>
          <w:rFonts w:ascii="Times New Roman" w:hAnsi="Times New Roman" w:cs="Times New Roman"/>
          <w:sz w:val="28"/>
          <w:szCs w:val="28"/>
        </w:rPr>
        <w:t xml:space="preserve"> и включает атрибуты, представленные на рис.</w:t>
      </w:r>
      <w:r w:rsidR="004C27C8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4C27C8">
        <w:rPr>
          <w:rFonts w:ascii="Times New Roman" w:hAnsi="Times New Roman" w:cs="Times New Roman"/>
          <w:sz w:val="28"/>
          <w:szCs w:val="28"/>
        </w:rPr>
        <w:t>7.</w:t>
      </w:r>
    </w:p>
    <w:tbl>
      <w:tblPr>
        <w:tblW w:w="957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92"/>
        <w:gridCol w:w="2393"/>
        <w:gridCol w:w="2393"/>
        <w:gridCol w:w="2393"/>
      </w:tblGrid>
      <w:tr w:rsidR="001A66C2" w14:paraId="70D173D1" w14:textId="77777777" w:rsidTr="00E81E0A">
        <w:trPr>
          <w:jc w:val="center"/>
        </w:trPr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FA80A8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rno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26629B" w14:textId="77777777"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no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A1A948" w14:textId="77777777" w:rsidR="001A66C2" w:rsidRDefault="0017607E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="001A66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te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o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7E1E3" w14:textId="77777777" w:rsidR="001A66C2" w:rsidRDefault="0017607E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="001A66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mme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o</w:t>
            </w:r>
          </w:p>
        </w:tc>
      </w:tr>
    </w:tbl>
    <w:p w14:paraId="2E550C2B" w14:textId="77777777" w:rsidR="001F7DB5" w:rsidRDefault="001F7DB5" w:rsidP="0017760E">
      <w:pPr>
        <w:widowControl w:val="0"/>
        <w:spacing w:before="20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F713E7">
        <w:rPr>
          <w:rFonts w:ascii="Times New Roman" w:hAnsi="Times New Roman" w:cs="Times New Roman"/>
          <w:sz w:val="28"/>
          <w:szCs w:val="28"/>
        </w:rPr>
        <w:t>7</w:t>
      </w:r>
      <w:r w:rsidR="004C27C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аблица </w:t>
      </w:r>
      <w:r w:rsidRPr="0017760E">
        <w:rPr>
          <w:rFonts w:ascii="Times New Roman" w:hAnsi="Times New Roman" w:cs="Times New Roman"/>
          <w:sz w:val="28"/>
          <w:szCs w:val="28"/>
        </w:rPr>
        <w:t>Viewing</w:t>
      </w:r>
    </w:p>
    <w:p w14:paraId="0FC08F30" w14:textId="77777777" w:rsidR="001A66C2" w:rsidRDefault="001A66C2" w:rsidP="001F7DB5">
      <w:pPr>
        <w:spacing w:before="20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обенность данной таблицы – наличие составного первичного ключа, состоящего из атрибутов </w:t>
      </w:r>
      <w:r>
        <w:rPr>
          <w:rFonts w:ascii="Times New Roman" w:hAnsi="Times New Roman" w:cs="Times New Roman"/>
          <w:sz w:val="28"/>
          <w:szCs w:val="28"/>
          <w:lang w:val="en-US"/>
        </w:rPr>
        <w:t>rno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pno</w:t>
      </w:r>
      <w:r>
        <w:rPr>
          <w:rFonts w:ascii="Times New Roman" w:hAnsi="Times New Roman" w:cs="Times New Roman"/>
          <w:sz w:val="28"/>
          <w:szCs w:val="28"/>
        </w:rPr>
        <w:t xml:space="preserve">, каждый из которых в отдельности является внешним ключом для связи с таблицами </w:t>
      </w:r>
      <w:r>
        <w:rPr>
          <w:rFonts w:ascii="Times New Roman" w:hAnsi="Times New Roman" w:cs="Times New Roman"/>
          <w:sz w:val="28"/>
          <w:szCs w:val="28"/>
          <w:lang w:val="en-US"/>
        </w:rPr>
        <w:t>Renter</w:t>
      </w:r>
      <w:r>
        <w:rPr>
          <w:rFonts w:ascii="Times New Roman" w:hAnsi="Times New Roman" w:cs="Times New Roman"/>
          <w:sz w:val="28"/>
          <w:szCs w:val="28"/>
        </w:rPr>
        <w:t xml:space="preserve"> (кто из потенциальных арендаторов производил осмотр) и </w:t>
      </w:r>
      <w:r>
        <w:rPr>
          <w:rFonts w:ascii="Times New Roman" w:hAnsi="Times New Roman" w:cs="Times New Roman"/>
          <w:sz w:val="28"/>
          <w:szCs w:val="28"/>
          <w:lang w:val="en-US"/>
        </w:rPr>
        <w:t>Property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for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ent</w:t>
      </w:r>
      <w:r>
        <w:rPr>
          <w:rFonts w:ascii="Times New Roman" w:hAnsi="Times New Roman" w:cs="Times New Roman"/>
          <w:sz w:val="28"/>
          <w:szCs w:val="28"/>
        </w:rPr>
        <w:t xml:space="preserve"> (какой из объектов осматривался). Атрибут </w:t>
      </w:r>
      <w:r>
        <w:rPr>
          <w:rFonts w:ascii="Times New Roman" w:hAnsi="Times New Roman" w:cs="Times New Roman"/>
          <w:sz w:val="28"/>
          <w:szCs w:val="28"/>
          <w:lang w:val="en-US"/>
        </w:rPr>
        <w:t>date</w:t>
      </w:r>
      <w:r w:rsidR="0017607E" w:rsidRPr="0017607E">
        <w:rPr>
          <w:rFonts w:ascii="Times New Roman" w:hAnsi="Times New Roman" w:cs="Times New Roman"/>
          <w:sz w:val="28"/>
          <w:szCs w:val="28"/>
        </w:rPr>
        <w:t>_</w:t>
      </w:r>
      <w:r w:rsidR="0017607E">
        <w:rPr>
          <w:rFonts w:ascii="Times New Roman" w:hAnsi="Times New Roman" w:cs="Times New Roman"/>
          <w:sz w:val="28"/>
          <w:szCs w:val="28"/>
          <w:lang w:val="en-GB"/>
        </w:rPr>
        <w:t>o</w:t>
      </w:r>
      <w:r>
        <w:rPr>
          <w:rFonts w:ascii="Times New Roman" w:hAnsi="Times New Roman" w:cs="Times New Roman"/>
          <w:sz w:val="28"/>
          <w:szCs w:val="28"/>
        </w:rPr>
        <w:t xml:space="preserve"> имеет тип даты и определяет дату осмотра, а </w:t>
      </w:r>
      <w:r>
        <w:rPr>
          <w:rFonts w:ascii="Times New Roman" w:hAnsi="Times New Roman" w:cs="Times New Roman"/>
          <w:sz w:val="28"/>
          <w:szCs w:val="28"/>
          <w:lang w:val="en-US"/>
        </w:rPr>
        <w:t>comment</w:t>
      </w:r>
      <w:r w:rsidR="0017607E" w:rsidRPr="0017607E">
        <w:rPr>
          <w:rFonts w:ascii="Times New Roman" w:hAnsi="Times New Roman" w:cs="Times New Roman"/>
          <w:sz w:val="28"/>
          <w:szCs w:val="28"/>
        </w:rPr>
        <w:t>_</w:t>
      </w:r>
      <w:r w:rsidR="004C27C8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 – необязательный и самый «длинный» строковый атрибут, предназначенный для хранения сделанных потенциальным арендатором комментариев.</w:t>
      </w:r>
    </w:p>
    <w:p w14:paraId="6941D570" w14:textId="5462871B" w:rsidR="00C462A0" w:rsidRDefault="00C462A0" w:rsidP="009807EF">
      <w:pPr>
        <w:pStyle w:val="a3"/>
        <w:numPr>
          <w:ilvl w:val="0"/>
          <w:numId w:val="25"/>
        </w:numPr>
        <w:tabs>
          <w:tab w:val="left" w:pos="993"/>
        </w:tabs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462A0">
        <w:rPr>
          <w:rFonts w:ascii="Times New Roman" w:hAnsi="Times New Roman" w:cs="Times New Roman"/>
          <w:sz w:val="28"/>
          <w:szCs w:val="28"/>
        </w:rPr>
        <w:t xml:space="preserve">Заполнить таблицы </w:t>
      </w:r>
      <w:r>
        <w:rPr>
          <w:rFonts w:ascii="Times New Roman" w:hAnsi="Times New Roman" w:cs="Times New Roman"/>
          <w:sz w:val="28"/>
          <w:szCs w:val="28"/>
        </w:rPr>
        <w:t xml:space="preserve">произвольными </w:t>
      </w:r>
      <w:r w:rsidRPr="00C462A0">
        <w:rPr>
          <w:rFonts w:ascii="Times New Roman" w:hAnsi="Times New Roman" w:cs="Times New Roman"/>
          <w:sz w:val="28"/>
          <w:szCs w:val="28"/>
        </w:rPr>
        <w:t>данными</w:t>
      </w:r>
      <w:r>
        <w:rPr>
          <w:rFonts w:ascii="Times New Roman" w:hAnsi="Times New Roman" w:cs="Times New Roman"/>
          <w:sz w:val="28"/>
          <w:szCs w:val="28"/>
        </w:rPr>
        <w:t>, при этом</w:t>
      </w:r>
      <w:r w:rsidR="004C27C8">
        <w:rPr>
          <w:rFonts w:ascii="Times New Roman" w:hAnsi="Times New Roman" w:cs="Times New Roman"/>
          <w:sz w:val="28"/>
          <w:szCs w:val="28"/>
        </w:rPr>
        <w:t xml:space="preserve"> выполнить следующие </w:t>
      </w:r>
      <w:r w:rsidR="003812A0" w:rsidRPr="000E3FD3">
        <w:rPr>
          <w:rFonts w:ascii="Times New Roman" w:hAnsi="Times New Roman" w:cs="Times New Roman"/>
          <w:sz w:val="28"/>
          <w:szCs w:val="28"/>
        </w:rPr>
        <w:t>требования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1DA621F3" w14:textId="77777777" w:rsidR="00C462A0" w:rsidRDefault="009570AD" w:rsidP="004C27C8">
      <w:pPr>
        <w:pStyle w:val="a3"/>
        <w:numPr>
          <w:ilvl w:val="0"/>
          <w:numId w:val="26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</w:t>
      </w:r>
      <w:r w:rsidR="00C462A0">
        <w:rPr>
          <w:rFonts w:ascii="Times New Roman" w:hAnsi="Times New Roman" w:cs="Times New Roman"/>
          <w:sz w:val="28"/>
          <w:szCs w:val="28"/>
        </w:rPr>
        <w:t xml:space="preserve"> з</w:t>
      </w:r>
      <w:r>
        <w:rPr>
          <w:rFonts w:ascii="Times New Roman" w:hAnsi="Times New Roman" w:cs="Times New Roman"/>
          <w:sz w:val="28"/>
          <w:szCs w:val="28"/>
        </w:rPr>
        <w:t>а</w:t>
      </w:r>
      <w:r w:rsidR="00C462A0">
        <w:rPr>
          <w:rFonts w:ascii="Times New Roman" w:hAnsi="Times New Roman" w:cs="Times New Roman"/>
          <w:sz w:val="28"/>
          <w:szCs w:val="28"/>
        </w:rPr>
        <w:t>полнени</w:t>
      </w:r>
      <w:r>
        <w:rPr>
          <w:rFonts w:ascii="Times New Roman" w:hAnsi="Times New Roman" w:cs="Times New Roman"/>
          <w:sz w:val="28"/>
          <w:szCs w:val="28"/>
        </w:rPr>
        <w:t>я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ъектов недвижимости создать и использовать синоним – </w:t>
      </w:r>
      <w:r w:rsidRPr="009570AD">
        <w:rPr>
          <w:rFonts w:ascii="Times New Roman" w:hAnsi="Times New Roman" w:cs="Times New Roman"/>
          <w:sz w:val="28"/>
          <w:szCs w:val="28"/>
        </w:rPr>
        <w:t>objects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9712F36" w14:textId="77777777" w:rsidR="00C00570" w:rsidRPr="00C00570" w:rsidRDefault="00C00570" w:rsidP="004C27C8">
      <w:pPr>
        <w:pStyle w:val="a3"/>
        <w:numPr>
          <w:ilvl w:val="0"/>
          <w:numId w:val="26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ть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таблицы сотрудников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следовательность </w:t>
      </w:r>
      <w:r w:rsidRPr="00C00570">
        <w:rPr>
          <w:rFonts w:ascii="Times New Roman" w:hAnsi="Times New Roman" w:cs="Times New Roman"/>
          <w:sz w:val="28"/>
          <w:szCs w:val="28"/>
        </w:rPr>
        <w:t>Staff_seq</w:t>
      </w:r>
      <w:r>
        <w:rPr>
          <w:rFonts w:ascii="Times New Roman" w:hAnsi="Times New Roman" w:cs="Times New Roman"/>
          <w:sz w:val="28"/>
          <w:szCs w:val="28"/>
        </w:rPr>
        <w:t>, которая будет начинаться с 10 и увеличиваться на 5</w:t>
      </w:r>
      <w:r w:rsidR="001F7DB5">
        <w:rPr>
          <w:rFonts w:ascii="Times New Roman" w:hAnsi="Times New Roman" w:cs="Times New Roman"/>
          <w:sz w:val="28"/>
          <w:szCs w:val="28"/>
        </w:rPr>
        <w:t>;</w:t>
      </w:r>
    </w:p>
    <w:p w14:paraId="562CEC7A" w14:textId="77777777" w:rsidR="00C00570" w:rsidRDefault="00C462A0" w:rsidP="004C27C8">
      <w:pPr>
        <w:pStyle w:val="a3"/>
        <w:numPr>
          <w:ilvl w:val="0"/>
          <w:numId w:val="26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70AD">
        <w:rPr>
          <w:rFonts w:ascii="Times New Roman" w:hAnsi="Times New Roman" w:cs="Times New Roman"/>
          <w:sz w:val="28"/>
          <w:szCs w:val="28"/>
        </w:rPr>
        <w:t xml:space="preserve">в таблицу Owner </w:t>
      </w:r>
      <w:r w:rsidR="00C00570">
        <w:rPr>
          <w:rFonts w:ascii="Times New Roman" w:hAnsi="Times New Roman" w:cs="Times New Roman"/>
          <w:sz w:val="28"/>
          <w:szCs w:val="28"/>
        </w:rPr>
        <w:t>пере</w:t>
      </w:r>
      <w:r w:rsidRPr="009570AD">
        <w:rPr>
          <w:rFonts w:ascii="Times New Roman" w:hAnsi="Times New Roman" w:cs="Times New Roman"/>
          <w:sz w:val="28"/>
          <w:szCs w:val="28"/>
        </w:rPr>
        <w:t>нести данные из таблицы Staff</w:t>
      </w:r>
      <w:r w:rsidR="00C00570">
        <w:rPr>
          <w:rFonts w:ascii="Times New Roman" w:hAnsi="Times New Roman" w:cs="Times New Roman"/>
          <w:sz w:val="28"/>
          <w:szCs w:val="28"/>
        </w:rPr>
        <w:t>.</w:t>
      </w:r>
    </w:p>
    <w:p w14:paraId="1478F790" w14:textId="16E7FC2A" w:rsidR="00275BF1" w:rsidRPr="00C462A0" w:rsidRDefault="002A29AA" w:rsidP="004C27C8">
      <w:pPr>
        <w:pStyle w:val="a3"/>
        <w:numPr>
          <w:ilvl w:val="0"/>
          <w:numId w:val="25"/>
        </w:numPr>
        <w:tabs>
          <w:tab w:val="left" w:pos="993"/>
        </w:tabs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462A0">
        <w:rPr>
          <w:rFonts w:ascii="Times New Roman" w:hAnsi="Times New Roman" w:cs="Times New Roman"/>
          <w:sz w:val="28"/>
          <w:szCs w:val="28"/>
        </w:rPr>
        <w:t xml:space="preserve">Создать </w:t>
      </w:r>
      <w:r w:rsidR="00275BF1" w:rsidRPr="00C462A0">
        <w:rPr>
          <w:rFonts w:ascii="Times New Roman" w:hAnsi="Times New Roman" w:cs="Times New Roman"/>
          <w:sz w:val="28"/>
          <w:szCs w:val="28"/>
        </w:rPr>
        <w:t xml:space="preserve">собственную </w:t>
      </w:r>
      <w:r w:rsidRPr="00C462A0">
        <w:rPr>
          <w:rFonts w:ascii="Times New Roman" w:hAnsi="Times New Roman" w:cs="Times New Roman"/>
          <w:sz w:val="28"/>
          <w:szCs w:val="28"/>
        </w:rPr>
        <w:t>базу данных по полученному варианту</w:t>
      </w:r>
      <w:r w:rsidR="00904D80">
        <w:rPr>
          <w:rFonts w:ascii="Times New Roman" w:hAnsi="Times New Roman" w:cs="Times New Roman"/>
          <w:sz w:val="28"/>
          <w:szCs w:val="28"/>
        </w:rPr>
        <w:t xml:space="preserve"> (</w:t>
      </w:r>
      <w:r w:rsidR="004C27C8">
        <w:rPr>
          <w:rFonts w:ascii="Times New Roman" w:hAnsi="Times New Roman" w:cs="Times New Roman"/>
          <w:sz w:val="28"/>
          <w:szCs w:val="28"/>
        </w:rPr>
        <w:t>в</w:t>
      </w:r>
      <w:r w:rsidRPr="00C462A0">
        <w:rPr>
          <w:rFonts w:ascii="Times New Roman" w:hAnsi="Times New Roman" w:cs="Times New Roman"/>
          <w:sz w:val="28"/>
          <w:szCs w:val="28"/>
        </w:rPr>
        <w:t xml:space="preserve">арианты заданий </w:t>
      </w:r>
      <w:r w:rsidRPr="007435C7">
        <w:rPr>
          <w:rFonts w:ascii="Times New Roman" w:hAnsi="Times New Roman" w:cs="Times New Roman"/>
          <w:sz w:val="28"/>
          <w:szCs w:val="28"/>
        </w:rPr>
        <w:t xml:space="preserve">приведены </w:t>
      </w:r>
      <w:r w:rsidR="00275BF1" w:rsidRPr="007435C7">
        <w:rPr>
          <w:rFonts w:ascii="Times New Roman" w:hAnsi="Times New Roman" w:cs="Times New Roman"/>
          <w:sz w:val="28"/>
          <w:szCs w:val="28"/>
        </w:rPr>
        <w:t xml:space="preserve">в </w:t>
      </w:r>
      <w:r w:rsidR="004C27C8">
        <w:rPr>
          <w:rFonts w:ascii="Times New Roman" w:hAnsi="Times New Roman" w:cs="Times New Roman"/>
          <w:sz w:val="28"/>
          <w:szCs w:val="28"/>
        </w:rPr>
        <w:t>п</w:t>
      </w:r>
      <w:r w:rsidR="007435C7" w:rsidRPr="007435C7">
        <w:rPr>
          <w:rFonts w:ascii="Times New Roman" w:hAnsi="Times New Roman" w:cs="Times New Roman"/>
          <w:sz w:val="28"/>
          <w:szCs w:val="28"/>
        </w:rPr>
        <w:t>рил.</w:t>
      </w:r>
      <w:r w:rsidR="004C27C8">
        <w:rPr>
          <w:rFonts w:ascii="Times New Roman" w:hAnsi="Times New Roman" w:cs="Times New Roman"/>
          <w:sz w:val="28"/>
          <w:szCs w:val="28"/>
        </w:rPr>
        <w:t> </w:t>
      </w:r>
      <w:r w:rsidR="00C32D98" w:rsidRPr="007435C7">
        <w:rPr>
          <w:rFonts w:ascii="Times New Roman" w:hAnsi="Times New Roman" w:cs="Times New Roman"/>
          <w:sz w:val="28"/>
          <w:szCs w:val="28"/>
        </w:rPr>
        <w:t>2</w:t>
      </w:r>
      <w:r w:rsidR="00F92902">
        <w:rPr>
          <w:rFonts w:ascii="Times New Roman" w:hAnsi="Times New Roman" w:cs="Times New Roman"/>
          <w:sz w:val="28"/>
          <w:szCs w:val="28"/>
        </w:rPr>
        <w:t xml:space="preserve">), </w:t>
      </w:r>
      <w:r w:rsidR="00275BF1" w:rsidRPr="00C462A0">
        <w:rPr>
          <w:rFonts w:ascii="Times New Roman" w:hAnsi="Times New Roman" w:cs="Times New Roman"/>
          <w:sz w:val="28"/>
          <w:szCs w:val="28"/>
        </w:rPr>
        <w:t>при этом</w:t>
      </w:r>
      <w:r w:rsidR="004C27C8">
        <w:rPr>
          <w:rFonts w:ascii="Times New Roman" w:hAnsi="Times New Roman" w:cs="Times New Roman"/>
          <w:sz w:val="28"/>
          <w:szCs w:val="28"/>
        </w:rPr>
        <w:t xml:space="preserve"> выполнить следующие </w:t>
      </w:r>
      <w:r w:rsidR="003812A0">
        <w:rPr>
          <w:rFonts w:ascii="Times New Roman" w:hAnsi="Times New Roman" w:cs="Times New Roman"/>
          <w:sz w:val="28"/>
          <w:szCs w:val="28"/>
        </w:rPr>
        <w:t>требования</w:t>
      </w:r>
      <w:r w:rsidR="00275BF1" w:rsidRPr="00C462A0">
        <w:rPr>
          <w:rFonts w:ascii="Times New Roman" w:hAnsi="Times New Roman" w:cs="Times New Roman"/>
          <w:sz w:val="28"/>
          <w:szCs w:val="28"/>
        </w:rPr>
        <w:t>:</w:t>
      </w:r>
    </w:p>
    <w:p w14:paraId="7FBE10B9" w14:textId="695AAB77" w:rsidR="00275BF1" w:rsidRPr="0056643B" w:rsidRDefault="001A66C2" w:rsidP="00F92902">
      <w:pPr>
        <w:pStyle w:val="a3"/>
        <w:numPr>
          <w:ilvl w:val="0"/>
          <w:numId w:val="26"/>
        </w:numPr>
        <w:tabs>
          <w:tab w:val="left" w:pos="851"/>
          <w:tab w:val="left" w:pos="1050"/>
        </w:tabs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40142D">
        <w:rPr>
          <w:rFonts w:ascii="Times New Roman" w:hAnsi="Times New Roman" w:cs="Times New Roman"/>
          <w:sz w:val="28"/>
          <w:szCs w:val="28"/>
        </w:rPr>
        <w:t>оздать таблицы</w:t>
      </w:r>
      <w:r w:rsidR="004C27C8">
        <w:rPr>
          <w:rFonts w:ascii="Times New Roman" w:hAnsi="Times New Roman" w:cs="Times New Roman"/>
          <w:sz w:val="28"/>
          <w:szCs w:val="28"/>
        </w:rPr>
        <w:t>, указав</w:t>
      </w:r>
      <w:r w:rsidR="003812A0">
        <w:rPr>
          <w:rFonts w:ascii="Times New Roman" w:hAnsi="Times New Roman" w:cs="Times New Roman"/>
          <w:sz w:val="28"/>
          <w:szCs w:val="28"/>
        </w:rPr>
        <w:t xml:space="preserve"> автоинкрементные столбцы и</w:t>
      </w:r>
      <w:r w:rsidR="004C27C8">
        <w:rPr>
          <w:rFonts w:ascii="Times New Roman" w:hAnsi="Times New Roman" w:cs="Times New Roman"/>
          <w:sz w:val="28"/>
          <w:szCs w:val="28"/>
        </w:rPr>
        <w:t xml:space="preserve"> ограничени</w:t>
      </w:r>
      <w:r w:rsidR="003812A0">
        <w:rPr>
          <w:rFonts w:ascii="Times New Roman" w:hAnsi="Times New Roman" w:cs="Times New Roman"/>
          <w:sz w:val="28"/>
          <w:szCs w:val="28"/>
        </w:rPr>
        <w:t>я</w:t>
      </w:r>
      <w:r w:rsidR="004C27C8">
        <w:rPr>
          <w:rFonts w:ascii="Times New Roman" w:hAnsi="Times New Roman" w:cs="Times New Roman"/>
          <w:sz w:val="28"/>
          <w:szCs w:val="28"/>
        </w:rPr>
        <w:t xml:space="preserve"> </w:t>
      </w:r>
      <w:r w:rsidR="004C27C8">
        <w:rPr>
          <w:rFonts w:ascii="Times New Roman" w:hAnsi="Times New Roman" w:cs="Times New Roman"/>
          <w:sz w:val="28"/>
          <w:szCs w:val="28"/>
          <w:lang w:val="en-US"/>
        </w:rPr>
        <w:t>NOT</w:t>
      </w:r>
      <w:r w:rsidR="004C27C8" w:rsidRPr="004C27C8">
        <w:rPr>
          <w:rFonts w:ascii="Times New Roman" w:hAnsi="Times New Roman" w:cs="Times New Roman"/>
          <w:sz w:val="28"/>
          <w:szCs w:val="28"/>
        </w:rPr>
        <w:t xml:space="preserve"> </w:t>
      </w:r>
      <w:r w:rsidR="004C27C8"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="004C27C8">
        <w:rPr>
          <w:rFonts w:ascii="Times New Roman" w:hAnsi="Times New Roman" w:cs="Times New Roman"/>
          <w:sz w:val="28"/>
          <w:szCs w:val="28"/>
        </w:rPr>
        <w:t>, где необходимо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39947900" w14:textId="77777777" w:rsidR="00275BF1" w:rsidRDefault="004C27C8" w:rsidP="00F92902">
      <w:pPr>
        <w:pStyle w:val="a3"/>
        <w:numPr>
          <w:ilvl w:val="0"/>
          <w:numId w:val="26"/>
        </w:numPr>
        <w:tabs>
          <w:tab w:val="left" w:pos="851"/>
          <w:tab w:val="left" w:pos="1050"/>
        </w:tabs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думать и с</w:t>
      </w:r>
      <w:r w:rsidR="00275BF1">
        <w:rPr>
          <w:rFonts w:ascii="Times New Roman" w:hAnsi="Times New Roman" w:cs="Times New Roman"/>
          <w:sz w:val="28"/>
          <w:szCs w:val="28"/>
        </w:rPr>
        <w:t>оздать ограничения</w:t>
      </w:r>
      <w:r w:rsidR="00C00570">
        <w:rPr>
          <w:rFonts w:ascii="Times New Roman" w:hAnsi="Times New Roman" w:cs="Times New Roman"/>
          <w:sz w:val="28"/>
          <w:szCs w:val="28"/>
        </w:rPr>
        <w:t xml:space="preserve"> (</w:t>
      </w:r>
      <w:r w:rsidR="00C00570">
        <w:rPr>
          <w:rFonts w:ascii="Times New Roman" w:hAnsi="Times New Roman" w:cs="Times New Roman"/>
          <w:sz w:val="28"/>
          <w:szCs w:val="28"/>
          <w:lang w:val="en-US"/>
        </w:rPr>
        <w:t>CHECK</w:t>
      </w:r>
      <w:r w:rsidR="00C00570" w:rsidRPr="004C27C8">
        <w:rPr>
          <w:rFonts w:ascii="Times New Roman" w:hAnsi="Times New Roman" w:cs="Times New Roman"/>
          <w:sz w:val="28"/>
          <w:szCs w:val="28"/>
        </w:rPr>
        <w:t xml:space="preserve">, </w:t>
      </w:r>
      <w:r w:rsidR="00C00570">
        <w:rPr>
          <w:rFonts w:ascii="Times New Roman" w:hAnsi="Times New Roman" w:cs="Times New Roman"/>
          <w:sz w:val="28"/>
          <w:szCs w:val="28"/>
          <w:lang w:val="en-US"/>
        </w:rPr>
        <w:t>UNIQUE</w:t>
      </w:r>
      <w:r w:rsidR="00C00570" w:rsidRPr="004C27C8">
        <w:rPr>
          <w:rFonts w:ascii="Times New Roman" w:hAnsi="Times New Roman" w:cs="Times New Roman"/>
          <w:sz w:val="28"/>
          <w:szCs w:val="28"/>
        </w:rPr>
        <w:t>)</w:t>
      </w:r>
      <w:r w:rsidR="001A66C2">
        <w:rPr>
          <w:rFonts w:ascii="Times New Roman" w:hAnsi="Times New Roman" w:cs="Times New Roman"/>
          <w:sz w:val="28"/>
          <w:szCs w:val="28"/>
        </w:rPr>
        <w:t>;</w:t>
      </w:r>
    </w:p>
    <w:p w14:paraId="0FF2CF24" w14:textId="0ABC834E" w:rsidR="00275BF1" w:rsidRPr="00F92902" w:rsidRDefault="001A66C2" w:rsidP="00F92902">
      <w:pPr>
        <w:pStyle w:val="a3"/>
        <w:numPr>
          <w:ilvl w:val="0"/>
          <w:numId w:val="26"/>
        </w:numPr>
        <w:tabs>
          <w:tab w:val="left" w:pos="851"/>
          <w:tab w:val="left" w:pos="1050"/>
        </w:tabs>
        <w:spacing w:line="240" w:lineRule="auto"/>
        <w:ind w:left="0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F92902">
        <w:rPr>
          <w:rFonts w:ascii="Times New Roman" w:hAnsi="Times New Roman" w:cs="Times New Roman"/>
          <w:spacing w:val="-4"/>
          <w:sz w:val="28"/>
          <w:szCs w:val="28"/>
        </w:rPr>
        <w:t>с</w:t>
      </w:r>
      <w:r w:rsidR="00275BF1" w:rsidRPr="00F92902">
        <w:rPr>
          <w:rFonts w:ascii="Times New Roman" w:hAnsi="Times New Roman" w:cs="Times New Roman"/>
          <w:spacing w:val="-4"/>
          <w:sz w:val="28"/>
          <w:szCs w:val="28"/>
        </w:rPr>
        <w:t>оздать индексы, синонимы</w:t>
      </w:r>
      <w:r w:rsidR="004C27C8" w:rsidRPr="00F92902">
        <w:rPr>
          <w:rFonts w:ascii="Times New Roman" w:hAnsi="Times New Roman" w:cs="Times New Roman"/>
          <w:spacing w:val="-4"/>
          <w:sz w:val="28"/>
          <w:szCs w:val="28"/>
        </w:rPr>
        <w:t>, обосновать их необходимость</w:t>
      </w:r>
      <w:r w:rsidRPr="00F92902">
        <w:rPr>
          <w:rFonts w:ascii="Times New Roman" w:hAnsi="Times New Roman" w:cs="Times New Roman"/>
          <w:spacing w:val="-4"/>
          <w:sz w:val="28"/>
          <w:szCs w:val="28"/>
        </w:rPr>
        <w:t>;</w:t>
      </w:r>
    </w:p>
    <w:p w14:paraId="71015F42" w14:textId="36B9402F" w:rsidR="00275BF1" w:rsidRDefault="001A66C2" w:rsidP="00F92902">
      <w:pPr>
        <w:pStyle w:val="a3"/>
        <w:numPr>
          <w:ilvl w:val="0"/>
          <w:numId w:val="26"/>
        </w:numPr>
        <w:tabs>
          <w:tab w:val="left" w:pos="851"/>
          <w:tab w:val="left" w:pos="1050"/>
        </w:tabs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40142D">
        <w:rPr>
          <w:rFonts w:ascii="Times New Roman" w:hAnsi="Times New Roman" w:cs="Times New Roman"/>
          <w:sz w:val="28"/>
          <w:szCs w:val="28"/>
        </w:rPr>
        <w:t>нести данные</w:t>
      </w:r>
      <w:r w:rsidR="00C462A0">
        <w:rPr>
          <w:rFonts w:ascii="Times New Roman" w:hAnsi="Times New Roman" w:cs="Times New Roman"/>
          <w:sz w:val="28"/>
          <w:szCs w:val="28"/>
        </w:rPr>
        <w:t xml:space="preserve"> в таблицы</w:t>
      </w:r>
      <w:r w:rsidR="003812A0" w:rsidRPr="000E3FD3">
        <w:rPr>
          <w:rFonts w:ascii="Times New Roman" w:hAnsi="Times New Roman" w:cs="Times New Roman"/>
          <w:sz w:val="28"/>
          <w:szCs w:val="28"/>
        </w:rPr>
        <w:t xml:space="preserve">, хотя </w:t>
      </w:r>
      <w:r w:rsidR="003812A0">
        <w:rPr>
          <w:rFonts w:ascii="Times New Roman" w:hAnsi="Times New Roman" w:cs="Times New Roman"/>
          <w:sz w:val="28"/>
          <w:szCs w:val="28"/>
        </w:rPr>
        <w:t xml:space="preserve">бы в одной из таблиц использовать для заполнения конструкцию </w:t>
      </w:r>
      <w:r w:rsidR="003812A0">
        <w:rPr>
          <w:rFonts w:ascii="Times New Roman" w:hAnsi="Times New Roman" w:cs="Times New Roman"/>
          <w:sz w:val="28"/>
          <w:szCs w:val="28"/>
          <w:lang w:val="en-US"/>
        </w:rPr>
        <w:t>INSERT ALL</w:t>
      </w:r>
      <w:r w:rsidR="003812A0">
        <w:rPr>
          <w:rFonts w:ascii="Times New Roman" w:hAnsi="Times New Roman" w:cs="Times New Roman"/>
          <w:sz w:val="28"/>
          <w:szCs w:val="28"/>
        </w:rPr>
        <w:t>.</w:t>
      </w:r>
    </w:p>
    <w:p w14:paraId="5CB0563E" w14:textId="77777777" w:rsidR="00286B0C" w:rsidRPr="00440436" w:rsidRDefault="00286B0C" w:rsidP="00286B0C">
      <w:pPr>
        <w:pStyle w:val="a3"/>
        <w:tabs>
          <w:tab w:val="left" w:pos="851"/>
        </w:tabs>
        <w:spacing w:line="24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14:paraId="73E97EAF" w14:textId="77777777" w:rsidR="00F973A7" w:rsidRDefault="002A29AA" w:rsidP="00E81E0A">
      <w:pPr>
        <w:pStyle w:val="2"/>
        <w:spacing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08370C">
        <w:rPr>
          <w:rFonts w:ascii="Times New Roman" w:hAnsi="Times New Roman" w:cs="Times New Roman"/>
          <w:color w:val="auto"/>
          <w:sz w:val="28"/>
          <w:szCs w:val="28"/>
        </w:rPr>
        <w:t>Контрольные вопросы</w:t>
      </w:r>
    </w:p>
    <w:p w14:paraId="5FADEA92" w14:textId="77777777" w:rsidR="00286B0C" w:rsidRPr="00286B0C" w:rsidRDefault="00286B0C" w:rsidP="00286B0C">
      <w:pPr>
        <w:pStyle w:val="a3"/>
        <w:tabs>
          <w:tab w:val="left" w:pos="851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2E0CCB91" w14:textId="77777777" w:rsidR="0040142D" w:rsidRDefault="0040142D" w:rsidP="00E81E0A">
      <w:pPr>
        <w:numPr>
          <w:ilvl w:val="0"/>
          <w:numId w:val="1"/>
        </w:numPr>
        <w:tabs>
          <w:tab w:val="left" w:pos="270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о такое реляционная таблица и из каких элементов она состоит?</w:t>
      </w:r>
    </w:p>
    <w:p w14:paraId="3BEA3C10" w14:textId="77777777" w:rsidR="0040142D" w:rsidRDefault="0040142D" w:rsidP="00E81E0A">
      <w:pPr>
        <w:numPr>
          <w:ilvl w:val="0"/>
          <w:numId w:val="1"/>
        </w:numPr>
        <w:tabs>
          <w:tab w:val="left" w:pos="270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ие типы данных применяются для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5D3026">
        <w:rPr>
          <w:rFonts w:ascii="Times New Roman" w:hAnsi="Times New Roman" w:cs="Times New Roman"/>
          <w:sz w:val="28"/>
          <w:szCs w:val="28"/>
        </w:rPr>
        <w:t>определения</w:t>
      </w:r>
      <w:r>
        <w:rPr>
          <w:rFonts w:ascii="Times New Roman" w:hAnsi="Times New Roman" w:cs="Times New Roman"/>
          <w:sz w:val="28"/>
          <w:szCs w:val="28"/>
        </w:rPr>
        <w:t xml:space="preserve"> столбцов таблиц?</w:t>
      </w:r>
    </w:p>
    <w:p w14:paraId="240F091B" w14:textId="77777777" w:rsidR="005D3026" w:rsidRDefault="005D3026" w:rsidP="00E81E0A">
      <w:pPr>
        <w:numPr>
          <w:ilvl w:val="0"/>
          <w:numId w:val="1"/>
        </w:numPr>
        <w:tabs>
          <w:tab w:val="left" w:pos="270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ие столбцы называют псевдостолбцами и почему?</w:t>
      </w:r>
    </w:p>
    <w:p w14:paraId="6FDD1BBC" w14:textId="77777777" w:rsidR="002A29AA" w:rsidRDefault="004C27C8" w:rsidP="00E81E0A">
      <w:pPr>
        <w:numPr>
          <w:ilvl w:val="0"/>
          <w:numId w:val="1"/>
        </w:numPr>
        <w:tabs>
          <w:tab w:val="left" w:pos="270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ие типы ограничений</w:t>
      </w:r>
      <w:r w:rsidR="002A29AA">
        <w:rPr>
          <w:rFonts w:ascii="Times New Roman" w:hAnsi="Times New Roman" w:cs="Times New Roman"/>
          <w:sz w:val="28"/>
          <w:szCs w:val="28"/>
        </w:rPr>
        <w:t xml:space="preserve"> используются при создании таблиц?</w:t>
      </w:r>
    </w:p>
    <w:p w14:paraId="107DEDB7" w14:textId="77777777" w:rsidR="005D3026" w:rsidRDefault="005D3026" w:rsidP="00E81E0A">
      <w:pPr>
        <w:numPr>
          <w:ilvl w:val="0"/>
          <w:numId w:val="1"/>
        </w:numPr>
        <w:tabs>
          <w:tab w:val="left" w:pos="270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о понимают под бизнес-логикой?</w:t>
      </w:r>
    </w:p>
    <w:p w14:paraId="4A15470B" w14:textId="77777777" w:rsidR="002A29AA" w:rsidRDefault="002A29AA" w:rsidP="00E81E0A">
      <w:pPr>
        <w:numPr>
          <w:ilvl w:val="0"/>
          <w:numId w:val="1"/>
        </w:numPr>
        <w:tabs>
          <w:tab w:val="left" w:pos="270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ие правила можно использовать для обеспечения ссылочной целостности при создании связ</w:t>
      </w:r>
      <w:r w:rsidR="00930D85">
        <w:rPr>
          <w:rFonts w:ascii="Times New Roman" w:hAnsi="Times New Roman" w:cs="Times New Roman"/>
          <w:sz w:val="28"/>
          <w:szCs w:val="28"/>
        </w:rPr>
        <w:t>и между</w:t>
      </w:r>
      <w:r>
        <w:rPr>
          <w:rFonts w:ascii="Times New Roman" w:hAnsi="Times New Roman" w:cs="Times New Roman"/>
          <w:sz w:val="28"/>
          <w:szCs w:val="28"/>
        </w:rPr>
        <w:t xml:space="preserve"> таблиц</w:t>
      </w:r>
      <w:r w:rsidR="00930D85">
        <w:rPr>
          <w:rFonts w:ascii="Times New Roman" w:hAnsi="Times New Roman" w:cs="Times New Roman"/>
          <w:sz w:val="28"/>
          <w:szCs w:val="28"/>
        </w:rPr>
        <w:t>ами</w:t>
      </w:r>
      <w:r>
        <w:rPr>
          <w:rFonts w:ascii="Times New Roman" w:hAnsi="Times New Roman" w:cs="Times New Roman"/>
          <w:sz w:val="28"/>
          <w:szCs w:val="28"/>
        </w:rPr>
        <w:t xml:space="preserve"> БД?</w:t>
      </w:r>
    </w:p>
    <w:p w14:paraId="2D53485D" w14:textId="77777777" w:rsidR="002A29AA" w:rsidRDefault="00930D85" w:rsidP="00E81E0A">
      <w:pPr>
        <w:numPr>
          <w:ilvl w:val="0"/>
          <w:numId w:val="1"/>
        </w:numPr>
        <w:tabs>
          <w:tab w:val="left" w:pos="270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ъясните порядок </w:t>
      </w:r>
      <w:r w:rsidR="002A29AA">
        <w:rPr>
          <w:rFonts w:ascii="Times New Roman" w:hAnsi="Times New Roman" w:cs="Times New Roman"/>
          <w:sz w:val="28"/>
          <w:szCs w:val="28"/>
        </w:rPr>
        <w:t xml:space="preserve">определения столбцов и ограничений при создании таблиц в инструкции </w:t>
      </w:r>
      <w:r w:rsidR="002A29AA" w:rsidRPr="0040142D">
        <w:rPr>
          <w:rFonts w:ascii="Times New Roman" w:hAnsi="Times New Roman" w:cs="Times New Roman"/>
          <w:caps/>
          <w:sz w:val="28"/>
          <w:szCs w:val="28"/>
          <w:lang w:val="en-US"/>
        </w:rPr>
        <w:t>create</w:t>
      </w:r>
      <w:r w:rsidR="004C27C8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="002A29AA" w:rsidRPr="0040142D">
        <w:rPr>
          <w:rFonts w:ascii="Times New Roman" w:hAnsi="Times New Roman" w:cs="Times New Roman"/>
          <w:caps/>
          <w:sz w:val="28"/>
          <w:szCs w:val="28"/>
          <w:lang w:val="en-US"/>
        </w:rPr>
        <w:t>table</w:t>
      </w:r>
      <w:r w:rsidR="002A29AA">
        <w:rPr>
          <w:rFonts w:ascii="Times New Roman" w:hAnsi="Times New Roman" w:cs="Times New Roman"/>
          <w:i/>
          <w:sz w:val="28"/>
          <w:szCs w:val="28"/>
        </w:rPr>
        <w:t>.</w:t>
      </w:r>
    </w:p>
    <w:p w14:paraId="6F0BE9AE" w14:textId="77777777" w:rsidR="002A29AA" w:rsidRDefault="002A29AA" w:rsidP="00E81E0A">
      <w:pPr>
        <w:pStyle w:val="a3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чем разница</w:t>
      </w:r>
      <w:r w:rsidR="00930D85">
        <w:rPr>
          <w:rFonts w:ascii="Times New Roman" w:hAnsi="Times New Roman" w:cs="Times New Roman"/>
          <w:sz w:val="28"/>
          <w:szCs w:val="28"/>
        </w:rPr>
        <w:t xml:space="preserve"> между</w:t>
      </w:r>
      <w:r>
        <w:rPr>
          <w:rFonts w:ascii="Times New Roman" w:hAnsi="Times New Roman" w:cs="Times New Roman"/>
          <w:sz w:val="28"/>
          <w:szCs w:val="28"/>
        </w:rPr>
        <w:t xml:space="preserve"> значения</w:t>
      </w:r>
      <w:r w:rsidR="0040142D">
        <w:rPr>
          <w:rFonts w:ascii="Times New Roman" w:hAnsi="Times New Roman" w:cs="Times New Roman"/>
          <w:sz w:val="28"/>
          <w:szCs w:val="28"/>
        </w:rPr>
        <w:t>ми</w:t>
      </w:r>
      <w:r>
        <w:rPr>
          <w:rFonts w:ascii="Times New Roman" w:hAnsi="Times New Roman" w:cs="Times New Roman"/>
          <w:sz w:val="28"/>
          <w:szCs w:val="28"/>
        </w:rPr>
        <w:t xml:space="preserve"> 0</w:t>
      </w:r>
      <w:r w:rsidR="001A66C2">
        <w:rPr>
          <w:rFonts w:ascii="Times New Roman" w:hAnsi="Times New Roman" w:cs="Times New Roman"/>
          <w:sz w:val="28"/>
          <w:szCs w:val="28"/>
        </w:rPr>
        <w:t>, пустой строк</w:t>
      </w:r>
      <w:r w:rsidR="005D3026">
        <w:rPr>
          <w:rFonts w:ascii="Times New Roman" w:hAnsi="Times New Roman" w:cs="Times New Roman"/>
          <w:sz w:val="28"/>
          <w:szCs w:val="28"/>
        </w:rPr>
        <w:t>ой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NULL</w:t>
      </w:r>
      <w:r>
        <w:rPr>
          <w:rFonts w:ascii="Times New Roman" w:hAnsi="Times New Roman" w:cs="Times New Roman"/>
          <w:sz w:val="28"/>
          <w:szCs w:val="28"/>
        </w:rPr>
        <w:t>?</w:t>
      </w:r>
    </w:p>
    <w:p w14:paraId="3710A682" w14:textId="77777777" w:rsidR="0010404D" w:rsidRDefault="0040142D" w:rsidP="00E81E0A">
      <w:pPr>
        <w:pStyle w:val="a3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чем разница между первичным ключом</w:t>
      </w:r>
      <w:r w:rsidR="003536CC">
        <w:rPr>
          <w:rFonts w:ascii="Times New Roman" w:hAnsi="Times New Roman" w:cs="Times New Roman"/>
          <w:sz w:val="28"/>
          <w:szCs w:val="28"/>
        </w:rPr>
        <w:t xml:space="preserve"> и столбцом с уникальными значениями</w:t>
      </w:r>
      <w:r>
        <w:rPr>
          <w:rFonts w:ascii="Times New Roman" w:hAnsi="Times New Roman" w:cs="Times New Roman"/>
          <w:sz w:val="28"/>
          <w:szCs w:val="28"/>
        </w:rPr>
        <w:t>?</w:t>
      </w:r>
    </w:p>
    <w:p w14:paraId="14D08B17" w14:textId="77777777" w:rsidR="0040142D" w:rsidRDefault="0040142D" w:rsidP="00E81E0A">
      <w:pPr>
        <w:pStyle w:val="a3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чего и как используется </w:t>
      </w:r>
      <w:r w:rsidR="003536CC">
        <w:rPr>
          <w:rFonts w:ascii="Times New Roman" w:hAnsi="Times New Roman" w:cs="Times New Roman"/>
          <w:sz w:val="28"/>
          <w:szCs w:val="28"/>
        </w:rPr>
        <w:t xml:space="preserve">команда </w:t>
      </w:r>
      <w:r>
        <w:rPr>
          <w:rFonts w:ascii="Times New Roman" w:hAnsi="Times New Roman" w:cs="Times New Roman"/>
          <w:sz w:val="28"/>
          <w:szCs w:val="28"/>
          <w:lang w:val="en-US"/>
        </w:rPr>
        <w:t>DESCRIBE</w:t>
      </w:r>
      <w:r>
        <w:rPr>
          <w:rFonts w:ascii="Times New Roman" w:hAnsi="Times New Roman" w:cs="Times New Roman"/>
          <w:sz w:val="28"/>
          <w:szCs w:val="28"/>
        </w:rPr>
        <w:t>?</w:t>
      </w:r>
    </w:p>
    <w:p w14:paraId="1F74BE3C" w14:textId="77777777" w:rsidR="0040142D" w:rsidRDefault="0040142D" w:rsidP="00E81E0A">
      <w:pPr>
        <w:pStyle w:val="a3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 можно создать копию существующей таблицы?</w:t>
      </w:r>
    </w:p>
    <w:p w14:paraId="5CB2C535" w14:textId="77777777" w:rsidR="00930D85" w:rsidRDefault="00D33481" w:rsidP="00E81E0A">
      <w:pPr>
        <w:pStyle w:val="a3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то такое индексы и для чего они используются</w:t>
      </w:r>
      <w:r w:rsidR="003536CC">
        <w:rPr>
          <w:rFonts w:ascii="Times New Roman" w:hAnsi="Times New Roman" w:cs="Times New Roman"/>
          <w:sz w:val="28"/>
          <w:szCs w:val="28"/>
        </w:rPr>
        <w:t xml:space="preserve"> в БД</w:t>
      </w:r>
      <w:r>
        <w:rPr>
          <w:rFonts w:ascii="Times New Roman" w:hAnsi="Times New Roman" w:cs="Times New Roman"/>
          <w:sz w:val="28"/>
          <w:szCs w:val="28"/>
        </w:rPr>
        <w:t>?</w:t>
      </w:r>
    </w:p>
    <w:p w14:paraId="5144720C" w14:textId="77777777" w:rsidR="005D3026" w:rsidRDefault="005D3026" w:rsidP="00E81E0A">
      <w:pPr>
        <w:pStyle w:val="a3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ие особенности работы индексов относят к их недостаткам?</w:t>
      </w:r>
    </w:p>
    <w:p w14:paraId="49D8107F" w14:textId="77777777" w:rsidR="0040142D" w:rsidRDefault="00D33481" w:rsidP="00E81E0A">
      <w:pPr>
        <w:pStyle w:val="a3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ие изменения можно вносить в определение таблицы инструкцией </w:t>
      </w:r>
      <w:r>
        <w:rPr>
          <w:rFonts w:ascii="Times New Roman" w:hAnsi="Times New Roman" w:cs="Times New Roman"/>
          <w:sz w:val="28"/>
          <w:szCs w:val="28"/>
          <w:lang w:val="en-US"/>
        </w:rPr>
        <w:t>ALTER</w:t>
      </w:r>
      <w:r w:rsidR="00286B0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ABLE</w:t>
      </w:r>
      <w:r>
        <w:rPr>
          <w:rFonts w:ascii="Times New Roman" w:hAnsi="Times New Roman" w:cs="Times New Roman"/>
          <w:sz w:val="28"/>
          <w:szCs w:val="28"/>
        </w:rPr>
        <w:t>?</w:t>
      </w:r>
    </w:p>
    <w:p w14:paraId="00FDC5B0" w14:textId="77777777" w:rsidR="00D33481" w:rsidRDefault="00D33481" w:rsidP="00E81E0A">
      <w:pPr>
        <w:pStyle w:val="a3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чего может применяться синоним таблицы, в чем его преимущество</w:t>
      </w:r>
      <w:r w:rsidR="003536CC">
        <w:rPr>
          <w:rFonts w:ascii="Times New Roman" w:hAnsi="Times New Roman" w:cs="Times New Roman"/>
          <w:sz w:val="28"/>
          <w:szCs w:val="28"/>
        </w:rPr>
        <w:t xml:space="preserve"> по сравнению с псевдонимами</w:t>
      </w:r>
      <w:r>
        <w:rPr>
          <w:rFonts w:ascii="Times New Roman" w:hAnsi="Times New Roman" w:cs="Times New Roman"/>
          <w:sz w:val="28"/>
          <w:szCs w:val="28"/>
        </w:rPr>
        <w:t>?</w:t>
      </w:r>
    </w:p>
    <w:p w14:paraId="2295937B" w14:textId="77777777" w:rsidR="00D33481" w:rsidRDefault="00AB1C9E" w:rsidP="00E81E0A">
      <w:pPr>
        <w:pStyle w:val="a3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 создать последовательность и для чего она необходима?</w:t>
      </w:r>
    </w:p>
    <w:p w14:paraId="5F47A568" w14:textId="77777777" w:rsidR="00AB1C9E" w:rsidRDefault="00AB1C9E" w:rsidP="001F7DB5">
      <w:pPr>
        <w:pStyle w:val="a3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числит</w:t>
      </w:r>
      <w:r w:rsidR="00286B0C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основные параметры, которые можно указать </w:t>
      </w:r>
      <w:r w:rsidR="001F7DB5">
        <w:rPr>
          <w:rFonts w:ascii="Times New Roman" w:hAnsi="Times New Roman" w:cs="Times New Roman"/>
          <w:sz w:val="28"/>
          <w:szCs w:val="28"/>
        </w:rPr>
        <w:t>при создании последовательности</w:t>
      </w:r>
      <w:r w:rsidR="003536CC">
        <w:rPr>
          <w:rFonts w:ascii="Times New Roman" w:hAnsi="Times New Roman" w:cs="Times New Roman"/>
          <w:sz w:val="28"/>
          <w:szCs w:val="28"/>
        </w:rPr>
        <w:t>.</w:t>
      </w:r>
    </w:p>
    <w:p w14:paraId="5AA17650" w14:textId="77777777" w:rsidR="003536CC" w:rsidRPr="001F7DB5" w:rsidRDefault="003536CC" w:rsidP="001F7DB5">
      <w:pPr>
        <w:pStyle w:val="a3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о такое словарь данных, какие сведения в нем хранятся?</w:t>
      </w:r>
    </w:p>
    <w:p w14:paraId="7F44B007" w14:textId="77777777" w:rsidR="002A29AA" w:rsidRDefault="00A4425A">
      <w:r>
        <w:rPr>
          <w:noProof/>
          <w:lang w:eastAsia="ru-RU"/>
        </w:rPr>
        <w:pict w14:anchorId="7CB6D519">
          <v:rect id="Прямоугольник 5" o:spid="_x0000_s1034" style="position:absolute;margin-left:-22.85pt;margin-top:504.4pt;width:55.3pt;height:67.4pt;z-index:2516654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" fillcolor="white [3212]" strokecolor="white [3212]" strokeweight="2pt"/>
        </w:pict>
      </w:r>
      <w:r w:rsidR="002A29AA">
        <w:br w:type="page"/>
      </w:r>
    </w:p>
    <w:p w14:paraId="0921FC00" w14:textId="77777777" w:rsidR="002A29AA" w:rsidRPr="00063A70" w:rsidRDefault="00286B0C" w:rsidP="002A29AA">
      <w:pPr>
        <w:pStyle w:val="10"/>
        <w:spacing w:before="0" w:after="200"/>
        <w:jc w:val="center"/>
        <w:rPr>
          <w:caps/>
        </w:rPr>
      </w:pPr>
      <w:bookmarkStart w:id="8" w:name="_Toc465111884"/>
      <w:bookmarkStart w:id="9" w:name="_Toc140299796"/>
      <w:bookmarkStart w:id="10" w:name="_Toc135560006"/>
      <w:r>
        <w:rPr>
          <w:caps/>
        </w:rPr>
        <w:lastRenderedPageBreak/>
        <w:t>Лабораторная работа №</w:t>
      </w:r>
      <w:r w:rsidR="002A29AA" w:rsidRPr="00063A70">
        <w:rPr>
          <w:caps/>
        </w:rPr>
        <w:t>2</w:t>
      </w:r>
      <w:bookmarkEnd w:id="8"/>
    </w:p>
    <w:bookmarkEnd w:id="9"/>
    <w:bookmarkEnd w:id="10"/>
    <w:p w14:paraId="77CD3E6C" w14:textId="77777777" w:rsidR="00304508" w:rsidRPr="00063A70" w:rsidRDefault="00304508" w:rsidP="00DF5A26">
      <w:pPr>
        <w:pStyle w:val="10"/>
        <w:spacing w:before="0" w:after="200"/>
        <w:jc w:val="center"/>
        <w:rPr>
          <w:b w:val="0"/>
          <w:bCs w:val="0"/>
          <w:caps/>
        </w:rPr>
      </w:pPr>
      <w:r w:rsidRPr="00DF5A26">
        <w:rPr>
          <w:caps/>
        </w:rPr>
        <w:t>Создание</w:t>
      </w:r>
      <w:r w:rsidRPr="00DF5A26">
        <w:rPr>
          <w:bCs w:val="0"/>
          <w:caps/>
        </w:rPr>
        <w:t xml:space="preserve"> запросов</w:t>
      </w:r>
    </w:p>
    <w:p w14:paraId="17E0BECE" w14:textId="77777777" w:rsidR="00304508" w:rsidRPr="00286B0C" w:rsidRDefault="00304508" w:rsidP="00063A70">
      <w:pPr>
        <w:spacing w:after="0" w:line="240" w:lineRule="auto"/>
        <w:ind w:firstLine="720"/>
        <w:jc w:val="both"/>
        <w:rPr>
          <w:rFonts w:ascii="Times New Roman" w:eastAsia="Times New Roman" w:hAnsi="Times New Roman" w:cs="Arial"/>
          <w:bCs/>
          <w:kern w:val="32"/>
          <w:sz w:val="28"/>
          <w:szCs w:val="28"/>
          <w:lang w:eastAsia="ru-RU"/>
        </w:rPr>
      </w:pPr>
    </w:p>
    <w:p w14:paraId="2404AB32" w14:textId="77777777" w:rsidR="002A29AA" w:rsidRDefault="002A29AA" w:rsidP="00063A70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Цель работы </w:t>
      </w:r>
      <w:r>
        <w:rPr>
          <w:rFonts w:ascii="Times New Roman" w:hAnsi="Times New Roman" w:cs="Times New Roman"/>
          <w:sz w:val="28"/>
          <w:szCs w:val="28"/>
        </w:rPr>
        <w:t xml:space="preserve">– изучить </w:t>
      </w:r>
      <w:r w:rsidR="0040142D">
        <w:rPr>
          <w:rFonts w:ascii="Times New Roman" w:hAnsi="Times New Roman" w:cs="Times New Roman"/>
          <w:sz w:val="28"/>
          <w:szCs w:val="28"/>
        </w:rPr>
        <w:t xml:space="preserve">синтаксис и назначение инструкции </w:t>
      </w:r>
      <w:r w:rsidR="0040142D">
        <w:rPr>
          <w:rFonts w:ascii="Times New Roman" w:hAnsi="Times New Roman" w:cs="Times New Roman"/>
          <w:sz w:val="28"/>
          <w:szCs w:val="28"/>
          <w:lang w:val="en-US"/>
        </w:rPr>
        <w:t>SELECT</w:t>
      </w:r>
      <w:r>
        <w:rPr>
          <w:rFonts w:ascii="Times New Roman" w:hAnsi="Times New Roman" w:cs="Times New Roman"/>
          <w:sz w:val="28"/>
          <w:szCs w:val="28"/>
        </w:rPr>
        <w:t>,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40142D">
        <w:rPr>
          <w:rFonts w:ascii="Times New Roman" w:hAnsi="Times New Roman" w:cs="Times New Roman"/>
          <w:sz w:val="28"/>
          <w:szCs w:val="28"/>
        </w:rPr>
        <w:t>научиться создавать условные, многотабличные, итоговые, параметрические запросы, запросы на объединение и вложенные запросы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2286624" w14:textId="77777777" w:rsidR="00286B0C" w:rsidRDefault="00286B0C" w:rsidP="00063A70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42E37022" w14:textId="77777777" w:rsidR="0008370C" w:rsidRDefault="001F7DB5" w:rsidP="00063A70">
      <w:pPr>
        <w:pStyle w:val="2"/>
        <w:spacing w:before="0"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Теоретические сведения</w:t>
      </w:r>
    </w:p>
    <w:p w14:paraId="2A51A843" w14:textId="77777777" w:rsidR="00286B0C" w:rsidRPr="00286B0C" w:rsidRDefault="00286B0C" w:rsidP="00286B0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19B0D900" w14:textId="77777777" w:rsidR="0040142D" w:rsidRPr="00522124" w:rsidRDefault="00063A70" w:rsidP="00063A70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bookmarkStart w:id="11" w:name="_Toc140299799"/>
      <w:bookmarkStart w:id="12" w:name="_Toc135560009"/>
      <w:r>
        <w:rPr>
          <w:rFonts w:ascii="Times New Roman" w:hAnsi="Times New Roman" w:cs="Times New Roman"/>
          <w:sz w:val="28"/>
          <w:szCs w:val="28"/>
          <w:u w:val="single"/>
        </w:rPr>
        <w:t>Условные з</w:t>
      </w:r>
      <w:r w:rsidR="0008370C" w:rsidRPr="00063A70">
        <w:rPr>
          <w:rFonts w:ascii="Times New Roman" w:hAnsi="Times New Roman" w:cs="Times New Roman"/>
          <w:sz w:val="28"/>
          <w:szCs w:val="28"/>
          <w:u w:val="single"/>
        </w:rPr>
        <w:t>апросы</w:t>
      </w:r>
      <w:bookmarkEnd w:id="11"/>
      <w:bookmarkEnd w:id="12"/>
      <w:r w:rsidR="0008370C" w:rsidRPr="0040142D">
        <w:rPr>
          <w:rFonts w:ascii="Times New Roman" w:hAnsi="Times New Roman" w:cs="Times New Roman"/>
          <w:sz w:val="28"/>
          <w:szCs w:val="28"/>
        </w:rPr>
        <w:t>.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2A29AA">
        <w:rPr>
          <w:rFonts w:ascii="Times New Roman" w:hAnsi="Times New Roman" w:cs="Times New Roman"/>
          <w:sz w:val="28"/>
          <w:szCs w:val="28"/>
        </w:rPr>
        <w:t xml:space="preserve">Инструкция </w:t>
      </w:r>
      <w:r w:rsidR="0040142D" w:rsidRPr="0040142D">
        <w:rPr>
          <w:rFonts w:ascii="Times New Roman" w:hAnsi="Times New Roman" w:cs="Times New Roman"/>
          <w:sz w:val="28"/>
          <w:szCs w:val="28"/>
        </w:rPr>
        <w:t>SELECT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2A29AA">
        <w:rPr>
          <w:rFonts w:ascii="Times New Roman" w:hAnsi="Times New Roman" w:cs="Times New Roman"/>
          <w:sz w:val="28"/>
          <w:szCs w:val="28"/>
        </w:rPr>
        <w:t>извлекает информацию из базы данных и возвращает е</w:t>
      </w:r>
      <w:r w:rsidR="003C1A4B">
        <w:rPr>
          <w:rFonts w:ascii="Times New Roman" w:hAnsi="Times New Roman" w:cs="Times New Roman"/>
          <w:sz w:val="28"/>
          <w:szCs w:val="28"/>
        </w:rPr>
        <w:t>е</w:t>
      </w:r>
      <w:r w:rsidR="002A29AA">
        <w:rPr>
          <w:rFonts w:ascii="Times New Roman" w:hAnsi="Times New Roman" w:cs="Times New Roman"/>
          <w:sz w:val="28"/>
          <w:szCs w:val="28"/>
        </w:rPr>
        <w:t xml:space="preserve"> в виде таблицы результатов запроса. Данная инструкция состоит из </w:t>
      </w:r>
      <w:r w:rsidR="002A29AA" w:rsidRPr="00522124">
        <w:rPr>
          <w:rFonts w:ascii="Times New Roman" w:hAnsi="Times New Roman" w:cs="Times New Roman"/>
          <w:sz w:val="28"/>
          <w:szCs w:val="28"/>
        </w:rPr>
        <w:t xml:space="preserve">шести </w:t>
      </w:r>
      <w:r w:rsidR="0040142D" w:rsidRPr="00522124">
        <w:rPr>
          <w:rFonts w:ascii="Times New Roman" w:hAnsi="Times New Roman" w:cs="Times New Roman"/>
          <w:sz w:val="28"/>
          <w:szCs w:val="28"/>
        </w:rPr>
        <w:t xml:space="preserve">основных </w:t>
      </w:r>
      <w:r w:rsidR="002A29AA" w:rsidRPr="00522124">
        <w:rPr>
          <w:rFonts w:ascii="Times New Roman" w:hAnsi="Times New Roman" w:cs="Times New Roman"/>
          <w:sz w:val="28"/>
          <w:szCs w:val="28"/>
        </w:rPr>
        <w:t>предложени</w:t>
      </w:r>
      <w:r w:rsidR="0040142D" w:rsidRPr="00522124">
        <w:rPr>
          <w:rFonts w:ascii="Times New Roman" w:hAnsi="Times New Roman" w:cs="Times New Roman"/>
          <w:sz w:val="28"/>
          <w:szCs w:val="28"/>
        </w:rPr>
        <w:t>й: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522124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522124" w:rsidRPr="00522124">
        <w:rPr>
          <w:rFonts w:ascii="Times New Roman" w:hAnsi="Times New Roman" w:cs="Times New Roman"/>
          <w:sz w:val="28"/>
          <w:szCs w:val="28"/>
        </w:rPr>
        <w:t>,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522124" w:rsidRPr="0040142D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522124" w:rsidRPr="00522124">
        <w:rPr>
          <w:rFonts w:ascii="Times New Roman" w:hAnsi="Times New Roman" w:cs="Times New Roman"/>
          <w:caps/>
          <w:sz w:val="28"/>
          <w:szCs w:val="28"/>
        </w:rPr>
        <w:t xml:space="preserve">, </w:t>
      </w:r>
      <w:r w:rsidR="00522124" w:rsidRPr="00E6789A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522124" w:rsidRPr="00522124">
        <w:rPr>
          <w:rFonts w:ascii="Times New Roman" w:hAnsi="Times New Roman" w:cs="Times New Roman"/>
          <w:caps/>
          <w:sz w:val="28"/>
          <w:szCs w:val="28"/>
        </w:rPr>
        <w:t xml:space="preserve">, </w:t>
      </w:r>
      <w:r w:rsidR="00522124">
        <w:rPr>
          <w:rFonts w:ascii="Times New Roman" w:hAnsi="Times New Roman" w:cs="Times New Roman"/>
          <w:caps/>
          <w:sz w:val="28"/>
          <w:szCs w:val="28"/>
          <w:lang w:val="en-US"/>
        </w:rPr>
        <w:t>GROUP</w:t>
      </w:r>
      <w:r w:rsidR="00B71518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="00522124">
        <w:rPr>
          <w:rFonts w:ascii="Times New Roman" w:hAnsi="Times New Roman" w:cs="Times New Roman"/>
          <w:caps/>
          <w:sz w:val="28"/>
          <w:szCs w:val="28"/>
          <w:lang w:val="en-US"/>
        </w:rPr>
        <w:t>BY</w:t>
      </w:r>
      <w:r w:rsidR="00522124" w:rsidRPr="00522124">
        <w:rPr>
          <w:rFonts w:ascii="Times New Roman" w:hAnsi="Times New Roman" w:cs="Times New Roman"/>
          <w:caps/>
          <w:sz w:val="28"/>
          <w:szCs w:val="28"/>
        </w:rPr>
        <w:t xml:space="preserve">, </w:t>
      </w:r>
      <w:r w:rsidR="00522124">
        <w:rPr>
          <w:rFonts w:ascii="Times New Roman" w:hAnsi="Times New Roman" w:cs="Times New Roman"/>
          <w:caps/>
          <w:sz w:val="28"/>
          <w:szCs w:val="28"/>
          <w:lang w:val="en-US"/>
        </w:rPr>
        <w:t>HAVING</w:t>
      </w:r>
      <w:r w:rsidR="00522124" w:rsidRPr="00522124">
        <w:rPr>
          <w:rFonts w:ascii="Times New Roman" w:hAnsi="Times New Roman" w:cs="Times New Roman"/>
          <w:caps/>
          <w:sz w:val="28"/>
          <w:szCs w:val="28"/>
        </w:rPr>
        <w:t xml:space="preserve">, </w:t>
      </w:r>
      <w:r w:rsidR="00522124">
        <w:rPr>
          <w:rFonts w:ascii="Times New Roman" w:hAnsi="Times New Roman" w:cs="Times New Roman"/>
          <w:caps/>
          <w:sz w:val="28"/>
          <w:szCs w:val="28"/>
          <w:lang w:val="en-US"/>
        </w:rPr>
        <w:t>ORDER</w:t>
      </w:r>
      <w:r w:rsidR="00B71518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="00522124">
        <w:rPr>
          <w:rFonts w:ascii="Times New Roman" w:hAnsi="Times New Roman" w:cs="Times New Roman"/>
          <w:caps/>
          <w:sz w:val="28"/>
          <w:szCs w:val="28"/>
          <w:lang w:val="en-US"/>
        </w:rPr>
        <w:t>BY</w:t>
      </w:r>
      <w:r w:rsidR="00522124" w:rsidRPr="00522124">
        <w:rPr>
          <w:rFonts w:ascii="Times New Roman" w:hAnsi="Times New Roman" w:cs="Times New Roman"/>
          <w:caps/>
          <w:sz w:val="28"/>
          <w:szCs w:val="28"/>
        </w:rPr>
        <w:t>.</w:t>
      </w:r>
    </w:p>
    <w:p w14:paraId="3081937E" w14:textId="77777777" w:rsidR="002A29AA" w:rsidRDefault="002A29AA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ложения </w:t>
      </w:r>
      <w:r w:rsidR="0040142D">
        <w:rPr>
          <w:rFonts w:ascii="Times New Roman" w:hAnsi="Times New Roman" w:cs="Times New Roman"/>
          <w:sz w:val="28"/>
          <w:szCs w:val="28"/>
          <w:lang w:val="en-US"/>
        </w:rPr>
        <w:t>SELECT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 w:rsidRPr="0040142D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B71518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являются обязательными, остальные четыре включа</w:t>
      </w:r>
      <w:r w:rsidR="0040142D">
        <w:rPr>
          <w:rFonts w:ascii="Times New Roman" w:hAnsi="Times New Roman" w:cs="Times New Roman"/>
          <w:sz w:val="28"/>
          <w:szCs w:val="28"/>
        </w:rPr>
        <w:t>ются в запрос при необходимости.</w:t>
      </w:r>
    </w:p>
    <w:p w14:paraId="76040EFA" w14:textId="77777777" w:rsidR="002A29AA" w:rsidRDefault="0040142D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2A29AA">
        <w:rPr>
          <w:rFonts w:ascii="Times New Roman" w:hAnsi="Times New Roman" w:cs="Times New Roman"/>
          <w:sz w:val="28"/>
          <w:szCs w:val="28"/>
        </w:rPr>
        <w:t xml:space="preserve"> предложении </w:t>
      </w:r>
      <w:r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2A29AA">
        <w:rPr>
          <w:rFonts w:ascii="Times New Roman" w:hAnsi="Times New Roman" w:cs="Times New Roman"/>
          <w:sz w:val="28"/>
          <w:szCs w:val="28"/>
        </w:rPr>
        <w:t>указывается список столбцов, которые дол</w:t>
      </w:r>
      <w:r>
        <w:rPr>
          <w:rFonts w:ascii="Times New Roman" w:hAnsi="Times New Roman" w:cs="Times New Roman"/>
          <w:sz w:val="28"/>
          <w:szCs w:val="28"/>
        </w:rPr>
        <w:t>жны быть возвращены инструкцией.</w:t>
      </w:r>
    </w:p>
    <w:p w14:paraId="14BF9498" w14:textId="77777777" w:rsidR="002A29AA" w:rsidRDefault="0040142D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2A29AA">
        <w:rPr>
          <w:rFonts w:ascii="Times New Roman" w:hAnsi="Times New Roman" w:cs="Times New Roman"/>
          <w:sz w:val="28"/>
          <w:szCs w:val="28"/>
        </w:rPr>
        <w:t xml:space="preserve"> предложении </w:t>
      </w:r>
      <w:r w:rsidRPr="0040142D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>
        <w:rPr>
          <w:rFonts w:ascii="Times New Roman" w:hAnsi="Times New Roman" w:cs="Times New Roman"/>
          <w:sz w:val="28"/>
          <w:szCs w:val="28"/>
        </w:rPr>
        <w:t xml:space="preserve"> обычно </w:t>
      </w:r>
      <w:r w:rsidR="002A29AA">
        <w:rPr>
          <w:rFonts w:ascii="Times New Roman" w:hAnsi="Times New Roman" w:cs="Times New Roman"/>
          <w:sz w:val="28"/>
          <w:szCs w:val="28"/>
        </w:rPr>
        <w:t>указывается список таблиц</w:t>
      </w:r>
      <w:r>
        <w:rPr>
          <w:rFonts w:ascii="Times New Roman" w:hAnsi="Times New Roman" w:cs="Times New Roman"/>
          <w:sz w:val="28"/>
          <w:szCs w:val="28"/>
        </w:rPr>
        <w:t xml:space="preserve"> или представлений</w:t>
      </w:r>
      <w:r w:rsidR="002A29AA">
        <w:rPr>
          <w:rFonts w:ascii="Times New Roman" w:hAnsi="Times New Roman" w:cs="Times New Roman"/>
          <w:sz w:val="28"/>
          <w:szCs w:val="28"/>
        </w:rPr>
        <w:t>, которые содержат элементы данных, извлекаемые запросом.</w:t>
      </w:r>
      <w:r w:rsidR="00286B0C">
        <w:rPr>
          <w:rFonts w:ascii="Times New Roman" w:hAnsi="Times New Roman" w:cs="Times New Roman"/>
          <w:sz w:val="28"/>
          <w:szCs w:val="28"/>
        </w:rPr>
        <w:t xml:space="preserve"> </w:t>
      </w:r>
      <w:r w:rsidR="002A29AA">
        <w:rPr>
          <w:rFonts w:ascii="Times New Roman" w:hAnsi="Times New Roman" w:cs="Times New Roman"/>
          <w:sz w:val="28"/>
          <w:szCs w:val="28"/>
        </w:rPr>
        <w:t xml:space="preserve">Например, </w:t>
      </w:r>
      <w:r w:rsidR="00286B0C">
        <w:rPr>
          <w:rFonts w:ascii="Times New Roman" w:hAnsi="Times New Roman" w:cs="Times New Roman"/>
          <w:sz w:val="28"/>
          <w:szCs w:val="28"/>
        </w:rPr>
        <w:t>с</w:t>
      </w:r>
      <w:r w:rsidR="002A29AA">
        <w:rPr>
          <w:rFonts w:ascii="Times New Roman" w:hAnsi="Times New Roman" w:cs="Times New Roman"/>
          <w:sz w:val="28"/>
          <w:szCs w:val="28"/>
        </w:rPr>
        <w:t>ледующий запрос извлекает из табл</w:t>
      </w:r>
      <w:r w:rsidR="0077506A">
        <w:rPr>
          <w:rFonts w:ascii="Times New Roman" w:hAnsi="Times New Roman" w:cs="Times New Roman"/>
          <w:sz w:val="28"/>
          <w:szCs w:val="28"/>
        </w:rPr>
        <w:t>и</w:t>
      </w:r>
      <w:r w:rsidR="00696046">
        <w:rPr>
          <w:rFonts w:ascii="Times New Roman" w:hAnsi="Times New Roman" w:cs="Times New Roman"/>
          <w:sz w:val="28"/>
          <w:szCs w:val="28"/>
        </w:rPr>
        <w:t>ц</w:t>
      </w:r>
      <w:r w:rsidR="0077506A">
        <w:rPr>
          <w:rFonts w:ascii="Times New Roman" w:hAnsi="Times New Roman" w:cs="Times New Roman"/>
          <w:sz w:val="28"/>
          <w:szCs w:val="28"/>
        </w:rPr>
        <w:t>ы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2A29AA" w:rsidRPr="0040142D">
        <w:rPr>
          <w:rFonts w:ascii="Times New Roman" w:hAnsi="Times New Roman" w:cs="Times New Roman"/>
          <w:sz w:val="28"/>
          <w:szCs w:val="28"/>
        </w:rPr>
        <w:t>Staff</w:t>
      </w:r>
      <w:r w:rsidR="002A29AA">
        <w:rPr>
          <w:rFonts w:ascii="Times New Roman" w:hAnsi="Times New Roman" w:cs="Times New Roman"/>
          <w:sz w:val="28"/>
          <w:szCs w:val="28"/>
        </w:rPr>
        <w:t xml:space="preserve"> три столбца</w:t>
      </w:r>
      <w:r w:rsidR="00F92902">
        <w:rPr>
          <w:rFonts w:ascii="Times New Roman" w:hAnsi="Times New Roman" w:cs="Times New Roman"/>
          <w:sz w:val="28"/>
          <w:szCs w:val="28"/>
        </w:rPr>
        <w:t>, содержащих</w:t>
      </w:r>
      <w:r w:rsidR="00286B0C">
        <w:rPr>
          <w:rFonts w:ascii="Times New Roman" w:hAnsi="Times New Roman" w:cs="Times New Roman"/>
          <w:sz w:val="28"/>
          <w:szCs w:val="28"/>
        </w:rPr>
        <w:t xml:space="preserve"> </w:t>
      </w:r>
      <w:r w:rsidR="00F92902" w:rsidRPr="0040142D">
        <w:rPr>
          <w:rFonts w:ascii="Times New Roman" w:hAnsi="Times New Roman" w:cs="Times New Roman"/>
          <w:sz w:val="28"/>
          <w:szCs w:val="28"/>
        </w:rPr>
        <w:t xml:space="preserve">имя, фамилию и занимаемую должность </w:t>
      </w:r>
      <w:r w:rsidR="002A29AA" w:rsidRPr="0040142D">
        <w:rPr>
          <w:rFonts w:ascii="Times New Roman" w:hAnsi="Times New Roman" w:cs="Times New Roman"/>
          <w:sz w:val="28"/>
          <w:szCs w:val="28"/>
        </w:rPr>
        <w:t>каждого сотрудника</w:t>
      </w:r>
      <w:r w:rsidR="00522124">
        <w:rPr>
          <w:rFonts w:ascii="Times New Roman" w:hAnsi="Times New Roman" w:cs="Times New Roman"/>
          <w:sz w:val="28"/>
          <w:szCs w:val="28"/>
        </w:rPr>
        <w:t>:</w:t>
      </w:r>
    </w:p>
    <w:p w14:paraId="14B443CB" w14:textId="77777777" w:rsidR="001548F0" w:rsidRPr="00286B0C" w:rsidRDefault="001548F0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62997B8A" w14:textId="77777777" w:rsidR="002A29AA" w:rsidRPr="0077506A" w:rsidRDefault="0077506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2A29AA" w:rsidRPr="0077506A">
        <w:rPr>
          <w:rFonts w:ascii="Times New Roman" w:hAnsi="Times New Roman" w:cs="Times New Roman"/>
          <w:sz w:val="28"/>
          <w:szCs w:val="28"/>
          <w:lang w:val="en-US"/>
        </w:rPr>
        <w:t xml:space="preserve"> fname, lname, position </w:t>
      </w:r>
    </w:p>
    <w:p w14:paraId="35255133" w14:textId="77777777" w:rsidR="002A29AA" w:rsidRPr="0056643B" w:rsidRDefault="0077506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B71518" w:rsidRPr="00B9485B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2A29AA" w:rsidRPr="0077506A">
        <w:rPr>
          <w:rFonts w:ascii="Times New Roman" w:hAnsi="Times New Roman" w:cs="Times New Roman"/>
          <w:sz w:val="28"/>
          <w:szCs w:val="28"/>
          <w:lang w:val="en-US"/>
        </w:rPr>
        <w:t>taff</w:t>
      </w:r>
      <w:r w:rsidR="002A29AA" w:rsidRPr="0056643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3A8D2DD" w14:textId="77777777" w:rsidR="002A29AA" w:rsidRPr="00286B0C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EAE511C" w14:textId="77777777" w:rsidR="002A29AA" w:rsidRDefault="00E149D5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мимо этого,</w:t>
      </w:r>
      <w:r w:rsidR="002A29AA">
        <w:rPr>
          <w:rFonts w:ascii="Times New Roman" w:hAnsi="Times New Roman" w:cs="Times New Roman"/>
          <w:sz w:val="28"/>
          <w:szCs w:val="28"/>
        </w:rPr>
        <w:t xml:space="preserve"> в предложении </w:t>
      </w:r>
      <w:r w:rsidR="0077506A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286B0C">
        <w:rPr>
          <w:rFonts w:ascii="Times New Roman" w:hAnsi="Times New Roman" w:cs="Times New Roman"/>
          <w:sz w:val="28"/>
          <w:szCs w:val="28"/>
        </w:rPr>
        <w:t xml:space="preserve"> </w:t>
      </w:r>
      <w:r w:rsidR="002A29AA">
        <w:rPr>
          <w:rFonts w:ascii="Times New Roman" w:hAnsi="Times New Roman" w:cs="Times New Roman"/>
          <w:sz w:val="28"/>
          <w:szCs w:val="28"/>
        </w:rPr>
        <w:t>мо</w:t>
      </w:r>
      <w:r w:rsidR="0077506A">
        <w:rPr>
          <w:rFonts w:ascii="Times New Roman" w:hAnsi="Times New Roman" w:cs="Times New Roman"/>
          <w:sz w:val="28"/>
          <w:szCs w:val="28"/>
        </w:rPr>
        <w:t>гут</w:t>
      </w:r>
      <w:r w:rsidR="002A29AA">
        <w:rPr>
          <w:rFonts w:ascii="Times New Roman" w:hAnsi="Times New Roman" w:cs="Times New Roman"/>
          <w:sz w:val="28"/>
          <w:szCs w:val="28"/>
        </w:rPr>
        <w:t xml:space="preserve"> содержаться </w:t>
      </w:r>
      <w:r w:rsidR="0077506A">
        <w:rPr>
          <w:rFonts w:ascii="Times New Roman" w:hAnsi="Times New Roman" w:cs="Times New Roman"/>
          <w:sz w:val="28"/>
          <w:szCs w:val="28"/>
        </w:rPr>
        <w:t>вычисляемые столбцы</w:t>
      </w:r>
      <w:r w:rsidR="002A29AA">
        <w:rPr>
          <w:rFonts w:ascii="Times New Roman" w:hAnsi="Times New Roman" w:cs="Times New Roman"/>
          <w:sz w:val="28"/>
          <w:szCs w:val="28"/>
        </w:rPr>
        <w:t>, например</w:t>
      </w:r>
      <w:r w:rsidR="00286B0C">
        <w:rPr>
          <w:rFonts w:ascii="Times New Roman" w:hAnsi="Times New Roman" w:cs="Times New Roman"/>
          <w:sz w:val="28"/>
          <w:szCs w:val="28"/>
        </w:rPr>
        <w:t>, в</w:t>
      </w:r>
      <w:r w:rsidR="002A29AA" w:rsidRPr="0040142D">
        <w:rPr>
          <w:rFonts w:ascii="Times New Roman" w:hAnsi="Times New Roman" w:cs="Times New Roman"/>
          <w:sz w:val="28"/>
          <w:szCs w:val="28"/>
        </w:rPr>
        <w:t>ыдать строки сотруд</w:t>
      </w:r>
      <w:r w:rsidR="00F92902">
        <w:rPr>
          <w:rFonts w:ascii="Times New Roman" w:hAnsi="Times New Roman" w:cs="Times New Roman"/>
          <w:sz w:val="28"/>
          <w:szCs w:val="28"/>
        </w:rPr>
        <w:t>ников с указанием зарплаты с 10</w:t>
      </w:r>
      <w:r w:rsidR="002A29AA" w:rsidRPr="0040142D">
        <w:rPr>
          <w:rFonts w:ascii="Times New Roman" w:hAnsi="Times New Roman" w:cs="Times New Roman"/>
          <w:sz w:val="28"/>
          <w:szCs w:val="28"/>
        </w:rPr>
        <w:t>%</w:t>
      </w:r>
      <w:r w:rsidR="00F92902">
        <w:rPr>
          <w:rFonts w:ascii="Times New Roman" w:hAnsi="Times New Roman" w:cs="Times New Roman"/>
          <w:sz w:val="28"/>
          <w:szCs w:val="28"/>
        </w:rPr>
        <w:t>-й</w:t>
      </w:r>
      <w:r w:rsidR="002A29AA" w:rsidRPr="0040142D">
        <w:rPr>
          <w:rFonts w:ascii="Times New Roman" w:hAnsi="Times New Roman" w:cs="Times New Roman"/>
          <w:sz w:val="28"/>
          <w:szCs w:val="28"/>
        </w:rPr>
        <w:t xml:space="preserve"> надбавкой</w:t>
      </w:r>
      <w:r w:rsidR="00286B0C">
        <w:rPr>
          <w:rFonts w:ascii="Times New Roman" w:hAnsi="Times New Roman" w:cs="Times New Roman"/>
          <w:sz w:val="28"/>
          <w:szCs w:val="28"/>
        </w:rPr>
        <w:t>:</w:t>
      </w:r>
    </w:p>
    <w:p w14:paraId="706A7D81" w14:textId="77777777" w:rsidR="00286B0C" w:rsidRPr="0040142D" w:rsidRDefault="00286B0C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405DB201" w14:textId="77777777" w:rsidR="002A29AA" w:rsidRPr="0077506A" w:rsidRDefault="0077506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2A29AA" w:rsidRPr="0077506A">
        <w:rPr>
          <w:rFonts w:ascii="Times New Roman" w:hAnsi="Times New Roman" w:cs="Times New Roman"/>
          <w:sz w:val="28"/>
          <w:szCs w:val="28"/>
          <w:lang w:val="en-US"/>
        </w:rPr>
        <w:t xml:space="preserve"> fname, lname, position, (salary + 0.1*salary) </w:t>
      </w:r>
      <w:r w:rsidR="002A29AA" w:rsidRPr="0077506A">
        <w:rPr>
          <w:rFonts w:ascii="Times New Roman" w:hAnsi="Times New Roman" w:cs="Times New Roman"/>
          <w:caps/>
          <w:sz w:val="28"/>
          <w:szCs w:val="28"/>
          <w:lang w:val="en-US"/>
        </w:rPr>
        <w:t>as</w:t>
      </w:r>
      <w:r w:rsidR="002A29AA" w:rsidRPr="0077506A">
        <w:rPr>
          <w:rFonts w:ascii="Times New Roman" w:hAnsi="Times New Roman" w:cs="Times New Roman"/>
          <w:sz w:val="28"/>
          <w:szCs w:val="28"/>
          <w:lang w:val="en-US"/>
        </w:rPr>
        <w:t xml:space="preserve"> percent</w:t>
      </w:r>
    </w:p>
    <w:p w14:paraId="658298D1" w14:textId="77777777" w:rsidR="002A29AA" w:rsidRPr="0040142D" w:rsidRDefault="0077506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B71518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2A29AA" w:rsidRPr="0040142D">
        <w:rPr>
          <w:rFonts w:ascii="Times New Roman" w:hAnsi="Times New Roman" w:cs="Times New Roman"/>
          <w:sz w:val="28"/>
          <w:szCs w:val="28"/>
        </w:rPr>
        <w:t>taff;</w:t>
      </w:r>
    </w:p>
    <w:p w14:paraId="5E2D7C91" w14:textId="77777777" w:rsidR="002A29AA" w:rsidRPr="00286B0C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12109D12" w14:textId="77777777" w:rsidR="002A29AA" w:rsidRPr="0077506A" w:rsidRDefault="002A29AA" w:rsidP="0077506A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м запросе </w:t>
      </w:r>
      <w:r w:rsidRPr="0040142D">
        <w:rPr>
          <w:rFonts w:ascii="Times New Roman" w:hAnsi="Times New Roman" w:cs="Times New Roman"/>
          <w:sz w:val="28"/>
          <w:szCs w:val="28"/>
        </w:rPr>
        <w:t>percent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77506A">
        <w:rPr>
          <w:rFonts w:ascii="Times New Roman" w:hAnsi="Times New Roman" w:cs="Times New Roman"/>
          <w:sz w:val="28"/>
          <w:szCs w:val="28"/>
        </w:rPr>
        <w:t>–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77506A">
        <w:rPr>
          <w:rFonts w:ascii="Times New Roman" w:hAnsi="Times New Roman" w:cs="Times New Roman"/>
          <w:sz w:val="28"/>
          <w:szCs w:val="28"/>
        </w:rPr>
        <w:t xml:space="preserve">это псевдоним столбца, который </w:t>
      </w:r>
      <w:r>
        <w:rPr>
          <w:rFonts w:ascii="Times New Roman" w:hAnsi="Times New Roman" w:cs="Times New Roman"/>
          <w:sz w:val="28"/>
          <w:szCs w:val="28"/>
        </w:rPr>
        <w:t>определяет название столбца в результирующей таблице</w:t>
      </w:r>
      <w:r w:rsidR="0077506A">
        <w:rPr>
          <w:rFonts w:ascii="Times New Roman" w:hAnsi="Times New Roman" w:cs="Times New Roman"/>
          <w:sz w:val="28"/>
          <w:szCs w:val="28"/>
        </w:rPr>
        <w:t xml:space="preserve"> запроса</w:t>
      </w:r>
      <w:r>
        <w:rPr>
          <w:rFonts w:ascii="Times New Roman" w:hAnsi="Times New Roman" w:cs="Times New Roman"/>
          <w:sz w:val="28"/>
          <w:szCs w:val="28"/>
        </w:rPr>
        <w:t>.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77506A">
        <w:rPr>
          <w:rFonts w:ascii="Times New Roman" w:hAnsi="Times New Roman" w:cs="Times New Roman"/>
          <w:caps/>
          <w:sz w:val="28"/>
          <w:szCs w:val="28"/>
        </w:rPr>
        <w:t>К</w:t>
      </w:r>
      <w:r w:rsidR="0077506A" w:rsidRPr="0077506A">
        <w:rPr>
          <w:rFonts w:ascii="Times New Roman" w:hAnsi="Times New Roman" w:cs="Times New Roman"/>
          <w:sz w:val="28"/>
          <w:szCs w:val="28"/>
        </w:rPr>
        <w:t>лючевое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77506A" w:rsidRPr="0077506A">
        <w:rPr>
          <w:rFonts w:ascii="Times New Roman" w:hAnsi="Times New Roman" w:cs="Times New Roman"/>
          <w:sz w:val="28"/>
          <w:szCs w:val="28"/>
        </w:rPr>
        <w:t>слово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77506A" w:rsidRPr="0077506A">
        <w:rPr>
          <w:rFonts w:ascii="Times New Roman" w:hAnsi="Times New Roman" w:cs="Times New Roman"/>
          <w:caps/>
          <w:sz w:val="28"/>
          <w:szCs w:val="28"/>
          <w:lang w:val="en-US"/>
        </w:rPr>
        <w:t>as</w:t>
      </w:r>
      <w:r w:rsidR="00B71518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="0077506A" w:rsidRPr="0077506A">
        <w:rPr>
          <w:rFonts w:ascii="Times New Roman" w:hAnsi="Times New Roman" w:cs="Times New Roman"/>
          <w:sz w:val="28"/>
          <w:szCs w:val="28"/>
        </w:rPr>
        <w:t>яв</w:t>
      </w:r>
      <w:r w:rsidR="0077506A">
        <w:rPr>
          <w:rFonts w:ascii="Times New Roman" w:hAnsi="Times New Roman" w:cs="Times New Roman"/>
          <w:sz w:val="28"/>
          <w:szCs w:val="28"/>
        </w:rPr>
        <w:t>ляется необязательным, тогда псевдоним указывается через пробел.</w:t>
      </w:r>
    </w:p>
    <w:p w14:paraId="22667F93" w14:textId="77777777" w:rsidR="002A29AA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ложение </w:t>
      </w:r>
      <w:r w:rsidRPr="0077506A">
        <w:rPr>
          <w:rFonts w:ascii="Times New Roman" w:hAnsi="Times New Roman" w:cs="Times New Roman"/>
          <w:caps/>
          <w:sz w:val="28"/>
          <w:szCs w:val="28"/>
        </w:rPr>
        <w:t>where</w:t>
      </w:r>
      <w:r w:rsidR="00B71518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казывает, что в результаты запроса следует включать только </w:t>
      </w:r>
      <w:r w:rsidR="00286B0C">
        <w:rPr>
          <w:rFonts w:ascii="Times New Roman" w:hAnsi="Times New Roman" w:cs="Times New Roman"/>
          <w:sz w:val="28"/>
          <w:szCs w:val="28"/>
        </w:rPr>
        <w:t>те</w:t>
      </w:r>
      <w:r>
        <w:rPr>
          <w:rFonts w:ascii="Times New Roman" w:hAnsi="Times New Roman" w:cs="Times New Roman"/>
          <w:sz w:val="28"/>
          <w:szCs w:val="28"/>
        </w:rPr>
        <w:t xml:space="preserve"> строки</w:t>
      </w:r>
      <w:r w:rsidR="0077506A">
        <w:rPr>
          <w:rFonts w:ascii="Times New Roman" w:hAnsi="Times New Roman" w:cs="Times New Roman"/>
          <w:sz w:val="28"/>
          <w:szCs w:val="28"/>
        </w:rPr>
        <w:t>, которые соответствуют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Pr="0040142D">
        <w:rPr>
          <w:rFonts w:ascii="Times New Roman" w:hAnsi="Times New Roman" w:cs="Times New Roman"/>
          <w:sz w:val="28"/>
          <w:szCs w:val="28"/>
        </w:rPr>
        <w:t>услови</w:t>
      </w:r>
      <w:r w:rsidR="0077506A">
        <w:rPr>
          <w:rFonts w:ascii="Times New Roman" w:hAnsi="Times New Roman" w:cs="Times New Roman"/>
          <w:sz w:val="28"/>
          <w:szCs w:val="28"/>
        </w:rPr>
        <w:t>ю</w:t>
      </w:r>
      <w:r w:rsidRPr="0040142D">
        <w:rPr>
          <w:rFonts w:ascii="Times New Roman" w:hAnsi="Times New Roman" w:cs="Times New Roman"/>
          <w:sz w:val="28"/>
          <w:szCs w:val="28"/>
        </w:rPr>
        <w:t xml:space="preserve"> отбора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39018B" w14:textId="77777777" w:rsidR="002A29AA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r w:rsidRPr="0040142D">
        <w:rPr>
          <w:rFonts w:ascii="Times New Roman" w:hAnsi="Times New Roman" w:cs="Times New Roman"/>
          <w:sz w:val="28"/>
          <w:szCs w:val="28"/>
        </w:rPr>
        <w:t>SQL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ычно используются пять основных условий отбора (в стандарте </w:t>
      </w:r>
      <w:r w:rsidRPr="0040142D">
        <w:rPr>
          <w:rFonts w:ascii="Times New Roman" w:hAnsi="Times New Roman" w:cs="Times New Roman"/>
          <w:sz w:val="28"/>
          <w:szCs w:val="28"/>
        </w:rPr>
        <w:t>ANSI</w:t>
      </w:r>
      <w:r>
        <w:rPr>
          <w:rFonts w:ascii="Times New Roman" w:hAnsi="Times New Roman" w:cs="Times New Roman"/>
          <w:sz w:val="28"/>
          <w:szCs w:val="28"/>
        </w:rPr>
        <w:t>/</w:t>
      </w:r>
      <w:r w:rsidRPr="0040142D">
        <w:rPr>
          <w:rFonts w:ascii="Times New Roman" w:hAnsi="Times New Roman" w:cs="Times New Roman"/>
          <w:sz w:val="28"/>
          <w:szCs w:val="28"/>
        </w:rPr>
        <w:t>ISO</w:t>
      </w:r>
      <w:r>
        <w:rPr>
          <w:rFonts w:ascii="Times New Roman" w:hAnsi="Times New Roman" w:cs="Times New Roman"/>
          <w:sz w:val="28"/>
          <w:szCs w:val="28"/>
        </w:rPr>
        <w:t xml:space="preserve"> они называются </w:t>
      </w:r>
      <w:r w:rsidRPr="0040142D">
        <w:rPr>
          <w:rFonts w:ascii="Times New Roman" w:hAnsi="Times New Roman" w:cs="Times New Roman"/>
          <w:sz w:val="28"/>
          <w:szCs w:val="28"/>
        </w:rPr>
        <w:t>предикатами</w:t>
      </w:r>
      <w:r>
        <w:rPr>
          <w:rFonts w:ascii="Times New Roman" w:hAnsi="Times New Roman" w:cs="Times New Roman"/>
          <w:sz w:val="28"/>
          <w:szCs w:val="28"/>
        </w:rPr>
        <w:t>)</w:t>
      </w:r>
      <w:r w:rsidR="00286B0C">
        <w:rPr>
          <w:rFonts w:ascii="Times New Roman" w:hAnsi="Times New Roman" w:cs="Times New Roman"/>
          <w:sz w:val="28"/>
          <w:szCs w:val="28"/>
        </w:rPr>
        <w:t>:</w:t>
      </w:r>
    </w:p>
    <w:p w14:paraId="12FD14DB" w14:textId="77777777" w:rsidR="002A29AA" w:rsidRPr="0077506A" w:rsidRDefault="00E6789A" w:rsidP="009807EF">
      <w:pPr>
        <w:pStyle w:val="a3"/>
        <w:numPr>
          <w:ilvl w:val="0"/>
          <w:numId w:val="15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2A29AA" w:rsidRPr="0077506A">
        <w:rPr>
          <w:rFonts w:ascii="Times New Roman" w:hAnsi="Times New Roman" w:cs="Times New Roman"/>
          <w:sz w:val="28"/>
          <w:szCs w:val="28"/>
        </w:rPr>
        <w:t>равнение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215C37E" w14:textId="77777777" w:rsidR="002A29AA" w:rsidRPr="0077506A" w:rsidRDefault="002A29AA" w:rsidP="009807EF">
      <w:pPr>
        <w:pStyle w:val="a3"/>
        <w:numPr>
          <w:ilvl w:val="0"/>
          <w:numId w:val="15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7506A">
        <w:rPr>
          <w:rFonts w:ascii="Times New Roman" w:hAnsi="Times New Roman" w:cs="Times New Roman"/>
          <w:sz w:val="28"/>
          <w:szCs w:val="28"/>
        </w:rPr>
        <w:t>проверка на принадлежность диапазону</w:t>
      </w:r>
      <w:r w:rsidR="00E6789A">
        <w:rPr>
          <w:rFonts w:ascii="Times New Roman" w:hAnsi="Times New Roman" w:cs="Times New Roman"/>
          <w:sz w:val="28"/>
          <w:szCs w:val="28"/>
        </w:rPr>
        <w:t>;</w:t>
      </w:r>
    </w:p>
    <w:p w14:paraId="67F97982" w14:textId="77777777" w:rsidR="002A29AA" w:rsidRPr="0077506A" w:rsidRDefault="002A29AA" w:rsidP="009807EF">
      <w:pPr>
        <w:pStyle w:val="a3"/>
        <w:numPr>
          <w:ilvl w:val="0"/>
          <w:numId w:val="15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7506A">
        <w:rPr>
          <w:rFonts w:ascii="Times New Roman" w:hAnsi="Times New Roman" w:cs="Times New Roman"/>
          <w:sz w:val="28"/>
          <w:szCs w:val="28"/>
        </w:rPr>
        <w:t>проверка на членство в</w:t>
      </w:r>
      <w:r w:rsidR="00E6789A">
        <w:rPr>
          <w:rFonts w:ascii="Times New Roman" w:hAnsi="Times New Roman" w:cs="Times New Roman"/>
          <w:sz w:val="28"/>
          <w:szCs w:val="28"/>
        </w:rPr>
        <w:t>о</w:t>
      </w:r>
      <w:r w:rsidRPr="0077506A">
        <w:rPr>
          <w:rFonts w:ascii="Times New Roman" w:hAnsi="Times New Roman" w:cs="Times New Roman"/>
          <w:sz w:val="28"/>
          <w:szCs w:val="28"/>
        </w:rPr>
        <w:t xml:space="preserve"> множестве</w:t>
      </w:r>
      <w:r w:rsidR="00E6789A">
        <w:rPr>
          <w:rFonts w:ascii="Times New Roman" w:hAnsi="Times New Roman" w:cs="Times New Roman"/>
          <w:sz w:val="28"/>
          <w:szCs w:val="28"/>
        </w:rPr>
        <w:t>;</w:t>
      </w:r>
    </w:p>
    <w:p w14:paraId="68B76E07" w14:textId="77777777" w:rsidR="002A29AA" w:rsidRPr="0077506A" w:rsidRDefault="002A29AA" w:rsidP="009807EF">
      <w:pPr>
        <w:pStyle w:val="a3"/>
        <w:numPr>
          <w:ilvl w:val="0"/>
          <w:numId w:val="15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7506A">
        <w:rPr>
          <w:rFonts w:ascii="Times New Roman" w:hAnsi="Times New Roman" w:cs="Times New Roman"/>
          <w:sz w:val="28"/>
          <w:szCs w:val="28"/>
        </w:rPr>
        <w:lastRenderedPageBreak/>
        <w:t>проверка на соответствие шаблону</w:t>
      </w:r>
      <w:r w:rsidR="00E6789A">
        <w:rPr>
          <w:rFonts w:ascii="Times New Roman" w:hAnsi="Times New Roman" w:cs="Times New Roman"/>
          <w:sz w:val="28"/>
          <w:szCs w:val="28"/>
        </w:rPr>
        <w:t>;</w:t>
      </w:r>
    </w:p>
    <w:p w14:paraId="600501C5" w14:textId="77777777" w:rsidR="002A29AA" w:rsidRDefault="002A29AA" w:rsidP="009807EF">
      <w:pPr>
        <w:pStyle w:val="a3"/>
        <w:numPr>
          <w:ilvl w:val="0"/>
          <w:numId w:val="15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7506A">
        <w:rPr>
          <w:rFonts w:ascii="Times New Roman" w:hAnsi="Times New Roman" w:cs="Times New Roman"/>
          <w:sz w:val="28"/>
          <w:szCs w:val="28"/>
        </w:rPr>
        <w:t>проверка на равенство значению NULL.</w:t>
      </w:r>
    </w:p>
    <w:p w14:paraId="3B21CCBE" w14:textId="77777777" w:rsidR="002A29AA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ведем примеры использования различных условий отбора в предложении </w:t>
      </w:r>
      <w:r w:rsidR="008C141F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AB85743" w14:textId="77777777" w:rsidR="002A29AA" w:rsidRPr="00F92902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F92902">
        <w:rPr>
          <w:rFonts w:ascii="Times New Roman" w:hAnsi="Times New Roman" w:cs="Times New Roman"/>
          <w:spacing w:val="-2"/>
          <w:sz w:val="28"/>
          <w:szCs w:val="28"/>
        </w:rPr>
        <w:t xml:space="preserve">Пример </w:t>
      </w:r>
      <w:r w:rsidR="00E149D5" w:rsidRPr="00F92902">
        <w:rPr>
          <w:rFonts w:ascii="Times New Roman" w:hAnsi="Times New Roman" w:cs="Times New Roman"/>
          <w:spacing w:val="-2"/>
          <w:sz w:val="28"/>
          <w:szCs w:val="28"/>
        </w:rPr>
        <w:t>на простое сравнение: н</w:t>
      </w:r>
      <w:r w:rsidRPr="00F92902">
        <w:rPr>
          <w:rFonts w:ascii="Times New Roman" w:hAnsi="Times New Roman" w:cs="Times New Roman"/>
          <w:spacing w:val="-2"/>
          <w:sz w:val="28"/>
          <w:szCs w:val="28"/>
        </w:rPr>
        <w:t>айти служащих, родившихся до 1988 года</w:t>
      </w:r>
      <w:r w:rsidR="00E149D5" w:rsidRPr="00F92902">
        <w:rPr>
          <w:rFonts w:ascii="Times New Roman" w:hAnsi="Times New Roman" w:cs="Times New Roman"/>
          <w:spacing w:val="-2"/>
          <w:sz w:val="28"/>
          <w:szCs w:val="28"/>
        </w:rPr>
        <w:t>.</w:t>
      </w:r>
    </w:p>
    <w:p w14:paraId="2CF86EB2" w14:textId="77777777" w:rsidR="0017760E" w:rsidRDefault="0017760E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51BB75D5" w14:textId="77777777" w:rsidR="002A29AA" w:rsidRPr="00F973A7" w:rsidRDefault="00E6789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B71518" w:rsidRPr="00B71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2A29AA" w:rsidRPr="00E6789A">
        <w:rPr>
          <w:rFonts w:ascii="Times New Roman" w:hAnsi="Times New Roman" w:cs="Times New Roman"/>
          <w:sz w:val="28"/>
          <w:szCs w:val="28"/>
          <w:lang w:val="en-US"/>
        </w:rPr>
        <w:t>fname</w:t>
      </w:r>
      <w:r w:rsidR="002A29AA" w:rsidRPr="00F973A7">
        <w:rPr>
          <w:rFonts w:ascii="Times New Roman" w:hAnsi="Times New Roman" w:cs="Times New Roman"/>
          <w:sz w:val="28"/>
          <w:szCs w:val="28"/>
          <w:lang w:val="en-GB"/>
        </w:rPr>
        <w:t xml:space="preserve">, </w:t>
      </w:r>
      <w:r w:rsidR="002A29AA" w:rsidRPr="00E6789A">
        <w:rPr>
          <w:rFonts w:ascii="Times New Roman" w:hAnsi="Times New Roman" w:cs="Times New Roman"/>
          <w:sz w:val="28"/>
          <w:szCs w:val="28"/>
          <w:lang w:val="en-US"/>
        </w:rPr>
        <w:t>lname</w:t>
      </w:r>
    </w:p>
    <w:p w14:paraId="1FA45E0C" w14:textId="77777777" w:rsidR="002A29AA" w:rsidRPr="00F973A7" w:rsidRDefault="00E6789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B71518" w:rsidRPr="00B71518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2A29AA" w:rsidRPr="00E6789A">
        <w:rPr>
          <w:rFonts w:ascii="Times New Roman" w:hAnsi="Times New Roman" w:cs="Times New Roman"/>
          <w:sz w:val="28"/>
          <w:szCs w:val="28"/>
          <w:lang w:val="en-US"/>
        </w:rPr>
        <w:t>taff</w:t>
      </w:r>
    </w:p>
    <w:p w14:paraId="7FB8BAE3" w14:textId="77777777" w:rsidR="002A29AA" w:rsidRPr="00F973A7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 w:rsidRPr="00E6789A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B71518" w:rsidRPr="00B71518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E6789A">
        <w:rPr>
          <w:rFonts w:ascii="Times New Roman" w:hAnsi="Times New Roman" w:cs="Times New Roman"/>
          <w:sz w:val="28"/>
          <w:szCs w:val="28"/>
          <w:lang w:val="en-US"/>
        </w:rPr>
        <w:t>dob</w:t>
      </w:r>
      <w:r w:rsidR="00B9485B"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973A7">
        <w:rPr>
          <w:rFonts w:ascii="Times New Roman" w:hAnsi="Times New Roman" w:cs="Times New Roman"/>
          <w:sz w:val="28"/>
          <w:szCs w:val="28"/>
          <w:lang w:val="en-GB"/>
        </w:rPr>
        <w:t>&lt;</w:t>
      </w:r>
      <w:r w:rsidR="00B9485B"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769F0" w:rsidRPr="008B7173">
        <w:rPr>
          <w:rFonts w:ascii="Times New Roman" w:hAnsi="Times New Roman" w:cs="Times New Roman"/>
          <w:caps/>
          <w:sz w:val="28"/>
          <w:szCs w:val="28"/>
          <w:lang w:val="en-US"/>
        </w:rPr>
        <w:t>to_date</w:t>
      </w:r>
      <w:r w:rsidR="00C769F0" w:rsidRPr="008B7173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8B7173">
        <w:rPr>
          <w:rFonts w:ascii="Times New Roman" w:hAnsi="Times New Roman" w:cs="Times New Roman"/>
          <w:sz w:val="28"/>
          <w:szCs w:val="28"/>
          <w:lang w:val="en-US"/>
        </w:rPr>
        <w:t>01.01.1988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8B7173">
        <w:rPr>
          <w:rFonts w:ascii="Times New Roman" w:hAnsi="Times New Roman" w:cs="Times New Roman"/>
          <w:sz w:val="28"/>
          <w:szCs w:val="28"/>
          <w:lang w:val="en-US"/>
        </w:rPr>
        <w:t>,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8B7173">
        <w:rPr>
          <w:rFonts w:ascii="Times New Roman" w:hAnsi="Times New Roman" w:cs="Times New Roman"/>
          <w:sz w:val="28"/>
          <w:szCs w:val="28"/>
          <w:lang w:val="en-US"/>
        </w:rPr>
        <w:t>dd.mm.yyyy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8B7173">
        <w:rPr>
          <w:rFonts w:ascii="Times New Roman" w:hAnsi="Times New Roman" w:cs="Times New Roman"/>
          <w:sz w:val="28"/>
          <w:szCs w:val="28"/>
          <w:lang w:val="en-US"/>
        </w:rPr>
        <w:t>)</w:t>
      </w:r>
      <w:r w:rsidRPr="008B7173">
        <w:rPr>
          <w:rFonts w:ascii="Times New Roman" w:hAnsi="Times New Roman" w:cs="Times New Roman"/>
          <w:sz w:val="28"/>
          <w:szCs w:val="28"/>
          <w:lang w:val="en-GB"/>
        </w:rPr>
        <w:t>;</w:t>
      </w:r>
    </w:p>
    <w:p w14:paraId="6CE69012" w14:textId="77777777" w:rsidR="002A29AA" w:rsidRPr="00F973A7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GB"/>
        </w:rPr>
      </w:pPr>
    </w:p>
    <w:p w14:paraId="6431FB3F" w14:textId="77777777" w:rsidR="008C141F" w:rsidRPr="007F53EA" w:rsidRDefault="008C141F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8C141F">
        <w:rPr>
          <w:rFonts w:ascii="Times New Roman" w:hAnsi="Times New Roman" w:cs="Times New Roman"/>
          <w:sz w:val="28"/>
          <w:szCs w:val="28"/>
        </w:rPr>
        <w:t>Ф</w:t>
      </w:r>
      <w:r w:rsidR="002A29AA" w:rsidRPr="008C141F">
        <w:rPr>
          <w:rFonts w:ascii="Times New Roman" w:hAnsi="Times New Roman" w:cs="Times New Roman"/>
          <w:sz w:val="28"/>
          <w:szCs w:val="28"/>
        </w:rPr>
        <w:t>ормат записи данных типа дата</w:t>
      </w:r>
      <w:r w:rsidR="004D732A" w:rsidRPr="004D732A">
        <w:rPr>
          <w:rFonts w:ascii="Times New Roman" w:hAnsi="Times New Roman" w:cs="Times New Roman"/>
          <w:sz w:val="28"/>
          <w:szCs w:val="28"/>
        </w:rPr>
        <w:t>/</w:t>
      </w:r>
      <w:r w:rsidR="004D732A">
        <w:rPr>
          <w:rFonts w:ascii="Times New Roman" w:hAnsi="Times New Roman" w:cs="Times New Roman"/>
          <w:sz w:val="28"/>
          <w:szCs w:val="28"/>
        </w:rPr>
        <w:t>время</w:t>
      </w:r>
      <w:r w:rsidR="002A29AA" w:rsidRPr="008C141F">
        <w:rPr>
          <w:rFonts w:ascii="Times New Roman" w:hAnsi="Times New Roman" w:cs="Times New Roman"/>
          <w:sz w:val="28"/>
          <w:szCs w:val="28"/>
        </w:rPr>
        <w:t xml:space="preserve"> </w:t>
      </w:r>
      <w:r w:rsidRPr="008C141F">
        <w:rPr>
          <w:rFonts w:ascii="Times New Roman" w:hAnsi="Times New Roman" w:cs="Times New Roman"/>
          <w:sz w:val="28"/>
          <w:szCs w:val="28"/>
        </w:rPr>
        <w:t>зависит от серверных настроек и при не</w:t>
      </w:r>
      <w:r w:rsidR="007F53EA">
        <w:rPr>
          <w:rFonts w:ascii="Times New Roman" w:hAnsi="Times New Roman" w:cs="Times New Roman"/>
          <w:sz w:val="28"/>
          <w:szCs w:val="28"/>
        </w:rPr>
        <w:t>обходимости его можно уточнить</w:t>
      </w:r>
      <w:r w:rsidRPr="008C141F">
        <w:rPr>
          <w:rFonts w:ascii="Times New Roman" w:hAnsi="Times New Roman" w:cs="Times New Roman"/>
          <w:sz w:val="28"/>
          <w:szCs w:val="28"/>
        </w:rPr>
        <w:t xml:space="preserve"> з</w:t>
      </w:r>
      <w:r w:rsidR="000D2264">
        <w:rPr>
          <w:rFonts w:ascii="Times New Roman" w:hAnsi="Times New Roman" w:cs="Times New Roman"/>
          <w:sz w:val="28"/>
          <w:szCs w:val="28"/>
        </w:rPr>
        <w:t>апро</w:t>
      </w:r>
      <w:r w:rsidR="007F53EA">
        <w:rPr>
          <w:rFonts w:ascii="Times New Roman" w:hAnsi="Times New Roman" w:cs="Times New Roman"/>
          <w:sz w:val="28"/>
          <w:szCs w:val="28"/>
        </w:rPr>
        <w:t>сом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Pr="008C141F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Pr="008C141F">
        <w:rPr>
          <w:rFonts w:ascii="Times New Roman" w:hAnsi="Times New Roman" w:cs="Times New Roman"/>
          <w:sz w:val="28"/>
          <w:szCs w:val="28"/>
          <w:lang w:val="en-US"/>
        </w:rPr>
        <w:t>sysdate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Pr="008C141F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B71518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7F53EA">
        <w:rPr>
          <w:rFonts w:ascii="Times New Roman" w:hAnsi="Times New Roman" w:cs="Times New Roman"/>
          <w:sz w:val="28"/>
          <w:szCs w:val="28"/>
          <w:lang w:val="en-US"/>
        </w:rPr>
        <w:t>dual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7F53EA" w:rsidRPr="007F53EA">
        <w:rPr>
          <w:rFonts w:ascii="Times New Roman" w:hAnsi="Times New Roman" w:cs="Times New Roman"/>
          <w:sz w:val="28"/>
          <w:szCs w:val="28"/>
        </w:rPr>
        <w:t>или</w:t>
      </w:r>
      <w:r w:rsidR="007F53EA">
        <w:rPr>
          <w:rFonts w:ascii="Times New Roman" w:hAnsi="Times New Roman" w:cs="Times New Roman"/>
          <w:sz w:val="28"/>
          <w:szCs w:val="28"/>
        </w:rPr>
        <w:t xml:space="preserve"> использовать функци</w:t>
      </w:r>
      <w:r w:rsidR="00C769F0">
        <w:rPr>
          <w:rFonts w:ascii="Times New Roman" w:hAnsi="Times New Roman" w:cs="Times New Roman"/>
          <w:sz w:val="28"/>
          <w:szCs w:val="28"/>
        </w:rPr>
        <w:t>и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7F53EA">
        <w:rPr>
          <w:rFonts w:ascii="Times New Roman" w:hAnsi="Times New Roman" w:cs="Times New Roman"/>
          <w:sz w:val="28"/>
          <w:szCs w:val="28"/>
          <w:lang w:val="en-GB"/>
        </w:rPr>
        <w:t>TO</w:t>
      </w:r>
      <w:r w:rsidR="007F53EA" w:rsidRPr="007F53EA">
        <w:rPr>
          <w:rFonts w:ascii="Times New Roman" w:hAnsi="Times New Roman" w:cs="Times New Roman"/>
          <w:sz w:val="28"/>
          <w:szCs w:val="28"/>
        </w:rPr>
        <w:t>_</w:t>
      </w:r>
      <w:r w:rsidR="007F53EA" w:rsidRPr="008B7173">
        <w:rPr>
          <w:rFonts w:ascii="Times New Roman" w:hAnsi="Times New Roman" w:cs="Times New Roman"/>
          <w:sz w:val="28"/>
          <w:szCs w:val="28"/>
          <w:lang w:val="en-GB"/>
        </w:rPr>
        <w:t>CHAR</w:t>
      </w:r>
      <w:r w:rsidR="00C769F0" w:rsidRPr="008B7173">
        <w:rPr>
          <w:rFonts w:ascii="Times New Roman" w:hAnsi="Times New Roman" w:cs="Times New Roman"/>
          <w:sz w:val="28"/>
          <w:szCs w:val="28"/>
        </w:rPr>
        <w:t xml:space="preserve"> или </w:t>
      </w:r>
      <w:r w:rsidR="00C769F0" w:rsidRPr="008B7173">
        <w:rPr>
          <w:rFonts w:ascii="Times New Roman" w:hAnsi="Times New Roman" w:cs="Times New Roman"/>
          <w:caps/>
          <w:sz w:val="28"/>
          <w:szCs w:val="28"/>
          <w:lang w:val="en-US"/>
        </w:rPr>
        <w:t>to</w:t>
      </w:r>
      <w:r w:rsidR="00C769F0" w:rsidRPr="008B7173">
        <w:rPr>
          <w:rFonts w:ascii="Times New Roman" w:hAnsi="Times New Roman" w:cs="Times New Roman"/>
          <w:caps/>
          <w:sz w:val="28"/>
          <w:szCs w:val="28"/>
        </w:rPr>
        <w:t>_</w:t>
      </w:r>
      <w:r w:rsidR="00C769F0" w:rsidRPr="008B7173">
        <w:rPr>
          <w:rFonts w:ascii="Times New Roman" w:hAnsi="Times New Roman" w:cs="Times New Roman"/>
          <w:caps/>
          <w:sz w:val="28"/>
          <w:szCs w:val="28"/>
          <w:lang w:val="en-US"/>
        </w:rPr>
        <w:t>date</w:t>
      </w:r>
      <w:r w:rsidR="00C769F0" w:rsidRPr="008B7173">
        <w:rPr>
          <w:rFonts w:ascii="Times New Roman" w:hAnsi="Times New Roman" w:cs="Times New Roman"/>
          <w:sz w:val="28"/>
          <w:szCs w:val="28"/>
        </w:rPr>
        <w:t>, как в примере.</w:t>
      </w:r>
    </w:p>
    <w:p w14:paraId="6C8091B3" w14:textId="77777777" w:rsidR="002A29AA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0142D">
        <w:rPr>
          <w:rFonts w:ascii="Times New Roman" w:hAnsi="Times New Roman" w:cs="Times New Roman"/>
          <w:sz w:val="28"/>
          <w:szCs w:val="28"/>
        </w:rPr>
        <w:t xml:space="preserve">Пример </w:t>
      </w:r>
      <w:r w:rsidR="00E149D5">
        <w:rPr>
          <w:rFonts w:ascii="Times New Roman" w:hAnsi="Times New Roman" w:cs="Times New Roman"/>
          <w:sz w:val="28"/>
          <w:szCs w:val="28"/>
        </w:rPr>
        <w:t>на принадлежность диапазону: н</w:t>
      </w:r>
      <w:r w:rsidRPr="0040142D">
        <w:rPr>
          <w:rFonts w:ascii="Times New Roman" w:hAnsi="Times New Roman" w:cs="Times New Roman"/>
          <w:sz w:val="28"/>
          <w:szCs w:val="28"/>
        </w:rPr>
        <w:t>айти служащих, родившихся в интервале времени с 1</w:t>
      </w:r>
      <w:r w:rsidR="004D732A">
        <w:rPr>
          <w:rFonts w:ascii="Times New Roman" w:hAnsi="Times New Roman" w:cs="Times New Roman"/>
          <w:sz w:val="28"/>
          <w:szCs w:val="28"/>
        </w:rPr>
        <w:t xml:space="preserve"> </w:t>
      </w:r>
      <w:r w:rsidRPr="0040142D">
        <w:rPr>
          <w:rFonts w:ascii="Times New Roman" w:hAnsi="Times New Roman" w:cs="Times New Roman"/>
          <w:sz w:val="28"/>
          <w:szCs w:val="28"/>
        </w:rPr>
        <w:t xml:space="preserve">октября 1963 </w:t>
      </w:r>
      <w:r w:rsidR="004D732A">
        <w:rPr>
          <w:rFonts w:ascii="Times New Roman" w:hAnsi="Times New Roman" w:cs="Times New Roman"/>
          <w:sz w:val="28"/>
          <w:szCs w:val="28"/>
        </w:rPr>
        <w:t xml:space="preserve">года </w:t>
      </w:r>
      <w:r w:rsidRPr="0040142D">
        <w:rPr>
          <w:rFonts w:ascii="Times New Roman" w:hAnsi="Times New Roman" w:cs="Times New Roman"/>
          <w:sz w:val="28"/>
          <w:szCs w:val="28"/>
        </w:rPr>
        <w:t>по 31 декабря 1971</w:t>
      </w:r>
      <w:r w:rsidR="004D732A">
        <w:rPr>
          <w:rFonts w:ascii="Times New Roman" w:hAnsi="Times New Roman" w:cs="Times New Roman"/>
          <w:sz w:val="28"/>
          <w:szCs w:val="28"/>
        </w:rPr>
        <w:t xml:space="preserve"> года.</w:t>
      </w:r>
    </w:p>
    <w:p w14:paraId="1B627CDC" w14:textId="77777777" w:rsidR="00063A70" w:rsidRDefault="00063A70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2C5CCF14" w14:textId="77777777" w:rsidR="002A29AA" w:rsidRPr="009D7252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D2264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="00EA1FC6" w:rsidRPr="00EA1FC6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fname</w:t>
      </w:r>
      <w:r w:rsidRPr="009D7252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lname</w:t>
      </w:r>
    </w:p>
    <w:p w14:paraId="7F80ECDB" w14:textId="77777777" w:rsidR="002A29AA" w:rsidRPr="009D7252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D2264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EA1FC6" w:rsidRPr="00EA1FC6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3D013B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51543C">
        <w:rPr>
          <w:rFonts w:ascii="Times New Roman" w:hAnsi="Times New Roman" w:cs="Times New Roman"/>
          <w:sz w:val="28"/>
          <w:szCs w:val="28"/>
          <w:lang w:val="en-US"/>
        </w:rPr>
        <w:t>taff</w:t>
      </w:r>
    </w:p>
    <w:p w14:paraId="100B8F6A" w14:textId="77777777" w:rsidR="002A29AA" w:rsidRPr="008C141F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D2264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EA1FC6" w:rsidRPr="00EA1FC6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51543C">
        <w:rPr>
          <w:rFonts w:ascii="Times New Roman" w:hAnsi="Times New Roman" w:cs="Times New Roman"/>
          <w:sz w:val="28"/>
          <w:szCs w:val="28"/>
          <w:lang w:val="en-US"/>
        </w:rPr>
        <w:t>dob</w:t>
      </w:r>
      <w:r w:rsidR="00EA1FC6" w:rsidRPr="00EA1F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70C59">
        <w:rPr>
          <w:rFonts w:ascii="Times New Roman" w:hAnsi="Times New Roman" w:cs="Times New Roman"/>
          <w:caps/>
          <w:sz w:val="28"/>
          <w:szCs w:val="28"/>
          <w:lang w:val="en-US"/>
        </w:rPr>
        <w:t>between</w:t>
      </w:r>
      <w:r w:rsidR="00EA1FC6" w:rsidRPr="00EA1FC6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C769F0" w:rsidRPr="00370C59">
        <w:rPr>
          <w:rFonts w:ascii="Times New Roman" w:hAnsi="Times New Roman" w:cs="Times New Roman"/>
          <w:caps/>
          <w:sz w:val="28"/>
          <w:szCs w:val="28"/>
          <w:lang w:val="en-US"/>
        </w:rPr>
        <w:t>to_date</w:t>
      </w:r>
      <w:r w:rsidR="00C769F0" w:rsidRPr="00370C59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370C59">
        <w:rPr>
          <w:rFonts w:ascii="Times New Roman" w:hAnsi="Times New Roman" w:cs="Times New Roman"/>
          <w:sz w:val="28"/>
          <w:szCs w:val="28"/>
          <w:lang w:val="en-US"/>
        </w:rPr>
        <w:t>01.10.73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370C59">
        <w:rPr>
          <w:rFonts w:ascii="Times New Roman" w:hAnsi="Times New Roman" w:cs="Times New Roman"/>
          <w:sz w:val="28"/>
          <w:szCs w:val="28"/>
          <w:lang w:val="en-US"/>
        </w:rPr>
        <w:t>,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370C59">
        <w:rPr>
          <w:rFonts w:ascii="Times New Roman" w:hAnsi="Times New Roman" w:cs="Times New Roman"/>
          <w:sz w:val="28"/>
          <w:szCs w:val="28"/>
          <w:lang w:val="en-US"/>
        </w:rPr>
        <w:t>dd.mm.yyyy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370C59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EA1FC6" w:rsidRPr="00EA1F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70C59">
        <w:rPr>
          <w:rFonts w:ascii="Times New Roman" w:hAnsi="Times New Roman" w:cs="Times New Roman"/>
          <w:caps/>
          <w:sz w:val="28"/>
          <w:szCs w:val="28"/>
          <w:lang w:val="en-US"/>
        </w:rPr>
        <w:t>and</w:t>
      </w:r>
      <w:r w:rsidR="00EA1FC6" w:rsidRPr="00EA1FC6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C769F0" w:rsidRPr="00370C59">
        <w:rPr>
          <w:rFonts w:ascii="Times New Roman" w:hAnsi="Times New Roman" w:cs="Times New Roman"/>
          <w:caps/>
          <w:sz w:val="28"/>
          <w:szCs w:val="28"/>
          <w:lang w:val="en-US"/>
        </w:rPr>
        <w:t>to_date</w:t>
      </w:r>
      <w:r w:rsidR="00C769F0" w:rsidRPr="00370C59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370C59">
        <w:rPr>
          <w:rFonts w:ascii="Times New Roman" w:hAnsi="Times New Roman" w:cs="Times New Roman"/>
          <w:sz w:val="28"/>
          <w:szCs w:val="28"/>
          <w:lang w:val="en-US"/>
        </w:rPr>
        <w:t>31.12.91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370C59">
        <w:rPr>
          <w:rFonts w:ascii="Times New Roman" w:hAnsi="Times New Roman" w:cs="Times New Roman"/>
          <w:sz w:val="28"/>
          <w:szCs w:val="28"/>
          <w:lang w:val="en-US"/>
        </w:rPr>
        <w:t>,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370C59">
        <w:rPr>
          <w:rFonts w:ascii="Times New Roman" w:hAnsi="Times New Roman" w:cs="Times New Roman"/>
          <w:sz w:val="28"/>
          <w:szCs w:val="28"/>
          <w:lang w:val="en-US"/>
        </w:rPr>
        <w:t>dd.mm.yyyy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370C59">
        <w:rPr>
          <w:rFonts w:ascii="Times New Roman" w:hAnsi="Times New Roman" w:cs="Times New Roman"/>
          <w:sz w:val="28"/>
          <w:szCs w:val="28"/>
          <w:lang w:val="en-US"/>
        </w:rPr>
        <w:t>)</w:t>
      </w:r>
      <w:r w:rsidRPr="00370C5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68980BE" w14:textId="77777777" w:rsidR="002A29AA" w:rsidRPr="008C141F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41CCB73" w14:textId="77777777" w:rsidR="002A29AA" w:rsidRPr="003D013B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десь следует отметить, что проверка на принадлежность диапазону не расширяет возможностей </w:t>
      </w:r>
      <w:r w:rsidRPr="0040142D">
        <w:rPr>
          <w:rFonts w:ascii="Times New Roman" w:hAnsi="Times New Roman" w:cs="Times New Roman"/>
          <w:sz w:val="28"/>
          <w:szCs w:val="28"/>
        </w:rPr>
        <w:t>SQL</w:t>
      </w:r>
      <w:r>
        <w:rPr>
          <w:rFonts w:ascii="Times New Roman" w:hAnsi="Times New Roman" w:cs="Times New Roman"/>
          <w:sz w:val="28"/>
          <w:szCs w:val="28"/>
        </w:rPr>
        <w:t>, поскольку е</w:t>
      </w:r>
      <w:r w:rsidR="003C1A4B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можно выр</w:t>
      </w:r>
      <w:r w:rsidR="00EA1FC6">
        <w:rPr>
          <w:rFonts w:ascii="Times New Roman" w:hAnsi="Times New Roman" w:cs="Times New Roman"/>
          <w:sz w:val="28"/>
          <w:szCs w:val="28"/>
        </w:rPr>
        <w:t>азить в виде двух сравнений, т.</w:t>
      </w:r>
      <w:r w:rsidR="004D732A">
        <w:rPr>
          <w:rFonts w:ascii="Times New Roman" w:hAnsi="Times New Roman" w:cs="Times New Roman"/>
          <w:sz w:val="28"/>
          <w:szCs w:val="28"/>
        </w:rPr>
        <w:t> </w:t>
      </w:r>
      <w:r>
        <w:rPr>
          <w:rFonts w:ascii="Times New Roman" w:hAnsi="Times New Roman" w:cs="Times New Roman"/>
          <w:sz w:val="28"/>
          <w:szCs w:val="28"/>
        </w:rPr>
        <w:t xml:space="preserve">е. выражение </w:t>
      </w:r>
      <w:r w:rsidRPr="0040142D">
        <w:rPr>
          <w:rFonts w:ascii="Times New Roman" w:hAnsi="Times New Roman" w:cs="Times New Roman"/>
          <w:sz w:val="28"/>
          <w:szCs w:val="28"/>
        </w:rPr>
        <w:t>A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Pr="00DA5C56">
        <w:rPr>
          <w:rFonts w:ascii="Times New Roman" w:hAnsi="Times New Roman" w:cs="Times New Roman"/>
          <w:caps/>
          <w:sz w:val="28"/>
          <w:szCs w:val="28"/>
        </w:rPr>
        <w:t>between</w:t>
      </w:r>
      <w:r w:rsidR="00EA1FC6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40142D">
        <w:rPr>
          <w:rFonts w:ascii="Times New Roman" w:hAnsi="Times New Roman" w:cs="Times New Roman"/>
          <w:sz w:val="28"/>
          <w:szCs w:val="28"/>
        </w:rPr>
        <w:t>B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Pr="00DA5C56">
        <w:rPr>
          <w:rFonts w:ascii="Times New Roman" w:hAnsi="Times New Roman" w:cs="Times New Roman"/>
          <w:caps/>
          <w:sz w:val="28"/>
          <w:szCs w:val="28"/>
        </w:rPr>
        <w:t>and</w:t>
      </w:r>
      <w:r w:rsidR="00EA1FC6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40142D">
        <w:rPr>
          <w:rFonts w:ascii="Times New Roman" w:hAnsi="Times New Roman" w:cs="Times New Roman"/>
          <w:sz w:val="28"/>
          <w:szCs w:val="28"/>
        </w:rPr>
        <w:t>C</w:t>
      </w:r>
      <w:r>
        <w:rPr>
          <w:rFonts w:ascii="Times New Roman" w:hAnsi="Times New Roman" w:cs="Times New Roman"/>
          <w:sz w:val="28"/>
          <w:szCs w:val="28"/>
        </w:rPr>
        <w:t xml:space="preserve"> эквивалентно (</w:t>
      </w:r>
      <w:r w:rsidRPr="0040142D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&gt;=</w:t>
      </w:r>
      <w:r w:rsidRPr="0040142D">
        <w:rPr>
          <w:rFonts w:ascii="Times New Roman" w:hAnsi="Times New Roman" w:cs="Times New Roman"/>
          <w:sz w:val="28"/>
          <w:szCs w:val="28"/>
        </w:rPr>
        <w:t>B</w:t>
      </w:r>
      <w:r>
        <w:rPr>
          <w:rFonts w:ascii="Times New Roman" w:hAnsi="Times New Roman" w:cs="Times New Roman"/>
          <w:sz w:val="28"/>
          <w:szCs w:val="28"/>
        </w:rPr>
        <w:t xml:space="preserve">) </w:t>
      </w:r>
      <w:r w:rsidRPr="00DA5C56">
        <w:rPr>
          <w:rFonts w:ascii="Times New Roman" w:hAnsi="Times New Roman" w:cs="Times New Roman"/>
          <w:caps/>
          <w:sz w:val="28"/>
          <w:szCs w:val="28"/>
        </w:rPr>
        <w:t>and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Pr="0040142D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&lt;=</w:t>
      </w:r>
      <w:r w:rsidRPr="0040142D">
        <w:rPr>
          <w:rFonts w:ascii="Times New Roman" w:hAnsi="Times New Roman" w:cs="Times New Roman"/>
          <w:sz w:val="28"/>
          <w:szCs w:val="28"/>
        </w:rPr>
        <w:t>C</w:t>
      </w:r>
      <w:r>
        <w:rPr>
          <w:rFonts w:ascii="Times New Roman" w:hAnsi="Times New Roman" w:cs="Times New Roman"/>
          <w:sz w:val="28"/>
          <w:szCs w:val="28"/>
        </w:rPr>
        <w:t>)</w:t>
      </w:r>
      <w:r w:rsidR="003D013B" w:rsidRPr="003D013B">
        <w:rPr>
          <w:rFonts w:ascii="Times New Roman" w:hAnsi="Times New Roman" w:cs="Times New Roman"/>
          <w:sz w:val="28"/>
          <w:szCs w:val="28"/>
        </w:rPr>
        <w:t>.</w:t>
      </w:r>
    </w:p>
    <w:p w14:paraId="5FB5A6C2" w14:textId="77777777" w:rsidR="002A29AA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0142D">
        <w:rPr>
          <w:rFonts w:ascii="Times New Roman" w:hAnsi="Times New Roman" w:cs="Times New Roman"/>
          <w:sz w:val="28"/>
          <w:szCs w:val="28"/>
        </w:rPr>
        <w:t xml:space="preserve">Пример </w:t>
      </w:r>
      <w:r w:rsidR="00E149D5">
        <w:rPr>
          <w:rFonts w:ascii="Times New Roman" w:hAnsi="Times New Roman" w:cs="Times New Roman"/>
          <w:sz w:val="28"/>
          <w:szCs w:val="28"/>
        </w:rPr>
        <w:t>на членство во множестве: в</w:t>
      </w:r>
      <w:r w:rsidRPr="0040142D">
        <w:rPr>
          <w:rFonts w:ascii="Times New Roman" w:hAnsi="Times New Roman" w:cs="Times New Roman"/>
          <w:sz w:val="28"/>
          <w:szCs w:val="28"/>
        </w:rPr>
        <w:t>ывести информацию об офисах, расположенных в Минске, Витебске и Бресте</w:t>
      </w:r>
      <w:r w:rsidR="00E149D5">
        <w:rPr>
          <w:rFonts w:ascii="Times New Roman" w:hAnsi="Times New Roman" w:cs="Times New Roman"/>
          <w:sz w:val="28"/>
          <w:szCs w:val="28"/>
        </w:rPr>
        <w:t>.</w:t>
      </w:r>
    </w:p>
    <w:p w14:paraId="56CB5237" w14:textId="77777777" w:rsidR="004D732A" w:rsidRPr="003D013B" w:rsidRDefault="004D732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511DFDD8" w14:textId="77777777" w:rsidR="002A29AA" w:rsidRPr="003D013B" w:rsidRDefault="003D013B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 xml:space="preserve"> address, tel_no </w:t>
      </w:r>
    </w:p>
    <w:p w14:paraId="06A01699" w14:textId="77777777" w:rsidR="002A29AA" w:rsidRPr="003D013B" w:rsidRDefault="003D013B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EA1FC6" w:rsidRPr="00B9485B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>ranch</w:t>
      </w:r>
    </w:p>
    <w:p w14:paraId="468F97DD" w14:textId="77777777" w:rsidR="002A29AA" w:rsidRPr="003D013B" w:rsidRDefault="003D013B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 xml:space="preserve"> city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2A29AA">
        <w:rPr>
          <w:rFonts w:ascii="Times New Roman" w:hAnsi="Times New Roman" w:cs="Times New Roman"/>
          <w:sz w:val="28"/>
          <w:szCs w:val="28"/>
        </w:rPr>
        <w:t>Минск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2A29AA">
        <w:rPr>
          <w:rFonts w:ascii="Times New Roman" w:hAnsi="Times New Roman" w:cs="Times New Roman"/>
          <w:sz w:val="28"/>
          <w:szCs w:val="28"/>
        </w:rPr>
        <w:t>Витебск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2A29AA">
        <w:rPr>
          <w:rFonts w:ascii="Times New Roman" w:hAnsi="Times New Roman" w:cs="Times New Roman"/>
          <w:sz w:val="28"/>
          <w:szCs w:val="28"/>
        </w:rPr>
        <w:t>Брест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0DC1E08A" w14:textId="77777777" w:rsidR="002A29AA" w:rsidRPr="003D013B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1CFCD25" w14:textId="77777777" w:rsidR="002A29AA" w:rsidRPr="003D013B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ка </w:t>
      </w:r>
      <w:r w:rsidR="003D013B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3D013B">
        <w:rPr>
          <w:rFonts w:ascii="Times New Roman" w:hAnsi="Times New Roman" w:cs="Times New Roman"/>
          <w:sz w:val="28"/>
          <w:szCs w:val="28"/>
        </w:rPr>
        <w:t>также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е добавляет новых возможностей, так как условие </w:t>
      </w:r>
      <w:r w:rsidRPr="0040142D">
        <w:rPr>
          <w:rFonts w:ascii="Times New Roman" w:hAnsi="Times New Roman" w:cs="Times New Roman"/>
          <w:sz w:val="28"/>
          <w:szCs w:val="28"/>
        </w:rPr>
        <w:t>X</w:t>
      </w:r>
      <w:r w:rsidR="004D732A">
        <w:rPr>
          <w:rFonts w:ascii="Times New Roman" w:hAnsi="Times New Roman" w:cs="Times New Roman"/>
          <w:sz w:val="28"/>
          <w:szCs w:val="28"/>
        </w:rPr>
        <w:t xml:space="preserve"> </w:t>
      </w:r>
      <w:r w:rsidR="003D013B">
        <w:rPr>
          <w:rFonts w:ascii="Times New Roman" w:hAnsi="Times New Roman" w:cs="Times New Roman"/>
          <w:sz w:val="28"/>
          <w:szCs w:val="28"/>
          <w:lang w:val="en-US"/>
        </w:rPr>
        <w:t>IN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Pr="0040142D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40142D">
        <w:rPr>
          <w:rFonts w:ascii="Times New Roman" w:hAnsi="Times New Roman" w:cs="Times New Roman"/>
          <w:sz w:val="28"/>
          <w:szCs w:val="28"/>
        </w:rPr>
        <w:t>B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40142D">
        <w:rPr>
          <w:rFonts w:ascii="Times New Roman" w:hAnsi="Times New Roman" w:cs="Times New Roman"/>
          <w:sz w:val="28"/>
          <w:szCs w:val="28"/>
        </w:rPr>
        <w:t>C</w:t>
      </w:r>
      <w:r>
        <w:rPr>
          <w:rFonts w:ascii="Times New Roman" w:hAnsi="Times New Roman" w:cs="Times New Roman"/>
          <w:sz w:val="28"/>
          <w:szCs w:val="28"/>
        </w:rPr>
        <w:t>) полностью эквивалентно условию (</w:t>
      </w:r>
      <w:r w:rsidRPr="0040142D">
        <w:rPr>
          <w:rFonts w:ascii="Times New Roman" w:hAnsi="Times New Roman" w:cs="Times New Roman"/>
          <w:sz w:val="28"/>
          <w:szCs w:val="28"/>
        </w:rPr>
        <w:t>X</w:t>
      </w:r>
      <w:r>
        <w:rPr>
          <w:rFonts w:ascii="Times New Roman" w:hAnsi="Times New Roman" w:cs="Times New Roman"/>
          <w:sz w:val="28"/>
          <w:szCs w:val="28"/>
        </w:rPr>
        <w:t>=</w:t>
      </w:r>
      <w:r w:rsidRPr="0040142D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) </w:t>
      </w:r>
      <w:r w:rsidR="003D013B">
        <w:rPr>
          <w:rFonts w:ascii="Times New Roman" w:hAnsi="Times New Roman" w:cs="Times New Roman"/>
          <w:sz w:val="28"/>
          <w:szCs w:val="28"/>
          <w:lang w:val="en-US"/>
        </w:rPr>
        <w:t>OR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Pr="0040142D">
        <w:rPr>
          <w:rFonts w:ascii="Times New Roman" w:hAnsi="Times New Roman" w:cs="Times New Roman"/>
          <w:sz w:val="28"/>
          <w:szCs w:val="28"/>
        </w:rPr>
        <w:t>X</w:t>
      </w:r>
      <w:r>
        <w:rPr>
          <w:rFonts w:ascii="Times New Roman" w:hAnsi="Times New Roman" w:cs="Times New Roman"/>
          <w:sz w:val="28"/>
          <w:szCs w:val="28"/>
        </w:rPr>
        <w:t>=</w:t>
      </w:r>
      <w:r w:rsidRPr="0040142D">
        <w:rPr>
          <w:rFonts w:ascii="Times New Roman" w:hAnsi="Times New Roman" w:cs="Times New Roman"/>
          <w:sz w:val="28"/>
          <w:szCs w:val="28"/>
        </w:rPr>
        <w:t>B</w:t>
      </w:r>
      <w:r>
        <w:rPr>
          <w:rFonts w:ascii="Times New Roman" w:hAnsi="Times New Roman" w:cs="Times New Roman"/>
          <w:sz w:val="28"/>
          <w:szCs w:val="28"/>
        </w:rPr>
        <w:t xml:space="preserve">) </w:t>
      </w:r>
      <w:r w:rsidR="003D013B">
        <w:rPr>
          <w:rFonts w:ascii="Times New Roman" w:hAnsi="Times New Roman" w:cs="Times New Roman"/>
          <w:sz w:val="28"/>
          <w:szCs w:val="28"/>
          <w:lang w:val="en-US"/>
        </w:rPr>
        <w:t>OR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Pr="0040142D">
        <w:rPr>
          <w:rFonts w:ascii="Times New Roman" w:hAnsi="Times New Roman" w:cs="Times New Roman"/>
          <w:sz w:val="28"/>
          <w:szCs w:val="28"/>
        </w:rPr>
        <w:t>X</w:t>
      </w:r>
      <w:r>
        <w:rPr>
          <w:rFonts w:ascii="Times New Roman" w:hAnsi="Times New Roman" w:cs="Times New Roman"/>
          <w:sz w:val="28"/>
          <w:szCs w:val="28"/>
        </w:rPr>
        <w:t>=</w:t>
      </w:r>
      <w:r w:rsidRPr="0040142D">
        <w:rPr>
          <w:rFonts w:ascii="Times New Roman" w:hAnsi="Times New Roman" w:cs="Times New Roman"/>
          <w:sz w:val="28"/>
          <w:szCs w:val="28"/>
        </w:rPr>
        <w:t>C</w:t>
      </w:r>
      <w:r>
        <w:rPr>
          <w:rFonts w:ascii="Times New Roman" w:hAnsi="Times New Roman" w:cs="Times New Roman"/>
          <w:sz w:val="28"/>
          <w:szCs w:val="28"/>
        </w:rPr>
        <w:t>)</w:t>
      </w:r>
      <w:r w:rsidR="003D013B" w:rsidRPr="003D013B">
        <w:rPr>
          <w:rFonts w:ascii="Times New Roman" w:hAnsi="Times New Roman" w:cs="Times New Roman"/>
          <w:sz w:val="28"/>
          <w:szCs w:val="28"/>
        </w:rPr>
        <w:t>.</w:t>
      </w:r>
    </w:p>
    <w:p w14:paraId="7BFDFB6D" w14:textId="77777777" w:rsidR="002A29AA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0142D">
        <w:rPr>
          <w:rFonts w:ascii="Times New Roman" w:hAnsi="Times New Roman" w:cs="Times New Roman"/>
          <w:sz w:val="28"/>
          <w:szCs w:val="28"/>
        </w:rPr>
        <w:t xml:space="preserve">Пример </w:t>
      </w:r>
      <w:r w:rsidR="00E149D5">
        <w:rPr>
          <w:rFonts w:ascii="Times New Roman" w:hAnsi="Times New Roman" w:cs="Times New Roman"/>
          <w:sz w:val="28"/>
          <w:szCs w:val="28"/>
        </w:rPr>
        <w:t>на соответствие шаблону: в</w:t>
      </w:r>
      <w:r w:rsidRPr="0040142D">
        <w:rPr>
          <w:rFonts w:ascii="Times New Roman" w:hAnsi="Times New Roman" w:cs="Times New Roman"/>
          <w:sz w:val="28"/>
          <w:szCs w:val="28"/>
        </w:rPr>
        <w:t>ывести информацию о всех сотрудниках</w:t>
      </w:r>
      <w:r w:rsidR="004D732A">
        <w:rPr>
          <w:rFonts w:ascii="Times New Roman" w:hAnsi="Times New Roman" w:cs="Times New Roman"/>
          <w:sz w:val="28"/>
          <w:szCs w:val="28"/>
        </w:rPr>
        <w:t>,</w:t>
      </w:r>
      <w:r w:rsidRPr="0040142D">
        <w:rPr>
          <w:rFonts w:ascii="Times New Roman" w:hAnsi="Times New Roman" w:cs="Times New Roman"/>
          <w:sz w:val="28"/>
          <w:szCs w:val="28"/>
        </w:rPr>
        <w:t xml:space="preserve"> фамилии которых начинаются на букву К</w:t>
      </w:r>
      <w:r w:rsidR="00E00EB1">
        <w:rPr>
          <w:rFonts w:ascii="Times New Roman" w:hAnsi="Times New Roman" w:cs="Times New Roman"/>
          <w:sz w:val="28"/>
          <w:szCs w:val="28"/>
        </w:rPr>
        <w:t>.</w:t>
      </w:r>
    </w:p>
    <w:p w14:paraId="59A36F85" w14:textId="77777777" w:rsidR="00063A70" w:rsidRPr="003D013B" w:rsidRDefault="00063A70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6DFA22F2" w14:textId="77777777" w:rsidR="002A29AA" w:rsidRPr="003D013B" w:rsidRDefault="003D013B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 xml:space="preserve"> lname, address, tel_no</w:t>
      </w:r>
    </w:p>
    <w:p w14:paraId="301B91C1" w14:textId="77777777" w:rsidR="002A29AA" w:rsidRPr="003D013B" w:rsidRDefault="003D013B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EA1FC6" w:rsidRPr="00EA1FC6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>taff</w:t>
      </w:r>
    </w:p>
    <w:p w14:paraId="2CB36C0F" w14:textId="77777777" w:rsidR="002A29AA" w:rsidRPr="00EA1FC6" w:rsidRDefault="003D013B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EA1FC6" w:rsidRPr="00EA1FC6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>lname</w:t>
      </w:r>
      <w:r w:rsidR="00EA1FC6" w:rsidRPr="00EA1F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IKE</w:t>
      </w:r>
      <w:r w:rsidR="002A29AA" w:rsidRPr="00EA1F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2A29AA" w:rsidRPr="00EA1FC6">
        <w:rPr>
          <w:rFonts w:ascii="Times New Roman" w:hAnsi="Times New Roman" w:cs="Times New Roman"/>
          <w:sz w:val="28"/>
          <w:szCs w:val="28"/>
          <w:lang w:val="en-US"/>
        </w:rPr>
        <w:t>%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55635" w:rsidRPr="00EA1FC6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A455835" w14:textId="77777777" w:rsidR="002A29AA" w:rsidRPr="00EA1FC6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155E483" w14:textId="77777777" w:rsidR="002A29AA" w:rsidRDefault="003D013B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r w:rsidR="00316114">
        <w:rPr>
          <w:rFonts w:ascii="Times New Roman" w:hAnsi="Times New Roman" w:cs="Times New Roman"/>
          <w:sz w:val="28"/>
          <w:szCs w:val="28"/>
          <w:lang w:val="en-US"/>
        </w:rPr>
        <w:t>Oracle</w:t>
      </w:r>
      <w:r>
        <w:rPr>
          <w:rFonts w:ascii="Times New Roman" w:hAnsi="Times New Roman" w:cs="Times New Roman"/>
          <w:sz w:val="28"/>
          <w:szCs w:val="28"/>
        </w:rPr>
        <w:t xml:space="preserve"> символ </w:t>
      </w:r>
      <w:r w:rsidR="0032783B" w:rsidRPr="0032783B">
        <w:rPr>
          <w:rFonts w:ascii="Times New Roman" w:eastAsia="Times New Roman" w:hAnsi="Times New Roman"/>
          <w:sz w:val="28"/>
          <w:szCs w:val="28"/>
          <w:lang w:eastAsia="ru-RU"/>
        </w:rPr>
        <w:t>'</w:t>
      </w:r>
      <w:r>
        <w:rPr>
          <w:rFonts w:ascii="Times New Roman" w:hAnsi="Times New Roman" w:cs="Times New Roman"/>
          <w:sz w:val="28"/>
          <w:szCs w:val="28"/>
        </w:rPr>
        <w:t>%</w:t>
      </w:r>
      <w:r w:rsidR="0032783B" w:rsidRPr="0032783B">
        <w:rPr>
          <w:rFonts w:ascii="Times New Roman" w:eastAsia="Times New Roman" w:hAnsi="Times New Roman"/>
          <w:sz w:val="28"/>
          <w:szCs w:val="28"/>
          <w:lang w:eastAsia="ru-RU"/>
        </w:rPr>
        <w:t>'</w:t>
      </w:r>
      <w:r w:rsidR="002A29AA">
        <w:rPr>
          <w:rFonts w:ascii="Times New Roman" w:hAnsi="Times New Roman" w:cs="Times New Roman"/>
          <w:sz w:val="28"/>
          <w:szCs w:val="28"/>
        </w:rPr>
        <w:t xml:space="preserve"> замещает произвольную последовательность символов, а </w:t>
      </w:r>
      <w:r w:rsidR="0032783B" w:rsidRPr="0032783B">
        <w:rPr>
          <w:rFonts w:ascii="Times New Roman" w:eastAsia="Times New Roman" w:hAnsi="Times New Roman"/>
          <w:sz w:val="28"/>
          <w:szCs w:val="28"/>
          <w:lang w:eastAsia="ru-RU"/>
        </w:rPr>
        <w:t>'</w:t>
      </w:r>
      <w:r w:rsidR="002A29AA">
        <w:rPr>
          <w:rFonts w:ascii="Times New Roman" w:hAnsi="Times New Roman" w:cs="Times New Roman"/>
          <w:sz w:val="28"/>
          <w:szCs w:val="28"/>
        </w:rPr>
        <w:t>_</w:t>
      </w:r>
      <w:r w:rsidR="0032783B" w:rsidRPr="0032783B">
        <w:rPr>
          <w:rFonts w:ascii="Times New Roman" w:eastAsia="Times New Roman" w:hAnsi="Times New Roman"/>
          <w:sz w:val="28"/>
          <w:szCs w:val="28"/>
          <w:lang w:eastAsia="ru-RU"/>
        </w:rPr>
        <w:t>'</w:t>
      </w:r>
      <w:r w:rsidR="002A29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−</w:t>
      </w:r>
      <w:r w:rsidR="002A29AA">
        <w:rPr>
          <w:rFonts w:ascii="Times New Roman" w:hAnsi="Times New Roman" w:cs="Times New Roman"/>
          <w:sz w:val="28"/>
          <w:szCs w:val="28"/>
        </w:rPr>
        <w:t xml:space="preserve"> одиночный символ. Строки-шаблоны так же, как и обыкновенные </w:t>
      </w:r>
      <w:r w:rsidR="002A29AA">
        <w:rPr>
          <w:rFonts w:ascii="Times New Roman" w:hAnsi="Times New Roman" w:cs="Times New Roman"/>
          <w:sz w:val="28"/>
          <w:szCs w:val="28"/>
        </w:rPr>
        <w:lastRenderedPageBreak/>
        <w:t>строки-константы, заключаются в парные одинарные кавычки.</w:t>
      </w:r>
      <w:r>
        <w:rPr>
          <w:rFonts w:ascii="Times New Roman" w:hAnsi="Times New Roman" w:cs="Times New Roman"/>
          <w:sz w:val="28"/>
          <w:szCs w:val="28"/>
        </w:rPr>
        <w:t xml:space="preserve"> Для построения более сложных конструкций поиска используются регулярные выражения.</w:t>
      </w:r>
    </w:p>
    <w:p w14:paraId="672C47C9" w14:textId="77777777" w:rsidR="008855E7" w:rsidRPr="00F973A7" w:rsidRDefault="008B053C" w:rsidP="00EA5C0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96046">
        <w:rPr>
          <w:rFonts w:ascii="Times New Roman" w:hAnsi="Times New Roman" w:cs="Times New Roman"/>
          <w:sz w:val="28"/>
          <w:szCs w:val="28"/>
        </w:rPr>
        <w:t>При работе с полями, хранящими даты, удобно применять функции преобразования типов и функции форматирования дат по определенному шаблону.</w:t>
      </w:r>
      <w:bookmarkStart w:id="13" w:name="_Toc140299800"/>
      <w:bookmarkStart w:id="14" w:name="_Toc135560010"/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8855E7" w:rsidRPr="0021677C">
        <w:rPr>
          <w:rFonts w:ascii="Times New Roman" w:hAnsi="Times New Roman" w:cs="Times New Roman"/>
          <w:sz w:val="28"/>
          <w:szCs w:val="28"/>
        </w:rPr>
        <w:t>В общем случае функция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8855E7" w:rsidRPr="0021677C">
        <w:rPr>
          <w:rFonts w:ascii="Times New Roman" w:hAnsi="Times New Roman" w:cs="Times New Roman"/>
          <w:sz w:val="28"/>
          <w:szCs w:val="28"/>
        </w:rPr>
        <w:t>TO_CHAR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4D732A">
        <w:rPr>
          <w:rFonts w:ascii="Times New Roman" w:hAnsi="Times New Roman" w:cs="Times New Roman"/>
          <w:sz w:val="28"/>
          <w:szCs w:val="28"/>
        </w:rPr>
        <w:t>имеет формат</w:t>
      </w:r>
    </w:p>
    <w:p w14:paraId="28CACDD3" w14:textId="77777777" w:rsidR="00EA5C01" w:rsidRPr="00F973A7" w:rsidRDefault="00EA5C01" w:rsidP="00EA5C01">
      <w:pPr>
        <w:spacing w:after="0" w:line="240" w:lineRule="auto"/>
        <w:ind w:firstLine="142"/>
        <w:jc w:val="both"/>
        <w:rPr>
          <w:rFonts w:ascii="Times New Roman" w:hAnsi="Times New Roman" w:cs="Times New Roman"/>
          <w:sz w:val="28"/>
          <w:szCs w:val="28"/>
        </w:rPr>
      </w:pPr>
    </w:p>
    <w:p w14:paraId="0746EF66" w14:textId="77777777" w:rsidR="008855E7" w:rsidRPr="00F973A7" w:rsidRDefault="008855E7" w:rsidP="004D732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855E7">
        <w:rPr>
          <w:rFonts w:ascii="Times New Roman" w:hAnsi="Times New Roman" w:cs="Times New Roman"/>
          <w:sz w:val="28"/>
          <w:szCs w:val="28"/>
        </w:rPr>
        <w:t>TO_CHAR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Pr="008855E7">
        <w:rPr>
          <w:rFonts w:ascii="Times New Roman" w:hAnsi="Times New Roman" w:cs="Times New Roman"/>
          <w:sz w:val="28"/>
          <w:szCs w:val="28"/>
        </w:rPr>
        <w:t>(поле,</w:t>
      </w:r>
      <w:r w:rsidR="0032783B">
        <w:rPr>
          <w:rFonts w:ascii="Times New Roman" w:hAnsi="Times New Roman" w:cs="Times New Roman"/>
          <w:sz w:val="28"/>
          <w:szCs w:val="28"/>
        </w:rPr>
        <w:t xml:space="preserve"> </w:t>
      </w:r>
      <w:r w:rsidRPr="0021677C">
        <w:rPr>
          <w:rFonts w:ascii="Times New Roman" w:hAnsi="Times New Roman" w:cs="Times New Roman"/>
          <w:sz w:val="28"/>
          <w:szCs w:val="28"/>
        </w:rPr>
        <w:t>'</w:t>
      </w:r>
      <w:r w:rsidRPr="008855E7">
        <w:rPr>
          <w:rFonts w:ascii="Times New Roman" w:hAnsi="Times New Roman" w:cs="Times New Roman"/>
          <w:sz w:val="28"/>
          <w:szCs w:val="28"/>
        </w:rPr>
        <w:t>шаблон</w:t>
      </w:r>
      <w:r w:rsidRPr="0021677C">
        <w:rPr>
          <w:rFonts w:ascii="Times New Roman" w:hAnsi="Times New Roman" w:cs="Times New Roman"/>
          <w:sz w:val="28"/>
          <w:szCs w:val="28"/>
        </w:rPr>
        <w:t>')</w:t>
      </w:r>
    </w:p>
    <w:p w14:paraId="475AC411" w14:textId="77777777" w:rsidR="00EA5C01" w:rsidRPr="00F973A7" w:rsidRDefault="00EA5C01" w:rsidP="00EA5C01">
      <w:pPr>
        <w:spacing w:after="0" w:line="240" w:lineRule="auto"/>
        <w:ind w:firstLine="142"/>
        <w:jc w:val="both"/>
        <w:rPr>
          <w:rFonts w:ascii="Times New Roman" w:hAnsi="Times New Roman" w:cs="Times New Roman"/>
          <w:sz w:val="28"/>
          <w:szCs w:val="28"/>
        </w:rPr>
      </w:pPr>
    </w:p>
    <w:p w14:paraId="002099DF" w14:textId="77777777" w:rsidR="008855E7" w:rsidRPr="0021677C" w:rsidRDefault="008855E7" w:rsidP="004D732A">
      <w:pPr>
        <w:spacing w:after="0" w:line="240" w:lineRule="auto"/>
        <w:ind w:firstLine="142"/>
        <w:jc w:val="both"/>
        <w:rPr>
          <w:rFonts w:ascii="Times New Roman" w:hAnsi="Times New Roman" w:cs="Times New Roman"/>
          <w:sz w:val="28"/>
          <w:szCs w:val="28"/>
        </w:rPr>
      </w:pPr>
      <w:r w:rsidRPr="008855E7">
        <w:rPr>
          <w:rFonts w:ascii="Times New Roman" w:hAnsi="Times New Roman" w:cs="Times New Roman"/>
          <w:sz w:val="28"/>
          <w:szCs w:val="28"/>
        </w:rPr>
        <w:t>г</w:t>
      </w:r>
      <w:r w:rsidRPr="0021677C">
        <w:rPr>
          <w:rFonts w:ascii="Times New Roman" w:hAnsi="Times New Roman" w:cs="Times New Roman"/>
          <w:sz w:val="28"/>
          <w:szCs w:val="28"/>
        </w:rPr>
        <w:t>де</w:t>
      </w:r>
      <w:r w:rsidRPr="008855E7">
        <w:rPr>
          <w:rFonts w:ascii="Times New Roman" w:hAnsi="Times New Roman" w:cs="Times New Roman"/>
          <w:sz w:val="28"/>
          <w:szCs w:val="28"/>
        </w:rPr>
        <w:t xml:space="preserve"> шаблон </w:t>
      </w:r>
      <w:r w:rsidR="004D732A">
        <w:rPr>
          <w:rFonts w:ascii="Times New Roman" w:hAnsi="Times New Roman" w:cs="Times New Roman"/>
          <w:sz w:val="28"/>
          <w:szCs w:val="28"/>
        </w:rPr>
        <w:t>–</w:t>
      </w:r>
      <w:r w:rsidRPr="008855E7">
        <w:rPr>
          <w:rFonts w:ascii="Times New Roman" w:hAnsi="Times New Roman" w:cs="Times New Roman"/>
          <w:sz w:val="28"/>
          <w:szCs w:val="28"/>
        </w:rPr>
        <w:t xml:space="preserve"> </w:t>
      </w:r>
      <w:r w:rsidRPr="0021677C">
        <w:rPr>
          <w:rFonts w:ascii="Times New Roman" w:hAnsi="Times New Roman" w:cs="Times New Roman"/>
          <w:sz w:val="28"/>
          <w:szCs w:val="28"/>
        </w:rPr>
        <w:t xml:space="preserve">это строка, содержащая до 40 </w:t>
      </w:r>
      <w:r w:rsidR="00B14647">
        <w:rPr>
          <w:rFonts w:ascii="Times New Roman" w:hAnsi="Times New Roman" w:cs="Times New Roman"/>
          <w:sz w:val="28"/>
          <w:szCs w:val="28"/>
        </w:rPr>
        <w:t>параметров</w:t>
      </w:r>
      <w:r w:rsidRPr="0021677C">
        <w:rPr>
          <w:rFonts w:ascii="Times New Roman" w:hAnsi="Times New Roman" w:cs="Times New Roman"/>
          <w:sz w:val="28"/>
          <w:szCs w:val="28"/>
        </w:rPr>
        <w:t>.</w:t>
      </w:r>
    </w:p>
    <w:p w14:paraId="7DBB9D61" w14:textId="77777777" w:rsidR="008855E7" w:rsidRPr="00F973A7" w:rsidRDefault="008855E7" w:rsidP="00EA5C01">
      <w:pPr>
        <w:spacing w:after="0" w:line="240" w:lineRule="auto"/>
        <w:ind w:firstLine="720"/>
        <w:rPr>
          <w:rFonts w:ascii="Times New Roman" w:hAnsi="Times New Roman" w:cs="Times New Roman"/>
          <w:sz w:val="28"/>
          <w:szCs w:val="28"/>
        </w:rPr>
      </w:pPr>
      <w:r w:rsidRPr="0021677C">
        <w:rPr>
          <w:rFonts w:ascii="Times New Roman" w:hAnsi="Times New Roman" w:cs="Times New Roman"/>
          <w:sz w:val="28"/>
          <w:szCs w:val="28"/>
        </w:rPr>
        <w:t>В табл</w:t>
      </w:r>
      <w:r w:rsidR="00B14647">
        <w:rPr>
          <w:rFonts w:ascii="Times New Roman" w:hAnsi="Times New Roman" w:cs="Times New Roman"/>
          <w:sz w:val="28"/>
          <w:szCs w:val="28"/>
        </w:rPr>
        <w:t>.</w:t>
      </w:r>
      <w:r w:rsidR="001F7DB5">
        <w:rPr>
          <w:rFonts w:ascii="Times New Roman" w:hAnsi="Times New Roman" w:cs="Times New Roman"/>
          <w:sz w:val="28"/>
          <w:szCs w:val="28"/>
        </w:rPr>
        <w:t> </w:t>
      </w:r>
      <w:r w:rsidR="00F713E7">
        <w:rPr>
          <w:rFonts w:ascii="Times New Roman" w:hAnsi="Times New Roman" w:cs="Times New Roman"/>
          <w:sz w:val="28"/>
          <w:szCs w:val="28"/>
        </w:rPr>
        <w:t>1</w:t>
      </w:r>
      <w:r w:rsidRPr="0021677C">
        <w:rPr>
          <w:rFonts w:ascii="Times New Roman" w:hAnsi="Times New Roman" w:cs="Times New Roman"/>
          <w:sz w:val="28"/>
          <w:szCs w:val="28"/>
        </w:rPr>
        <w:t xml:space="preserve"> приведены наиболее часто используемые </w:t>
      </w:r>
      <w:r w:rsidR="00B14647">
        <w:rPr>
          <w:rFonts w:ascii="Times New Roman" w:hAnsi="Times New Roman" w:cs="Times New Roman"/>
          <w:sz w:val="28"/>
          <w:szCs w:val="28"/>
        </w:rPr>
        <w:t>параметры для работы с полями типа дата/время</w:t>
      </w:r>
      <w:r w:rsidR="001F7DB5">
        <w:rPr>
          <w:rFonts w:ascii="Times New Roman" w:hAnsi="Times New Roman" w:cs="Times New Roman"/>
          <w:sz w:val="28"/>
          <w:szCs w:val="28"/>
        </w:rPr>
        <w:t>.</w:t>
      </w:r>
    </w:p>
    <w:p w14:paraId="21919A3D" w14:textId="77777777" w:rsidR="00EA5C01" w:rsidRDefault="00063A70" w:rsidP="00B14647">
      <w:pPr>
        <w:spacing w:after="0" w:line="240" w:lineRule="auto"/>
        <w:ind w:firstLine="7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</w:t>
      </w:r>
      <w:r w:rsidR="004D732A">
        <w:rPr>
          <w:rFonts w:ascii="Times New Roman" w:hAnsi="Times New Roman" w:cs="Times New Roman"/>
          <w:sz w:val="28"/>
          <w:szCs w:val="28"/>
        </w:rPr>
        <w:t> </w:t>
      </w:r>
      <w:r w:rsidR="00F713E7">
        <w:rPr>
          <w:rFonts w:ascii="Times New Roman" w:hAnsi="Times New Roman" w:cs="Times New Roman"/>
          <w:sz w:val="28"/>
          <w:szCs w:val="28"/>
        </w:rPr>
        <w:t>1</w:t>
      </w:r>
    </w:p>
    <w:p w14:paraId="69D6CBBB" w14:textId="77777777" w:rsidR="00B14647" w:rsidRDefault="00B14647" w:rsidP="00B14647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параметры поля дата/время</w:t>
      </w:r>
    </w:p>
    <w:p w14:paraId="7052C043" w14:textId="77777777" w:rsidR="00B14647" w:rsidRPr="00262CEE" w:rsidRDefault="00B14647" w:rsidP="00B14647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5"/>
        <w:tblW w:w="4891" w:type="pct"/>
        <w:tblInd w:w="108" w:type="dxa"/>
        <w:tblLook w:val="04A0" w:firstRow="1" w:lastRow="0" w:firstColumn="1" w:lastColumn="0" w:noHBand="0" w:noVBand="1"/>
      </w:tblPr>
      <w:tblGrid>
        <w:gridCol w:w="2267"/>
        <w:gridCol w:w="7372"/>
      </w:tblGrid>
      <w:tr w:rsidR="00063A70" w:rsidRPr="0021677C" w14:paraId="7B49EFF9" w14:textId="77777777" w:rsidTr="00630200">
        <w:tc>
          <w:tcPr>
            <w:tcW w:w="1176" w:type="pct"/>
          </w:tcPr>
          <w:p w14:paraId="31A6C9CB" w14:textId="77777777" w:rsidR="00063A70" w:rsidRPr="0021677C" w:rsidRDefault="00063A70" w:rsidP="00063A7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3824" w:type="pct"/>
          </w:tcPr>
          <w:p w14:paraId="66984989" w14:textId="77777777" w:rsidR="00063A70" w:rsidRPr="0021677C" w:rsidRDefault="00063A70" w:rsidP="00063A7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</w:p>
        </w:tc>
      </w:tr>
      <w:tr w:rsidR="008855E7" w:rsidRPr="0021677C" w14:paraId="79A2A5DC" w14:textId="77777777" w:rsidTr="00630200">
        <w:tc>
          <w:tcPr>
            <w:tcW w:w="1176" w:type="pct"/>
            <w:hideMark/>
          </w:tcPr>
          <w:p w14:paraId="5E88102D" w14:textId="77777777"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MM</w:t>
            </w:r>
          </w:p>
        </w:tc>
        <w:tc>
          <w:tcPr>
            <w:tcW w:w="3824" w:type="pct"/>
            <w:hideMark/>
          </w:tcPr>
          <w:p w14:paraId="24E17DC5" w14:textId="77777777" w:rsidR="008855E7" w:rsidRPr="0021677C" w:rsidRDefault="008855E7" w:rsidP="004D732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Номер месяца (</w:t>
            </w:r>
            <w:r w:rsidR="004D732A">
              <w:rPr>
                <w:rFonts w:ascii="Times New Roman" w:hAnsi="Times New Roman" w:cs="Times New Roman"/>
                <w:sz w:val="28"/>
                <w:szCs w:val="28"/>
              </w:rPr>
              <w:t>1–</w:t>
            </w: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8855E7" w:rsidRPr="0021677C" w14:paraId="003AD81B" w14:textId="77777777" w:rsidTr="00630200">
        <w:tc>
          <w:tcPr>
            <w:tcW w:w="1176" w:type="pct"/>
            <w:hideMark/>
          </w:tcPr>
          <w:p w14:paraId="6FC1EB12" w14:textId="77777777"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MON</w:t>
            </w:r>
          </w:p>
        </w:tc>
        <w:tc>
          <w:tcPr>
            <w:tcW w:w="3824" w:type="pct"/>
            <w:hideMark/>
          </w:tcPr>
          <w:p w14:paraId="7D63FF02" w14:textId="77777777" w:rsidR="008855E7" w:rsidRPr="0021677C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 xml:space="preserve">Сокращенное название месяца </w:t>
            </w:r>
          </w:p>
        </w:tc>
      </w:tr>
      <w:tr w:rsidR="008855E7" w:rsidRPr="0021677C" w14:paraId="216AB30C" w14:textId="77777777" w:rsidTr="00630200">
        <w:tc>
          <w:tcPr>
            <w:tcW w:w="1176" w:type="pct"/>
            <w:hideMark/>
          </w:tcPr>
          <w:p w14:paraId="6C813855" w14:textId="77777777"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MONTH</w:t>
            </w:r>
          </w:p>
        </w:tc>
        <w:tc>
          <w:tcPr>
            <w:tcW w:w="3824" w:type="pct"/>
            <w:hideMark/>
          </w:tcPr>
          <w:p w14:paraId="345AFB62" w14:textId="77777777" w:rsidR="008855E7" w:rsidRPr="0021677C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 xml:space="preserve">Полное название месяца </w:t>
            </w:r>
          </w:p>
        </w:tc>
      </w:tr>
      <w:tr w:rsidR="008855E7" w:rsidRPr="0021677C" w14:paraId="41078F35" w14:textId="77777777" w:rsidTr="00630200">
        <w:tc>
          <w:tcPr>
            <w:tcW w:w="1176" w:type="pct"/>
            <w:hideMark/>
          </w:tcPr>
          <w:p w14:paraId="1563A209" w14:textId="77777777"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DD</w:t>
            </w:r>
          </w:p>
        </w:tc>
        <w:tc>
          <w:tcPr>
            <w:tcW w:w="3824" w:type="pct"/>
            <w:hideMark/>
          </w:tcPr>
          <w:p w14:paraId="2A4C0278" w14:textId="77777777" w:rsidR="008855E7" w:rsidRPr="0021677C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День месяца (</w:t>
            </w: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4D732A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31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8855E7" w:rsidRPr="0021677C" w14:paraId="65F9D028" w14:textId="77777777" w:rsidTr="00630200">
        <w:tc>
          <w:tcPr>
            <w:tcW w:w="1176" w:type="pct"/>
            <w:hideMark/>
          </w:tcPr>
          <w:p w14:paraId="5A0DC762" w14:textId="77777777"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DY</w:t>
            </w:r>
          </w:p>
        </w:tc>
        <w:tc>
          <w:tcPr>
            <w:tcW w:w="3824" w:type="pct"/>
            <w:hideMark/>
          </w:tcPr>
          <w:p w14:paraId="5DA6E05A" w14:textId="77777777" w:rsidR="008855E7" w:rsidRPr="0021677C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 xml:space="preserve">Сокращенное название дня </w:t>
            </w:r>
          </w:p>
        </w:tc>
      </w:tr>
      <w:tr w:rsidR="008855E7" w:rsidRPr="008855E7" w14:paraId="3186F9A0" w14:textId="77777777" w:rsidTr="00630200">
        <w:tc>
          <w:tcPr>
            <w:tcW w:w="1176" w:type="pct"/>
            <w:hideMark/>
          </w:tcPr>
          <w:p w14:paraId="3BB38B36" w14:textId="77777777" w:rsidR="008855E7" w:rsidRPr="008855E7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DAY</w:t>
            </w:r>
          </w:p>
        </w:tc>
        <w:tc>
          <w:tcPr>
            <w:tcW w:w="3824" w:type="pct"/>
            <w:hideMark/>
          </w:tcPr>
          <w:p w14:paraId="71F07A0B" w14:textId="77777777" w:rsidR="008855E7" w:rsidRPr="008855E7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Полное название дня (не более 9 символов)</w:t>
            </w:r>
          </w:p>
        </w:tc>
      </w:tr>
      <w:tr w:rsidR="008855E7" w:rsidRPr="008855E7" w14:paraId="50F7B43B" w14:textId="77777777" w:rsidTr="00630200">
        <w:tc>
          <w:tcPr>
            <w:tcW w:w="1176" w:type="pct"/>
            <w:hideMark/>
          </w:tcPr>
          <w:p w14:paraId="22232BE5" w14:textId="77777777" w:rsidR="008855E7" w:rsidRPr="008855E7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DY</w:t>
            </w:r>
          </w:p>
        </w:tc>
        <w:tc>
          <w:tcPr>
            <w:tcW w:w="3824" w:type="pct"/>
            <w:hideMark/>
          </w:tcPr>
          <w:p w14:paraId="3A57AF95" w14:textId="77777777" w:rsidR="008855E7" w:rsidRPr="008855E7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Сокращенное название дня недели</w:t>
            </w:r>
          </w:p>
        </w:tc>
      </w:tr>
      <w:tr w:rsidR="008855E7" w:rsidRPr="008855E7" w14:paraId="75807DF8" w14:textId="77777777" w:rsidTr="00630200">
        <w:tc>
          <w:tcPr>
            <w:tcW w:w="1176" w:type="pct"/>
            <w:hideMark/>
          </w:tcPr>
          <w:p w14:paraId="49CA11C0" w14:textId="77777777" w:rsidR="008855E7" w:rsidRPr="008855E7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WW</w:t>
            </w:r>
          </w:p>
        </w:tc>
        <w:tc>
          <w:tcPr>
            <w:tcW w:w="3824" w:type="pct"/>
            <w:hideMark/>
          </w:tcPr>
          <w:p w14:paraId="6817D62D" w14:textId="77777777" w:rsidR="008855E7" w:rsidRPr="008855E7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Неделя года (1</w:t>
            </w:r>
            <w:r w:rsidR="004D732A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52)</w:t>
            </w:r>
          </w:p>
        </w:tc>
      </w:tr>
      <w:tr w:rsidR="008855E7" w:rsidRPr="008855E7" w14:paraId="05E1A615" w14:textId="77777777" w:rsidTr="00630200">
        <w:tc>
          <w:tcPr>
            <w:tcW w:w="1176" w:type="pct"/>
            <w:hideMark/>
          </w:tcPr>
          <w:p w14:paraId="5D6D9C70" w14:textId="77777777" w:rsidR="008855E7" w:rsidRPr="008855E7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W</w:t>
            </w:r>
          </w:p>
        </w:tc>
        <w:tc>
          <w:tcPr>
            <w:tcW w:w="3824" w:type="pct"/>
            <w:hideMark/>
          </w:tcPr>
          <w:p w14:paraId="51174C94" w14:textId="77777777" w:rsidR="008855E7" w:rsidRPr="008855E7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Неделя месяца</w:t>
            </w:r>
          </w:p>
        </w:tc>
      </w:tr>
      <w:tr w:rsidR="008855E7" w:rsidRPr="008855E7" w14:paraId="44FDDC52" w14:textId="77777777" w:rsidTr="00630200">
        <w:tc>
          <w:tcPr>
            <w:tcW w:w="1176" w:type="pct"/>
            <w:hideMark/>
          </w:tcPr>
          <w:p w14:paraId="3CAD1EB7" w14:textId="77777777" w:rsidR="008855E7" w:rsidRPr="008855E7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Q</w:t>
            </w:r>
          </w:p>
        </w:tc>
        <w:tc>
          <w:tcPr>
            <w:tcW w:w="3824" w:type="pct"/>
            <w:hideMark/>
          </w:tcPr>
          <w:p w14:paraId="588016F7" w14:textId="77777777" w:rsidR="008855E7" w:rsidRPr="008855E7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Квартал(1</w:t>
            </w:r>
            <w:r w:rsidR="004D732A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4)</w:t>
            </w:r>
          </w:p>
        </w:tc>
      </w:tr>
      <w:tr w:rsidR="008855E7" w:rsidRPr="0021677C" w14:paraId="74FDB77A" w14:textId="77777777" w:rsidTr="00630200">
        <w:tc>
          <w:tcPr>
            <w:tcW w:w="1176" w:type="pct"/>
            <w:hideMark/>
          </w:tcPr>
          <w:p w14:paraId="59FA006B" w14:textId="77777777"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YYYY</w:t>
            </w:r>
          </w:p>
        </w:tc>
        <w:tc>
          <w:tcPr>
            <w:tcW w:w="3824" w:type="pct"/>
            <w:hideMark/>
          </w:tcPr>
          <w:p w14:paraId="66EEDF69" w14:textId="77777777" w:rsidR="008855E7" w:rsidRPr="0021677C" w:rsidRDefault="008855E7" w:rsidP="004D732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 xml:space="preserve">Год, в виде </w:t>
            </w:r>
            <w:r w:rsidR="004D732A">
              <w:rPr>
                <w:rFonts w:ascii="Times New Roman" w:hAnsi="Times New Roman" w:cs="Times New Roman"/>
                <w:sz w:val="28"/>
                <w:szCs w:val="28"/>
              </w:rPr>
              <w:t>четырех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 xml:space="preserve"> цифр </w:t>
            </w:r>
          </w:p>
        </w:tc>
      </w:tr>
      <w:tr w:rsidR="008855E7" w:rsidRPr="0021677C" w14:paraId="64B07AEB" w14:textId="77777777" w:rsidTr="00630200">
        <w:tc>
          <w:tcPr>
            <w:tcW w:w="1176" w:type="pct"/>
            <w:hideMark/>
          </w:tcPr>
          <w:p w14:paraId="4474B895" w14:textId="54E523AF" w:rsidR="008855E7" w:rsidRPr="00D20844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YY</w:t>
            </w: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Y|YY|Y</w:t>
            </w:r>
            <w:r w:rsidR="00D20844" w:rsidRPr="00D2084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824" w:type="pct"/>
            <w:hideMark/>
          </w:tcPr>
          <w:p w14:paraId="4CDA104F" w14:textId="15378BF8" w:rsidR="008855E7" w:rsidRPr="0021677C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3,</w:t>
            </w:r>
            <w:r w:rsidR="004D732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 xml:space="preserve">2 </w:t>
            </w: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 xml:space="preserve">или 1 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последние цифры года</w:t>
            </w:r>
            <w:r w:rsidR="001C54B1">
              <w:rPr>
                <w:rFonts w:ascii="Times New Roman" w:hAnsi="Times New Roman" w:cs="Times New Roman"/>
                <w:sz w:val="28"/>
                <w:szCs w:val="28"/>
              </w:rPr>
              <w:t xml:space="preserve"> текущего столетия</w:t>
            </w:r>
          </w:p>
        </w:tc>
      </w:tr>
      <w:tr w:rsidR="00FB57E5" w:rsidRPr="0021677C" w14:paraId="4702FBB3" w14:textId="77777777" w:rsidTr="00630200">
        <w:tc>
          <w:tcPr>
            <w:tcW w:w="1176" w:type="pct"/>
          </w:tcPr>
          <w:p w14:paraId="587BF71D" w14:textId="210FFD94" w:rsidR="00FB57E5" w:rsidRPr="00FB57E5" w:rsidRDefault="00FB57E5" w:rsidP="00755AD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R</w:t>
            </w:r>
          </w:p>
        </w:tc>
        <w:tc>
          <w:tcPr>
            <w:tcW w:w="3824" w:type="pct"/>
          </w:tcPr>
          <w:p w14:paraId="26C3F7B7" w14:textId="1B91060C" w:rsidR="00FB57E5" w:rsidRPr="001C54B1" w:rsidRDefault="00FB57E5" w:rsidP="001C54B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E3FD3">
              <w:rPr>
                <w:rFonts w:ascii="Times New Roman" w:hAnsi="Times New Roman" w:cs="Times New Roman"/>
                <w:sz w:val="28"/>
                <w:szCs w:val="28"/>
              </w:rPr>
              <w:t xml:space="preserve">2 </w:t>
            </w:r>
            <w:r w:rsidRPr="001C54B1">
              <w:rPr>
                <w:rFonts w:ascii="Times New Roman" w:hAnsi="Times New Roman" w:cs="Times New Roman"/>
                <w:sz w:val="28"/>
                <w:szCs w:val="28"/>
              </w:rPr>
              <w:t>цифры</w:t>
            </w:r>
            <w:r w:rsidR="001C54B1">
              <w:rPr>
                <w:rFonts w:ascii="Times New Roman" w:hAnsi="Times New Roman" w:cs="Times New Roman"/>
                <w:sz w:val="28"/>
                <w:szCs w:val="28"/>
              </w:rPr>
              <w:t xml:space="preserve"> года, причем если</w:t>
            </w:r>
            <w:r w:rsidR="001C54B1" w:rsidRPr="001C54B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1C54B1">
              <w:rPr>
                <w:rFonts w:ascii="Times New Roman" w:hAnsi="Times New Roman" w:cs="Times New Roman"/>
                <w:sz w:val="28"/>
                <w:szCs w:val="28"/>
              </w:rPr>
              <w:t>они</w:t>
            </w:r>
            <w:r w:rsidR="001C54B1" w:rsidRPr="001C54B1">
              <w:rPr>
                <w:rFonts w:ascii="Times New Roman" w:hAnsi="Times New Roman" w:cs="Times New Roman"/>
                <w:sz w:val="28"/>
                <w:szCs w:val="28"/>
              </w:rPr>
              <w:t xml:space="preserve"> &lt;50 воспринимает как год текущего столетия,</w:t>
            </w:r>
            <w:r w:rsidR="00630200">
              <w:rPr>
                <w:rFonts w:ascii="Times New Roman" w:hAnsi="Times New Roman" w:cs="Times New Roman"/>
                <w:sz w:val="28"/>
                <w:szCs w:val="28"/>
              </w:rPr>
              <w:t xml:space="preserve"> а если</w:t>
            </w:r>
            <w:r w:rsidR="001C54B1" w:rsidRPr="001C54B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30200">
              <w:rPr>
                <w:rFonts w:ascii="Times New Roman" w:hAnsi="Times New Roman" w:cs="Times New Roman"/>
                <w:sz w:val="28"/>
                <w:szCs w:val="28"/>
              </w:rPr>
              <w:t>&gt;50 – как год прошлого столетия</w:t>
            </w:r>
          </w:p>
        </w:tc>
      </w:tr>
      <w:tr w:rsidR="008855E7" w:rsidRPr="008855E7" w14:paraId="246E0F17" w14:textId="77777777" w:rsidTr="00630200">
        <w:tc>
          <w:tcPr>
            <w:tcW w:w="1176" w:type="pct"/>
            <w:hideMark/>
          </w:tcPr>
          <w:p w14:paraId="61686981" w14:textId="77777777" w:rsidR="008855E7" w:rsidRPr="008855E7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YEAR</w:t>
            </w:r>
          </w:p>
        </w:tc>
        <w:tc>
          <w:tcPr>
            <w:tcW w:w="3824" w:type="pct"/>
            <w:hideMark/>
          </w:tcPr>
          <w:p w14:paraId="7DA4556C" w14:textId="77777777" w:rsidR="008855E7" w:rsidRPr="008855E7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 xml:space="preserve">Произношение года </w:t>
            </w:r>
          </w:p>
        </w:tc>
      </w:tr>
      <w:tr w:rsidR="008855E7" w:rsidRPr="0021677C" w14:paraId="0863D408" w14:textId="77777777" w:rsidTr="00630200">
        <w:tc>
          <w:tcPr>
            <w:tcW w:w="1176" w:type="pct"/>
            <w:hideMark/>
          </w:tcPr>
          <w:p w14:paraId="2D45ACC3" w14:textId="77777777"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AM</w:t>
            </w: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 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(или</w:t>
            </w:r>
            <w:r w:rsidR="00EA1FC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PM)</w:t>
            </w:r>
          </w:p>
        </w:tc>
        <w:tc>
          <w:tcPr>
            <w:tcW w:w="3824" w:type="pct"/>
            <w:hideMark/>
          </w:tcPr>
          <w:p w14:paraId="650192A6" w14:textId="77777777" w:rsidR="008855E7" w:rsidRPr="0021677C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Индикатор меридиана (до или после полудня)</w:t>
            </w:r>
          </w:p>
        </w:tc>
      </w:tr>
      <w:tr w:rsidR="008855E7" w:rsidRPr="0021677C" w14:paraId="130E6363" w14:textId="77777777" w:rsidTr="00630200">
        <w:tc>
          <w:tcPr>
            <w:tcW w:w="1176" w:type="pct"/>
            <w:hideMark/>
          </w:tcPr>
          <w:p w14:paraId="78C9F5B1" w14:textId="77777777"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HH</w:t>
            </w:r>
          </w:p>
        </w:tc>
        <w:tc>
          <w:tcPr>
            <w:tcW w:w="3824" w:type="pct"/>
            <w:hideMark/>
          </w:tcPr>
          <w:p w14:paraId="76E38FBE" w14:textId="77777777" w:rsidR="008855E7" w:rsidRPr="0021677C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Час дня (1</w:t>
            </w:r>
            <w:r w:rsidR="000F6158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12)</w:t>
            </w:r>
          </w:p>
        </w:tc>
      </w:tr>
      <w:tr w:rsidR="008855E7" w:rsidRPr="0021677C" w14:paraId="4EEA1AB2" w14:textId="77777777" w:rsidTr="00630200">
        <w:tc>
          <w:tcPr>
            <w:tcW w:w="1176" w:type="pct"/>
            <w:hideMark/>
          </w:tcPr>
          <w:p w14:paraId="2A078E14" w14:textId="77777777"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HH24</w:t>
            </w:r>
          </w:p>
        </w:tc>
        <w:tc>
          <w:tcPr>
            <w:tcW w:w="3824" w:type="pct"/>
            <w:hideMark/>
          </w:tcPr>
          <w:p w14:paraId="7EE2692F" w14:textId="77777777" w:rsidR="008855E7" w:rsidRPr="0021677C" w:rsidRDefault="008855E7" w:rsidP="000F615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 xml:space="preserve">Час </w:t>
            </w:r>
            <w:r w:rsidR="000F6158">
              <w:rPr>
                <w:rFonts w:ascii="Times New Roman" w:hAnsi="Times New Roman" w:cs="Times New Roman"/>
                <w:sz w:val="28"/>
                <w:szCs w:val="28"/>
              </w:rPr>
              <w:t>суток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 xml:space="preserve"> (0</w:t>
            </w:r>
            <w:r w:rsidR="000F6158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23)</w:t>
            </w:r>
          </w:p>
        </w:tc>
      </w:tr>
      <w:tr w:rsidR="008855E7" w:rsidRPr="0021677C" w14:paraId="2D68D47B" w14:textId="77777777" w:rsidTr="00630200">
        <w:tc>
          <w:tcPr>
            <w:tcW w:w="1176" w:type="pct"/>
            <w:hideMark/>
          </w:tcPr>
          <w:p w14:paraId="060F0ACA" w14:textId="77777777"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MI</w:t>
            </w:r>
          </w:p>
        </w:tc>
        <w:tc>
          <w:tcPr>
            <w:tcW w:w="3824" w:type="pct"/>
            <w:hideMark/>
          </w:tcPr>
          <w:p w14:paraId="0A1D9EFC" w14:textId="77777777" w:rsidR="008855E7" w:rsidRPr="0021677C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Минуты (0</w:t>
            </w:r>
            <w:r w:rsidR="000F6158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59)</w:t>
            </w:r>
          </w:p>
        </w:tc>
      </w:tr>
      <w:tr w:rsidR="008855E7" w:rsidRPr="0021677C" w14:paraId="21DC859B" w14:textId="77777777" w:rsidTr="00630200">
        <w:tc>
          <w:tcPr>
            <w:tcW w:w="1176" w:type="pct"/>
            <w:hideMark/>
          </w:tcPr>
          <w:p w14:paraId="29AC4F99" w14:textId="77777777"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SS</w:t>
            </w:r>
          </w:p>
        </w:tc>
        <w:tc>
          <w:tcPr>
            <w:tcW w:w="3824" w:type="pct"/>
            <w:hideMark/>
          </w:tcPr>
          <w:p w14:paraId="52765D0C" w14:textId="77777777" w:rsidR="008855E7" w:rsidRPr="0021677C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Секунды (0</w:t>
            </w:r>
            <w:r w:rsidR="000F6158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59)</w:t>
            </w:r>
          </w:p>
        </w:tc>
      </w:tr>
    </w:tbl>
    <w:p w14:paraId="23FE4288" w14:textId="235D3DF2" w:rsidR="00755AD4" w:rsidRDefault="00755AD4" w:rsidP="00755AD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4B1E2662" w14:textId="42D31BC7" w:rsidR="001C54B1" w:rsidRDefault="001C54B1" w:rsidP="00755AD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Segoe UI" w:hAnsi="Segoe UI" w:cs="Segoe UI"/>
          <w:color w:val="222222"/>
          <w:shd w:val="clear" w:color="auto" w:fill="FFFFFF"/>
        </w:rPr>
        <w:t xml:space="preserve"> формат YY всегда возвращает год в текущем столетии, а RR – </w:t>
      </w:r>
    </w:p>
    <w:p w14:paraId="6C4B3039" w14:textId="77777777" w:rsidR="00755AD4" w:rsidRPr="0084647A" w:rsidRDefault="007F53EA" w:rsidP="00755AD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акже при работе с датами</w:t>
      </w:r>
      <w:r w:rsidR="00755AD4">
        <w:rPr>
          <w:rFonts w:ascii="Times New Roman" w:hAnsi="Times New Roman" w:cs="Times New Roman"/>
          <w:sz w:val="28"/>
          <w:szCs w:val="28"/>
        </w:rPr>
        <w:t xml:space="preserve"> использ</w:t>
      </w:r>
      <w:r>
        <w:rPr>
          <w:rFonts w:ascii="Times New Roman" w:hAnsi="Times New Roman" w:cs="Times New Roman"/>
          <w:sz w:val="28"/>
          <w:szCs w:val="28"/>
        </w:rPr>
        <w:t>уется</w:t>
      </w:r>
      <w:r w:rsidR="00755AD4">
        <w:rPr>
          <w:rFonts w:ascii="Times New Roman" w:hAnsi="Times New Roman" w:cs="Times New Roman"/>
          <w:sz w:val="28"/>
          <w:szCs w:val="28"/>
        </w:rPr>
        <w:t xml:space="preserve"> функци</w:t>
      </w:r>
      <w:r>
        <w:rPr>
          <w:rFonts w:ascii="Times New Roman" w:hAnsi="Times New Roman" w:cs="Times New Roman"/>
          <w:sz w:val="28"/>
          <w:szCs w:val="28"/>
        </w:rPr>
        <w:t>я</w:t>
      </w:r>
      <w:r w:rsidR="000F6158">
        <w:rPr>
          <w:rFonts w:ascii="Times New Roman" w:hAnsi="Times New Roman" w:cs="Times New Roman"/>
          <w:sz w:val="28"/>
          <w:szCs w:val="28"/>
        </w:rPr>
        <w:t xml:space="preserve"> </w:t>
      </w:r>
      <w:r w:rsidR="00755AD4">
        <w:rPr>
          <w:rFonts w:ascii="Times New Roman" w:hAnsi="Times New Roman" w:cs="Times New Roman"/>
          <w:sz w:val="28"/>
          <w:szCs w:val="28"/>
          <w:lang w:val="en-US"/>
        </w:rPr>
        <w:t>EXTRACT</w:t>
      </w:r>
      <w:r w:rsidR="000F6158">
        <w:rPr>
          <w:rFonts w:ascii="Times New Roman" w:hAnsi="Times New Roman" w:cs="Times New Roman"/>
          <w:sz w:val="28"/>
          <w:szCs w:val="28"/>
        </w:rPr>
        <w:t xml:space="preserve"> </w:t>
      </w:r>
      <w:r w:rsidR="00755AD4">
        <w:rPr>
          <w:rFonts w:ascii="Times New Roman" w:hAnsi="Times New Roman" w:cs="Times New Roman"/>
          <w:sz w:val="28"/>
          <w:szCs w:val="28"/>
        </w:rPr>
        <w:t>для извлечения года, месяца или дня. Например</w:t>
      </w:r>
      <w:r w:rsidR="000F6158" w:rsidRPr="000F6158">
        <w:rPr>
          <w:rFonts w:ascii="Times New Roman" w:hAnsi="Times New Roman" w:cs="Times New Roman"/>
          <w:sz w:val="28"/>
          <w:szCs w:val="28"/>
          <w:lang w:val="en-US"/>
        </w:rPr>
        <w:t>:</w:t>
      </w:r>
      <w:r w:rsidR="00755AD4" w:rsidRPr="0084647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14:paraId="1B85EC3A" w14:textId="77777777" w:rsidR="00696046" w:rsidRPr="007F53EA" w:rsidRDefault="00696046" w:rsidP="00755AD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p w14:paraId="7BC427BC" w14:textId="77777777" w:rsidR="00696046" w:rsidRPr="00755AD4" w:rsidRDefault="00696046" w:rsidP="00AF241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5AD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ELECT EXTRACT</w:t>
      </w:r>
      <w:r w:rsidR="000F6158" w:rsidRPr="000F615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755AD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YEAR FROM sysdate) FROM dual;</w:t>
      </w:r>
    </w:p>
    <w:p w14:paraId="2F35601E" w14:textId="77777777" w:rsidR="00755AD4" w:rsidRPr="00696046" w:rsidRDefault="00755AD4" w:rsidP="00AF241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5AD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ELECT EXTRACT</w:t>
      </w:r>
      <w:r w:rsidR="000F6158" w:rsidRPr="000F615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755AD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MONTH FROM sysdate) FROM dual;</w:t>
      </w:r>
    </w:p>
    <w:p w14:paraId="2DB52C73" w14:textId="77777777" w:rsidR="00755AD4" w:rsidRPr="00E149D5" w:rsidRDefault="00755AD4" w:rsidP="00AF241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5AD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ELECT EXTRACT</w:t>
      </w:r>
      <w:r w:rsidR="000F6158" w:rsidRPr="000F615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755AD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r w:rsidR="00AB1C9E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AY</w:t>
      </w:r>
      <w:r w:rsidRPr="00755AD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FROM sysdate) FROM dual;</w:t>
      </w:r>
    </w:p>
    <w:p w14:paraId="1A77118B" w14:textId="77777777" w:rsidR="007F53EA" w:rsidRPr="000F6158" w:rsidRDefault="007F53EA" w:rsidP="00AF241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</w:p>
    <w:p w14:paraId="64E8CC33" w14:textId="77777777" w:rsidR="008855E7" w:rsidRDefault="008855E7" w:rsidP="008855E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1677C">
        <w:rPr>
          <w:rFonts w:ascii="Times New Roman" w:hAnsi="Times New Roman" w:cs="Times New Roman"/>
          <w:sz w:val="28"/>
          <w:szCs w:val="28"/>
        </w:rPr>
        <w:t>Мож</w:t>
      </w:r>
      <w:r w:rsidR="00755AD4">
        <w:rPr>
          <w:rFonts w:ascii="Times New Roman" w:hAnsi="Times New Roman" w:cs="Times New Roman"/>
          <w:sz w:val="28"/>
          <w:szCs w:val="28"/>
        </w:rPr>
        <w:t>но</w:t>
      </w:r>
      <w:r w:rsidRPr="0021677C">
        <w:rPr>
          <w:rFonts w:ascii="Times New Roman" w:hAnsi="Times New Roman" w:cs="Times New Roman"/>
          <w:sz w:val="28"/>
          <w:szCs w:val="28"/>
        </w:rPr>
        <w:t xml:space="preserve"> изменить заданный по умолчанию формат DATE в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Pr="0021677C">
        <w:rPr>
          <w:rFonts w:ascii="Times New Roman" w:hAnsi="Times New Roman" w:cs="Times New Roman"/>
          <w:sz w:val="28"/>
          <w:szCs w:val="28"/>
        </w:rPr>
        <w:t xml:space="preserve"> с </w:t>
      </w:r>
      <w:r w:rsidR="000F6158">
        <w:rPr>
          <w:rFonts w:ascii="Times New Roman" w:hAnsi="Times New Roman" w:cs="Times New Roman"/>
          <w:sz w:val="28"/>
          <w:szCs w:val="28"/>
        </w:rPr>
        <w:t>'DD-MON-YY'</w:t>
      </w:r>
      <w:r w:rsidRPr="0021677C">
        <w:rPr>
          <w:rFonts w:ascii="Times New Roman" w:hAnsi="Times New Roman" w:cs="Times New Roman"/>
          <w:sz w:val="28"/>
          <w:szCs w:val="28"/>
        </w:rPr>
        <w:t xml:space="preserve"> на какой-либо другой, используя следующую команду в </w:t>
      </w:r>
      <w:r w:rsidR="00DA5C56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DA5C56" w:rsidRPr="00DA5C56">
        <w:rPr>
          <w:rFonts w:ascii="Times New Roman" w:hAnsi="Times New Roman" w:cs="Times New Roman"/>
          <w:sz w:val="28"/>
          <w:szCs w:val="28"/>
        </w:rPr>
        <w:t>*</w:t>
      </w:r>
      <w:r w:rsidR="00DA5C56">
        <w:rPr>
          <w:rFonts w:ascii="Times New Roman" w:hAnsi="Times New Roman" w:cs="Times New Roman"/>
          <w:sz w:val="28"/>
          <w:szCs w:val="28"/>
          <w:lang w:val="en-US"/>
        </w:rPr>
        <w:t>Plus</w:t>
      </w:r>
      <w:r w:rsidRPr="0021677C">
        <w:rPr>
          <w:rFonts w:ascii="Times New Roman" w:hAnsi="Times New Roman" w:cs="Times New Roman"/>
          <w:sz w:val="28"/>
          <w:szCs w:val="28"/>
        </w:rPr>
        <w:t>:</w:t>
      </w:r>
    </w:p>
    <w:p w14:paraId="51EE9E09" w14:textId="77777777" w:rsidR="008855E7" w:rsidRDefault="008855E7" w:rsidP="008855E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96046">
        <w:rPr>
          <w:rFonts w:ascii="Times New Roman" w:hAnsi="Times New Roman" w:cs="Times New Roman"/>
          <w:caps/>
          <w:sz w:val="28"/>
          <w:szCs w:val="28"/>
          <w:lang w:val="en-US"/>
        </w:rPr>
        <w:t>alte</w:t>
      </w:r>
      <w:r w:rsidR="00755AD4" w:rsidRPr="00696046">
        <w:rPr>
          <w:rFonts w:ascii="Times New Roman" w:hAnsi="Times New Roman" w:cs="Times New Roman"/>
          <w:caps/>
          <w:sz w:val="28"/>
          <w:szCs w:val="28"/>
          <w:lang w:val="en-US"/>
        </w:rPr>
        <w:t>r session set</w:t>
      </w:r>
      <w:r w:rsidR="00755AD4">
        <w:rPr>
          <w:rFonts w:ascii="Times New Roman" w:hAnsi="Times New Roman" w:cs="Times New Roman"/>
          <w:sz w:val="28"/>
          <w:szCs w:val="28"/>
          <w:lang w:val="en-US"/>
        </w:rPr>
        <w:t xml:space="preserve"> NLS_DATE_FORMAT</w:t>
      </w:r>
      <w:r w:rsidR="00B9485B"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55AD4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9485B"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55AD4">
        <w:rPr>
          <w:rFonts w:ascii="Times New Roman" w:hAnsi="Times New Roman" w:cs="Times New Roman"/>
          <w:sz w:val="28"/>
          <w:szCs w:val="28"/>
          <w:lang w:val="en-US"/>
        </w:rPr>
        <w:t>'</w:t>
      </w:r>
      <w:r w:rsidRPr="0021677C">
        <w:rPr>
          <w:rFonts w:ascii="Times New Roman" w:hAnsi="Times New Roman" w:cs="Times New Roman"/>
          <w:sz w:val="28"/>
          <w:szCs w:val="28"/>
        </w:rPr>
        <w:t>новый</w:t>
      </w:r>
      <w:r w:rsidRPr="00B61B59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21677C">
        <w:rPr>
          <w:rFonts w:ascii="Times New Roman" w:hAnsi="Times New Roman" w:cs="Times New Roman"/>
          <w:sz w:val="28"/>
          <w:szCs w:val="28"/>
        </w:rPr>
        <w:t>формат</w:t>
      </w:r>
      <w:r w:rsidRPr="00B61B59">
        <w:rPr>
          <w:rFonts w:ascii="Times New Roman" w:hAnsi="Times New Roman" w:cs="Times New Roman"/>
          <w:sz w:val="28"/>
          <w:szCs w:val="28"/>
          <w:lang w:val="en-US"/>
        </w:rPr>
        <w:t>';</w:t>
      </w:r>
    </w:p>
    <w:p w14:paraId="4A31B37C" w14:textId="77777777" w:rsidR="001F7DB5" w:rsidRPr="00F92902" w:rsidRDefault="001F7DB5" w:rsidP="008855E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FBF6B52" w14:textId="77777777" w:rsidR="008855E7" w:rsidRPr="00AC4532" w:rsidRDefault="008855E7" w:rsidP="008855E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1677C">
        <w:rPr>
          <w:rFonts w:ascii="Times New Roman" w:hAnsi="Times New Roman" w:cs="Times New Roman"/>
          <w:sz w:val="28"/>
          <w:szCs w:val="28"/>
        </w:rPr>
        <w:t>Изменение действует только для текущего сеанса</w:t>
      </w:r>
      <w:r w:rsidR="000F6158" w:rsidRPr="000F6158">
        <w:rPr>
          <w:rFonts w:ascii="Times New Roman" w:hAnsi="Times New Roman" w:cs="Times New Roman"/>
          <w:sz w:val="28"/>
          <w:szCs w:val="28"/>
        </w:rPr>
        <w:t xml:space="preserve"> </w:t>
      </w:r>
      <w:r w:rsidR="00AB1C9E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DA5C56" w:rsidRPr="00C51031">
        <w:rPr>
          <w:rFonts w:ascii="Times New Roman" w:hAnsi="Times New Roman" w:cs="Times New Roman"/>
          <w:sz w:val="28"/>
          <w:szCs w:val="28"/>
        </w:rPr>
        <w:t>*</w:t>
      </w:r>
      <w:r w:rsidR="00AB1C9E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AB1C9E" w:rsidRPr="0021677C">
        <w:rPr>
          <w:rFonts w:ascii="Times New Roman" w:hAnsi="Times New Roman" w:cs="Times New Roman"/>
          <w:sz w:val="28"/>
          <w:szCs w:val="28"/>
        </w:rPr>
        <w:t>lus</w:t>
      </w:r>
      <w:r w:rsidRPr="0021677C">
        <w:rPr>
          <w:rFonts w:ascii="Times New Roman" w:hAnsi="Times New Roman" w:cs="Times New Roman"/>
          <w:sz w:val="28"/>
          <w:szCs w:val="28"/>
        </w:rPr>
        <w:t>.</w:t>
      </w:r>
    </w:p>
    <w:p w14:paraId="1D850960" w14:textId="77777777" w:rsidR="00483493" w:rsidRPr="00F92902" w:rsidRDefault="00483493" w:rsidP="000F6158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F92902">
        <w:rPr>
          <w:rFonts w:ascii="Times New Roman" w:hAnsi="Times New Roman" w:cs="Times New Roman"/>
          <w:spacing w:val="-4"/>
          <w:sz w:val="28"/>
          <w:szCs w:val="28"/>
          <w:u w:val="single"/>
        </w:rPr>
        <w:t>Параметрические запросы.</w:t>
      </w:r>
      <w:r w:rsidRPr="00F92902">
        <w:rPr>
          <w:rFonts w:ascii="Times New Roman" w:hAnsi="Times New Roman" w:cs="Times New Roman"/>
          <w:spacing w:val="-4"/>
          <w:sz w:val="28"/>
          <w:szCs w:val="28"/>
        </w:rPr>
        <w:t xml:space="preserve"> В SQL*Plus можно выделять именованную область памяти для хранения некоторой информации. Такая область используется внутри программ PL/SQL и SQL-операторов, однако находится вне программных блоков, поэтому можно по очереди выделять ее разным програм</w:t>
      </w:r>
      <w:r w:rsidR="00F92902" w:rsidRPr="00F92902">
        <w:rPr>
          <w:rFonts w:ascii="Times New Roman" w:hAnsi="Times New Roman" w:cs="Times New Roman"/>
          <w:spacing w:val="-4"/>
          <w:sz w:val="28"/>
          <w:szCs w:val="28"/>
        </w:rPr>
        <w:t>-</w:t>
      </w:r>
      <w:r w:rsidR="00F92902" w:rsidRPr="00F92902">
        <w:rPr>
          <w:rFonts w:ascii="Times New Roman" w:hAnsi="Times New Roman" w:cs="Times New Roman"/>
          <w:spacing w:val="-4"/>
          <w:sz w:val="28"/>
          <w:szCs w:val="28"/>
        </w:rPr>
        <w:br/>
      </w:r>
      <w:r w:rsidRPr="00F92902">
        <w:rPr>
          <w:rFonts w:ascii="Times New Roman" w:hAnsi="Times New Roman" w:cs="Times New Roman"/>
          <w:spacing w:val="-4"/>
          <w:sz w:val="28"/>
          <w:szCs w:val="28"/>
        </w:rPr>
        <w:t xml:space="preserve">мным блокам и после выполнения каждого из них выводить ее содержимое. Эта именованная область памяти называется переменной привязки </w:t>
      </w:r>
      <w:r w:rsidR="000F4D76" w:rsidRPr="00F92902">
        <w:rPr>
          <w:rFonts w:ascii="Times New Roman" w:hAnsi="Times New Roman" w:cs="Times New Roman"/>
          <w:spacing w:val="-4"/>
          <w:sz w:val="28"/>
          <w:szCs w:val="28"/>
        </w:rPr>
        <w:t xml:space="preserve">(подстановки) </w:t>
      </w:r>
      <w:r w:rsidRPr="00F92902">
        <w:rPr>
          <w:rFonts w:ascii="Times New Roman" w:hAnsi="Times New Roman" w:cs="Times New Roman"/>
          <w:spacing w:val="-4"/>
          <w:sz w:val="28"/>
          <w:szCs w:val="28"/>
        </w:rPr>
        <w:t xml:space="preserve">‒ bind variable. При использовании переменной привязки в запросах ее имени предшествует знак «&amp;» (в </w:t>
      </w:r>
      <w:r w:rsidRPr="00F92902">
        <w:rPr>
          <w:rFonts w:ascii="Times New Roman" w:hAnsi="Times New Roman" w:cs="Times New Roman"/>
          <w:spacing w:val="-4"/>
          <w:sz w:val="28"/>
          <w:szCs w:val="28"/>
          <w:lang w:val="en-US"/>
        </w:rPr>
        <w:t>iSQLPlus</w:t>
      </w:r>
      <w:r w:rsidR="00EA1FC6" w:rsidRPr="00F92902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316114" w:rsidRPr="00F92902">
        <w:rPr>
          <w:rFonts w:ascii="Times New Roman" w:hAnsi="Times New Roman" w:cs="Times New Roman"/>
          <w:spacing w:val="-4"/>
          <w:sz w:val="28"/>
          <w:szCs w:val="28"/>
          <w:lang w:val="en-US"/>
        </w:rPr>
        <w:t>Oracle</w:t>
      </w:r>
      <w:r w:rsidRPr="00F92902">
        <w:rPr>
          <w:rFonts w:ascii="Times New Roman" w:hAnsi="Times New Roman" w:cs="Times New Roman"/>
          <w:spacing w:val="-4"/>
          <w:sz w:val="28"/>
          <w:szCs w:val="28"/>
          <w:lang w:val="en-US"/>
        </w:rPr>
        <w:t>XE</w:t>
      </w:r>
      <w:r w:rsidRPr="00F92902">
        <w:rPr>
          <w:rFonts w:ascii="Times New Roman" w:hAnsi="Times New Roman" w:cs="Times New Roman"/>
          <w:spacing w:val="-4"/>
          <w:sz w:val="28"/>
          <w:szCs w:val="28"/>
        </w:rPr>
        <w:t>11</w:t>
      </w:r>
      <w:r w:rsidRPr="00F92902">
        <w:rPr>
          <w:rFonts w:ascii="Times New Roman" w:hAnsi="Times New Roman" w:cs="Times New Roman"/>
          <w:spacing w:val="-4"/>
          <w:sz w:val="28"/>
          <w:szCs w:val="28"/>
          <w:lang w:val="en-US"/>
        </w:rPr>
        <w:t>g</w:t>
      </w:r>
      <w:r w:rsidRPr="00F92902">
        <w:rPr>
          <w:rFonts w:ascii="Times New Roman" w:hAnsi="Times New Roman" w:cs="Times New Roman"/>
          <w:spacing w:val="-4"/>
          <w:sz w:val="28"/>
          <w:szCs w:val="28"/>
        </w:rPr>
        <w:t xml:space="preserve"> используется символ двоеточия «:»).</w:t>
      </w:r>
    </w:p>
    <w:p w14:paraId="13C56099" w14:textId="77777777" w:rsidR="000F4D76" w:rsidRPr="00370C59" w:rsidRDefault="000F4D76" w:rsidP="000F4D76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6179451" w14:textId="77777777" w:rsidR="000F4D76" w:rsidRPr="00370C59" w:rsidRDefault="000F4D76" w:rsidP="000F4D7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70C59">
        <w:rPr>
          <w:rFonts w:ascii="Times New Roman" w:eastAsia="Times New Roman" w:hAnsi="Times New Roman" w:cs="Times New Roman"/>
          <w:caps/>
          <w:sz w:val="28"/>
          <w:szCs w:val="28"/>
          <w:lang w:val="en-US" w:eastAsia="ru-RU"/>
        </w:rPr>
        <w:t>select</w:t>
      </w:r>
      <w:r w:rsidRPr="00370C5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* </w:t>
      </w:r>
      <w:r w:rsidRPr="00370C59">
        <w:rPr>
          <w:rFonts w:ascii="Times New Roman" w:eastAsia="Times New Roman" w:hAnsi="Times New Roman" w:cs="Times New Roman"/>
          <w:caps/>
          <w:sz w:val="28"/>
          <w:szCs w:val="28"/>
          <w:lang w:val="en-US" w:eastAsia="ru-RU"/>
        </w:rPr>
        <w:t>from</w:t>
      </w:r>
      <w:r w:rsidR="00EA1FC6" w:rsidRPr="00EA1FC6">
        <w:rPr>
          <w:rFonts w:ascii="Times New Roman" w:eastAsia="Times New Roman" w:hAnsi="Times New Roman" w:cs="Times New Roman"/>
          <w:caps/>
          <w:sz w:val="28"/>
          <w:szCs w:val="28"/>
          <w:lang w:val="en-US" w:eastAsia="ru-RU"/>
        </w:rPr>
        <w:t xml:space="preserve"> </w:t>
      </w:r>
      <w:r w:rsidRPr="00370C5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&amp;table_name </w:t>
      </w:r>
      <w:r w:rsidRPr="00370C59">
        <w:rPr>
          <w:rFonts w:ascii="Times New Roman" w:eastAsia="Times New Roman" w:hAnsi="Times New Roman" w:cs="Times New Roman"/>
          <w:caps/>
          <w:sz w:val="28"/>
          <w:szCs w:val="28"/>
          <w:lang w:val="en-US" w:eastAsia="ru-RU"/>
        </w:rPr>
        <w:t>where</w:t>
      </w:r>
      <w:r w:rsidRPr="00370C5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bno=&amp;v_bno;</w:t>
      </w:r>
    </w:p>
    <w:p w14:paraId="21A1ACE3" w14:textId="77777777" w:rsidR="000F4D76" w:rsidRPr="00370C59" w:rsidRDefault="000F4D76" w:rsidP="000F4D7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14:paraId="5272428D" w14:textId="77777777" w:rsidR="00483493" w:rsidRPr="000F4D76" w:rsidRDefault="001529A6" w:rsidP="00AA553B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70C59">
        <w:rPr>
          <w:rFonts w:ascii="Times New Roman" w:hAnsi="Times New Roman" w:cs="Times New Roman"/>
          <w:sz w:val="28"/>
          <w:szCs w:val="28"/>
        </w:rPr>
        <w:t>Также практикуется и</w:t>
      </w:r>
      <w:r w:rsidR="000F4D76" w:rsidRPr="00370C59">
        <w:rPr>
          <w:rFonts w:ascii="Times New Roman" w:hAnsi="Times New Roman" w:cs="Times New Roman"/>
          <w:sz w:val="28"/>
          <w:szCs w:val="28"/>
        </w:rPr>
        <w:t xml:space="preserve">спользование двойного знака «&amp;&amp;» для переменной подстановки. Значение введенной после сдвоенного знака «&amp;» переменной подстановки запоминается в </w:t>
      </w:r>
      <w:r w:rsidR="000F4D76" w:rsidRPr="00370C59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0F4D76" w:rsidRPr="00370C59">
        <w:rPr>
          <w:rFonts w:ascii="Times New Roman" w:hAnsi="Times New Roman" w:cs="Times New Roman"/>
          <w:sz w:val="28"/>
          <w:szCs w:val="28"/>
        </w:rPr>
        <w:t>*</w:t>
      </w:r>
      <w:r w:rsidR="000F4D76" w:rsidRPr="00370C59">
        <w:rPr>
          <w:rFonts w:ascii="Times New Roman" w:hAnsi="Times New Roman" w:cs="Times New Roman"/>
          <w:sz w:val="28"/>
          <w:szCs w:val="28"/>
          <w:lang w:val="en-US"/>
        </w:rPr>
        <w:t>Plus</w:t>
      </w:r>
      <w:r w:rsidRPr="00370C59">
        <w:rPr>
          <w:rFonts w:ascii="Times New Roman" w:hAnsi="Times New Roman" w:cs="Times New Roman"/>
          <w:sz w:val="28"/>
          <w:szCs w:val="28"/>
        </w:rPr>
        <w:t xml:space="preserve">, </w:t>
      </w:r>
      <w:r w:rsidR="000F4D76" w:rsidRPr="00370C59">
        <w:rPr>
          <w:rFonts w:ascii="Times New Roman" w:hAnsi="Times New Roman" w:cs="Times New Roman"/>
          <w:sz w:val="28"/>
          <w:szCs w:val="28"/>
        </w:rPr>
        <w:t>и в следующий раз при обращении к этой переменной подстановки ее значение вводится автоматически</w:t>
      </w:r>
      <w:r w:rsidRPr="00370C59">
        <w:rPr>
          <w:rFonts w:ascii="Times New Roman" w:hAnsi="Times New Roman" w:cs="Times New Roman"/>
          <w:sz w:val="28"/>
          <w:szCs w:val="28"/>
        </w:rPr>
        <w:t>.</w:t>
      </w:r>
    </w:p>
    <w:p w14:paraId="046FFD02" w14:textId="77777777" w:rsidR="002A29AA" w:rsidRPr="00F92902" w:rsidRDefault="0051543C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F92902">
        <w:rPr>
          <w:rFonts w:ascii="Times New Roman" w:hAnsi="Times New Roman" w:cs="Times New Roman"/>
          <w:spacing w:val="-2"/>
          <w:sz w:val="28"/>
          <w:szCs w:val="28"/>
          <w:u w:val="single"/>
        </w:rPr>
        <w:t>Многотабличные з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  <w:u w:val="single"/>
        </w:rPr>
        <w:t xml:space="preserve">апросы с </w:t>
      </w:r>
      <w:r w:rsidR="00382DB4" w:rsidRPr="00F92902">
        <w:rPr>
          <w:rFonts w:ascii="Times New Roman" w:hAnsi="Times New Roman" w:cs="Times New Roman"/>
          <w:spacing w:val="-2"/>
          <w:sz w:val="28"/>
          <w:szCs w:val="28"/>
          <w:u w:val="single"/>
        </w:rPr>
        <w:t xml:space="preserve">внутренним 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  <w:u w:val="single"/>
        </w:rPr>
        <w:t>соединением таблиц</w:t>
      </w:r>
      <w:bookmarkEnd w:id="13"/>
      <w:bookmarkEnd w:id="14"/>
      <w:r w:rsidRPr="00F92902">
        <w:rPr>
          <w:rFonts w:ascii="Times New Roman" w:hAnsi="Times New Roman" w:cs="Times New Roman"/>
          <w:spacing w:val="-2"/>
          <w:sz w:val="28"/>
          <w:szCs w:val="28"/>
          <w:u w:val="single"/>
        </w:rPr>
        <w:t>.</w:t>
      </w:r>
      <w:r w:rsidR="00EA1FC6" w:rsidRPr="00F92902">
        <w:rPr>
          <w:rFonts w:ascii="Times New Roman" w:hAnsi="Times New Roman" w:cs="Times New Roman"/>
          <w:spacing w:val="-2"/>
          <w:sz w:val="28"/>
          <w:szCs w:val="28"/>
          <w:u w:val="single"/>
        </w:rPr>
        <w:t xml:space="preserve"> 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</w:rPr>
        <w:t xml:space="preserve">Если необходимо получить информацию более чем из одной таблицы, то можно либо применить подзапрос, либо выполнить соединение таблиц. Для выполнения соединения достаточно в предложении </w:t>
      </w:r>
      <w:r w:rsidRPr="00F92902">
        <w:rPr>
          <w:rFonts w:ascii="Times New Roman" w:hAnsi="Times New Roman" w:cs="Times New Roman"/>
          <w:caps/>
          <w:spacing w:val="-2"/>
          <w:sz w:val="28"/>
          <w:szCs w:val="28"/>
          <w:lang w:val="en-US"/>
        </w:rPr>
        <w:t>from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</w:rPr>
        <w:t xml:space="preserve"> указать имена соединяемых таблиц, а в предложении </w:t>
      </w:r>
      <w:r w:rsidRPr="00F92902">
        <w:rPr>
          <w:rFonts w:ascii="Times New Roman" w:hAnsi="Times New Roman" w:cs="Times New Roman"/>
          <w:caps/>
          <w:spacing w:val="-2"/>
          <w:sz w:val="28"/>
          <w:szCs w:val="28"/>
          <w:lang w:val="en-US"/>
        </w:rPr>
        <w:t>where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0F6158" w:rsidRPr="00F92902">
        <w:rPr>
          <w:rFonts w:ascii="Times New Roman" w:hAnsi="Times New Roman" w:cs="Times New Roman"/>
          <w:spacing w:val="-2"/>
          <w:sz w:val="28"/>
          <w:szCs w:val="28"/>
        </w:rPr>
        <w:t xml:space="preserve">– </w:t>
      </w:r>
      <w:r w:rsidRPr="00F92902">
        <w:rPr>
          <w:rFonts w:ascii="Times New Roman" w:hAnsi="Times New Roman" w:cs="Times New Roman"/>
          <w:spacing w:val="-2"/>
          <w:sz w:val="28"/>
          <w:szCs w:val="28"/>
        </w:rPr>
        <w:t xml:space="preserve">условие соответствия 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</w:rPr>
        <w:t>столбц</w:t>
      </w:r>
      <w:r w:rsidRPr="00F92902">
        <w:rPr>
          <w:rFonts w:ascii="Times New Roman" w:hAnsi="Times New Roman" w:cs="Times New Roman"/>
          <w:spacing w:val="-2"/>
          <w:sz w:val="28"/>
          <w:szCs w:val="28"/>
        </w:rPr>
        <w:t>ов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</w:rPr>
        <w:t xml:space="preserve"> соединения.</w:t>
      </w:r>
      <w:r w:rsidR="000F6158" w:rsidRPr="00F92902">
        <w:rPr>
          <w:rFonts w:ascii="Times New Roman" w:hAnsi="Times New Roman" w:cs="Times New Roman"/>
          <w:spacing w:val="-2"/>
          <w:sz w:val="28"/>
          <w:szCs w:val="28"/>
        </w:rPr>
        <w:t xml:space="preserve"> Например, с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</w:rPr>
        <w:t xml:space="preserve">оставить список всех сотрудников, работающих в </w:t>
      </w:r>
      <w:r w:rsidR="00F92902" w:rsidRPr="00F92902">
        <w:rPr>
          <w:rFonts w:ascii="Times New Roman" w:hAnsi="Times New Roman" w:cs="Times New Roman"/>
          <w:spacing w:val="-2"/>
          <w:sz w:val="28"/>
          <w:szCs w:val="28"/>
        </w:rPr>
        <w:t>м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</w:rPr>
        <w:t>инск</w:t>
      </w:r>
      <w:r w:rsidR="00314AE5" w:rsidRPr="00F92902">
        <w:rPr>
          <w:rFonts w:ascii="Times New Roman" w:hAnsi="Times New Roman" w:cs="Times New Roman"/>
          <w:spacing w:val="-2"/>
          <w:sz w:val="28"/>
          <w:szCs w:val="28"/>
        </w:rPr>
        <w:t>их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</w:rPr>
        <w:t xml:space="preserve"> отделени</w:t>
      </w:r>
      <w:r w:rsidR="00314AE5" w:rsidRPr="00F92902">
        <w:rPr>
          <w:rFonts w:ascii="Times New Roman" w:hAnsi="Times New Roman" w:cs="Times New Roman"/>
          <w:spacing w:val="-2"/>
          <w:sz w:val="28"/>
          <w:szCs w:val="28"/>
        </w:rPr>
        <w:t>ях</w:t>
      </w:r>
      <w:r w:rsidR="000F6158" w:rsidRPr="00F92902">
        <w:rPr>
          <w:rFonts w:ascii="Times New Roman" w:hAnsi="Times New Roman" w:cs="Times New Roman"/>
          <w:spacing w:val="-2"/>
          <w:sz w:val="28"/>
          <w:szCs w:val="28"/>
        </w:rPr>
        <w:t>.</w:t>
      </w:r>
    </w:p>
    <w:p w14:paraId="5749EAC6" w14:textId="77777777" w:rsidR="000F6158" w:rsidRPr="00F92902" w:rsidRDefault="000F6158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49C09ED9" w14:textId="77777777" w:rsidR="002A29AA" w:rsidRPr="00511C97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511C97">
        <w:rPr>
          <w:rFonts w:ascii="Times New Roman" w:hAnsi="Times New Roman" w:cs="Times New Roman"/>
          <w:sz w:val="28"/>
          <w:szCs w:val="28"/>
        </w:rPr>
        <w:t xml:space="preserve"> 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fname</w:t>
      </w:r>
      <w:r w:rsidRPr="00511C97">
        <w:rPr>
          <w:rFonts w:ascii="Times New Roman" w:hAnsi="Times New Roman" w:cs="Times New Roman"/>
          <w:sz w:val="28"/>
          <w:szCs w:val="28"/>
        </w:rPr>
        <w:t xml:space="preserve">, 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lname</w:t>
      </w:r>
      <w:r w:rsidRPr="00511C97">
        <w:rPr>
          <w:rFonts w:ascii="Times New Roman" w:hAnsi="Times New Roman" w:cs="Times New Roman"/>
          <w:sz w:val="28"/>
          <w:szCs w:val="28"/>
        </w:rPr>
        <w:t xml:space="preserve">, 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position</w:t>
      </w:r>
      <w:r w:rsidRPr="00511C97">
        <w:rPr>
          <w:rFonts w:ascii="Times New Roman" w:hAnsi="Times New Roman" w:cs="Times New Roman"/>
          <w:sz w:val="28"/>
          <w:szCs w:val="28"/>
        </w:rPr>
        <w:t xml:space="preserve">, 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511C97">
        <w:rPr>
          <w:rFonts w:ascii="Times New Roman" w:hAnsi="Times New Roman" w:cs="Times New Roman"/>
          <w:sz w:val="28"/>
          <w:szCs w:val="28"/>
        </w:rPr>
        <w:t>.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tel</w:t>
      </w:r>
      <w:r w:rsidRPr="00511C97">
        <w:rPr>
          <w:rFonts w:ascii="Times New Roman" w:hAnsi="Times New Roman" w:cs="Times New Roman"/>
          <w:sz w:val="28"/>
          <w:szCs w:val="28"/>
        </w:rPr>
        <w:t>_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no</w:t>
      </w:r>
    </w:p>
    <w:p w14:paraId="7D9ABA67" w14:textId="77777777" w:rsidR="002A29AA" w:rsidRPr="0056643B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 xml:space="preserve"> Branch B, Staff S</w:t>
      </w:r>
    </w:p>
    <w:p w14:paraId="33EDFDE0" w14:textId="77777777" w:rsidR="002A29AA" w:rsidRPr="0056643B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where 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 xml:space="preserve">B.bno=S.bno and city = </w:t>
      </w:r>
      <w:r w:rsidR="00F2787E" w:rsidRPr="00F2787E">
        <w:rPr>
          <w:rFonts w:ascii="Times New Roman" w:hAnsi="Times New Roman" w:cs="Times New Roman"/>
          <w:sz w:val="28"/>
          <w:szCs w:val="28"/>
          <w:lang w:val="en-US"/>
        </w:rPr>
        <w:t>'Минск'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C3148F9" w14:textId="77777777" w:rsidR="002A29AA" w:rsidRPr="00F92902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9C9670E" w14:textId="77777777" w:rsidR="002A29AA" w:rsidRPr="00032531" w:rsidRDefault="002A29AA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0142D">
        <w:rPr>
          <w:rFonts w:ascii="Times New Roman" w:hAnsi="Times New Roman" w:cs="Times New Roman"/>
          <w:sz w:val="28"/>
          <w:szCs w:val="28"/>
        </w:rPr>
        <w:t xml:space="preserve">При </w:t>
      </w:r>
      <w:r w:rsidR="00032531">
        <w:rPr>
          <w:rFonts w:ascii="Times New Roman" w:hAnsi="Times New Roman" w:cs="Times New Roman"/>
          <w:sz w:val="28"/>
          <w:szCs w:val="28"/>
        </w:rPr>
        <w:t>выполнении</w:t>
      </w:r>
      <w:r w:rsidRPr="0040142D">
        <w:rPr>
          <w:rFonts w:ascii="Times New Roman" w:hAnsi="Times New Roman" w:cs="Times New Roman"/>
          <w:sz w:val="28"/>
          <w:szCs w:val="28"/>
        </w:rPr>
        <w:t xml:space="preserve"> запроса СУБД </w:t>
      </w:r>
      <w:r w:rsidR="0051543C">
        <w:rPr>
          <w:rFonts w:ascii="Times New Roman" w:hAnsi="Times New Roman" w:cs="Times New Roman"/>
          <w:sz w:val="28"/>
          <w:szCs w:val="28"/>
        </w:rPr>
        <w:t>с</w:t>
      </w:r>
      <w:r w:rsidRPr="0040142D">
        <w:rPr>
          <w:rFonts w:ascii="Times New Roman" w:hAnsi="Times New Roman" w:cs="Times New Roman"/>
          <w:sz w:val="28"/>
          <w:szCs w:val="28"/>
        </w:rPr>
        <w:t>начала просматривает столбец city с целью фильтрации строк со значениями</w:t>
      </w:r>
      <w:r w:rsidR="000F6158">
        <w:rPr>
          <w:rFonts w:ascii="Times New Roman" w:hAnsi="Times New Roman" w:cs="Times New Roman"/>
          <w:sz w:val="28"/>
          <w:szCs w:val="28"/>
        </w:rPr>
        <w:t>,</w:t>
      </w:r>
      <w:r w:rsidRPr="0040142D">
        <w:rPr>
          <w:rFonts w:ascii="Times New Roman" w:hAnsi="Times New Roman" w:cs="Times New Roman"/>
          <w:sz w:val="28"/>
          <w:szCs w:val="28"/>
        </w:rPr>
        <w:t xml:space="preserve"> отличными от значения </w:t>
      </w:r>
      <w:r w:rsidR="00F92902">
        <w:rPr>
          <w:rFonts w:ascii="Times New Roman" w:hAnsi="Times New Roman" w:cs="Times New Roman"/>
          <w:sz w:val="28"/>
          <w:szCs w:val="28"/>
        </w:rPr>
        <w:t>«</w:t>
      </w:r>
      <w:r w:rsidR="00407C5D">
        <w:rPr>
          <w:rFonts w:ascii="Times New Roman" w:hAnsi="Times New Roman" w:cs="Times New Roman"/>
          <w:sz w:val="28"/>
          <w:szCs w:val="28"/>
        </w:rPr>
        <w:t>Минск</w:t>
      </w:r>
      <w:r w:rsidR="00F92902">
        <w:rPr>
          <w:rFonts w:ascii="Times New Roman" w:hAnsi="Times New Roman" w:cs="Times New Roman"/>
          <w:sz w:val="28"/>
          <w:szCs w:val="28"/>
        </w:rPr>
        <w:t>»</w:t>
      </w:r>
      <w:r w:rsidRPr="0040142D">
        <w:rPr>
          <w:rFonts w:ascii="Times New Roman" w:hAnsi="Times New Roman" w:cs="Times New Roman"/>
          <w:sz w:val="28"/>
          <w:szCs w:val="28"/>
        </w:rPr>
        <w:t xml:space="preserve">, далее для отфильтрованных строк таблицы </w:t>
      </w:r>
      <w:r w:rsidR="0051543C">
        <w:rPr>
          <w:rFonts w:ascii="Times New Roman" w:hAnsi="Times New Roman" w:cs="Times New Roman"/>
          <w:sz w:val="28"/>
          <w:szCs w:val="28"/>
        </w:rPr>
        <w:t>находятся</w:t>
      </w:r>
      <w:r w:rsidRPr="0040142D">
        <w:rPr>
          <w:rFonts w:ascii="Times New Roman" w:hAnsi="Times New Roman" w:cs="Times New Roman"/>
          <w:sz w:val="28"/>
          <w:szCs w:val="28"/>
        </w:rPr>
        <w:t xml:space="preserve"> значения столбца bno</w:t>
      </w:r>
      <w:r w:rsidR="0051543C">
        <w:rPr>
          <w:rFonts w:ascii="Times New Roman" w:hAnsi="Times New Roman" w:cs="Times New Roman"/>
          <w:sz w:val="28"/>
          <w:szCs w:val="28"/>
        </w:rPr>
        <w:t>,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51543C">
        <w:rPr>
          <w:rFonts w:ascii="Times New Roman" w:hAnsi="Times New Roman" w:cs="Times New Roman"/>
          <w:sz w:val="28"/>
          <w:szCs w:val="28"/>
        </w:rPr>
        <w:t>определяющие</w:t>
      </w:r>
      <w:r w:rsidRPr="0040142D">
        <w:rPr>
          <w:rFonts w:ascii="Times New Roman" w:hAnsi="Times New Roman" w:cs="Times New Roman"/>
          <w:sz w:val="28"/>
          <w:szCs w:val="28"/>
        </w:rPr>
        <w:t xml:space="preserve"> </w:t>
      </w:r>
      <w:r w:rsidR="00F92902">
        <w:rPr>
          <w:rFonts w:ascii="Times New Roman" w:hAnsi="Times New Roman" w:cs="Times New Roman"/>
          <w:sz w:val="28"/>
          <w:szCs w:val="28"/>
        </w:rPr>
        <w:t>м</w:t>
      </w:r>
      <w:r w:rsidRPr="0040142D">
        <w:rPr>
          <w:rFonts w:ascii="Times New Roman" w:hAnsi="Times New Roman" w:cs="Times New Roman"/>
          <w:sz w:val="28"/>
          <w:szCs w:val="28"/>
        </w:rPr>
        <w:t>ински</w:t>
      </w:r>
      <w:r w:rsidR="0051543C">
        <w:rPr>
          <w:rFonts w:ascii="Times New Roman" w:hAnsi="Times New Roman" w:cs="Times New Roman"/>
          <w:sz w:val="28"/>
          <w:szCs w:val="28"/>
        </w:rPr>
        <w:t>е</w:t>
      </w:r>
      <w:r w:rsidRPr="0040142D">
        <w:rPr>
          <w:rFonts w:ascii="Times New Roman" w:hAnsi="Times New Roman" w:cs="Times New Roman"/>
          <w:sz w:val="28"/>
          <w:szCs w:val="28"/>
        </w:rPr>
        <w:t xml:space="preserve"> отделени</w:t>
      </w:r>
      <w:r w:rsidR="0051543C">
        <w:rPr>
          <w:rFonts w:ascii="Times New Roman" w:hAnsi="Times New Roman" w:cs="Times New Roman"/>
          <w:sz w:val="28"/>
          <w:szCs w:val="28"/>
        </w:rPr>
        <w:t>я</w:t>
      </w:r>
      <w:r w:rsidRPr="0040142D">
        <w:rPr>
          <w:rFonts w:ascii="Times New Roman" w:hAnsi="Times New Roman" w:cs="Times New Roman"/>
          <w:sz w:val="28"/>
          <w:szCs w:val="28"/>
        </w:rPr>
        <w:t xml:space="preserve">. После этого просматривается таблица </w:t>
      </w:r>
      <w:r w:rsidR="0051543C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40142D">
        <w:rPr>
          <w:rFonts w:ascii="Times New Roman" w:hAnsi="Times New Roman" w:cs="Times New Roman"/>
          <w:sz w:val="28"/>
          <w:szCs w:val="28"/>
        </w:rPr>
        <w:t xml:space="preserve">taff </w:t>
      </w:r>
      <w:r w:rsidR="00032531">
        <w:rPr>
          <w:rFonts w:ascii="Times New Roman" w:hAnsi="Times New Roman" w:cs="Times New Roman"/>
          <w:sz w:val="28"/>
          <w:szCs w:val="28"/>
        </w:rPr>
        <w:t>и</w:t>
      </w:r>
      <w:r w:rsidRPr="0040142D">
        <w:rPr>
          <w:rFonts w:ascii="Times New Roman" w:hAnsi="Times New Roman" w:cs="Times New Roman"/>
          <w:sz w:val="28"/>
          <w:szCs w:val="28"/>
        </w:rPr>
        <w:t xml:space="preserve"> выявл</w:t>
      </w:r>
      <w:r w:rsidR="00032531">
        <w:rPr>
          <w:rFonts w:ascii="Times New Roman" w:hAnsi="Times New Roman" w:cs="Times New Roman"/>
          <w:sz w:val="28"/>
          <w:szCs w:val="28"/>
        </w:rPr>
        <w:t>яются</w:t>
      </w:r>
      <w:r w:rsidRPr="0040142D">
        <w:rPr>
          <w:rFonts w:ascii="Times New Roman" w:hAnsi="Times New Roman" w:cs="Times New Roman"/>
          <w:sz w:val="28"/>
          <w:szCs w:val="28"/>
        </w:rPr>
        <w:t xml:space="preserve"> строк</w:t>
      </w:r>
      <w:r w:rsidR="00032531">
        <w:rPr>
          <w:rFonts w:ascii="Times New Roman" w:hAnsi="Times New Roman" w:cs="Times New Roman"/>
          <w:sz w:val="28"/>
          <w:szCs w:val="28"/>
        </w:rPr>
        <w:t>и</w:t>
      </w:r>
      <w:r w:rsidRPr="0040142D">
        <w:rPr>
          <w:rFonts w:ascii="Times New Roman" w:hAnsi="Times New Roman" w:cs="Times New Roman"/>
          <w:sz w:val="28"/>
          <w:szCs w:val="28"/>
        </w:rPr>
        <w:t xml:space="preserve"> со значениями в столбце bno</w:t>
      </w:r>
      <w:r w:rsidR="00407C5D">
        <w:rPr>
          <w:rFonts w:ascii="Times New Roman" w:hAnsi="Times New Roman" w:cs="Times New Roman"/>
          <w:sz w:val="28"/>
          <w:szCs w:val="28"/>
        </w:rPr>
        <w:t>,</w:t>
      </w:r>
      <w:r w:rsidRPr="0040142D">
        <w:rPr>
          <w:rFonts w:ascii="Times New Roman" w:hAnsi="Times New Roman" w:cs="Times New Roman"/>
          <w:sz w:val="28"/>
          <w:szCs w:val="28"/>
        </w:rPr>
        <w:t xml:space="preserve"> соответствующими идентификатору первого </w:t>
      </w:r>
      <w:r w:rsidR="00F92902">
        <w:rPr>
          <w:rFonts w:ascii="Times New Roman" w:hAnsi="Times New Roman" w:cs="Times New Roman"/>
          <w:sz w:val="28"/>
          <w:szCs w:val="28"/>
        </w:rPr>
        <w:t>м</w:t>
      </w:r>
      <w:r w:rsidRPr="0040142D">
        <w:rPr>
          <w:rFonts w:ascii="Times New Roman" w:hAnsi="Times New Roman" w:cs="Times New Roman"/>
          <w:sz w:val="28"/>
          <w:szCs w:val="28"/>
        </w:rPr>
        <w:t xml:space="preserve">инского офиса. В найденных строках оставляются значения </w:t>
      </w:r>
      <w:r w:rsidR="00314AE5" w:rsidRPr="0040142D">
        <w:rPr>
          <w:rFonts w:ascii="Times New Roman" w:hAnsi="Times New Roman" w:cs="Times New Roman"/>
          <w:sz w:val="28"/>
          <w:szCs w:val="28"/>
        </w:rPr>
        <w:t>столбцов,</w:t>
      </w:r>
      <w:r w:rsidRPr="0040142D">
        <w:rPr>
          <w:rFonts w:ascii="Times New Roman" w:hAnsi="Times New Roman" w:cs="Times New Roman"/>
          <w:sz w:val="28"/>
          <w:szCs w:val="28"/>
        </w:rPr>
        <w:t xml:space="preserve"> указанн</w:t>
      </w:r>
      <w:r w:rsidR="0051543C">
        <w:rPr>
          <w:rFonts w:ascii="Times New Roman" w:hAnsi="Times New Roman" w:cs="Times New Roman"/>
          <w:sz w:val="28"/>
          <w:szCs w:val="28"/>
        </w:rPr>
        <w:t>ых после ключевого слова SELECT</w:t>
      </w:r>
      <w:r w:rsidRPr="0040142D">
        <w:rPr>
          <w:rFonts w:ascii="Times New Roman" w:hAnsi="Times New Roman" w:cs="Times New Roman"/>
          <w:sz w:val="28"/>
          <w:szCs w:val="28"/>
        </w:rPr>
        <w:t xml:space="preserve">. Далее эта же таблица просматривается для выявления </w:t>
      </w:r>
      <w:r w:rsidR="00314AE5" w:rsidRPr="0040142D">
        <w:rPr>
          <w:rFonts w:ascii="Times New Roman" w:hAnsi="Times New Roman" w:cs="Times New Roman"/>
          <w:sz w:val="28"/>
          <w:szCs w:val="28"/>
        </w:rPr>
        <w:t>строк,</w:t>
      </w:r>
      <w:r w:rsidRPr="0040142D">
        <w:rPr>
          <w:rFonts w:ascii="Times New Roman" w:hAnsi="Times New Roman" w:cs="Times New Roman"/>
          <w:sz w:val="28"/>
          <w:szCs w:val="28"/>
        </w:rPr>
        <w:t xml:space="preserve"> соответствующих второму </w:t>
      </w:r>
      <w:r w:rsidR="00F92902">
        <w:rPr>
          <w:rFonts w:ascii="Times New Roman" w:hAnsi="Times New Roman" w:cs="Times New Roman"/>
          <w:sz w:val="28"/>
          <w:szCs w:val="28"/>
        </w:rPr>
        <w:t>м</w:t>
      </w:r>
      <w:r w:rsidRPr="0040142D">
        <w:rPr>
          <w:rFonts w:ascii="Times New Roman" w:hAnsi="Times New Roman" w:cs="Times New Roman"/>
          <w:sz w:val="28"/>
          <w:szCs w:val="28"/>
        </w:rPr>
        <w:t>инскому офису</w:t>
      </w:r>
      <w:r w:rsidR="00F92902">
        <w:rPr>
          <w:rFonts w:ascii="Times New Roman" w:hAnsi="Times New Roman" w:cs="Times New Roman"/>
          <w:sz w:val="28"/>
          <w:szCs w:val="28"/>
        </w:rPr>
        <w:t>,</w:t>
      </w:r>
      <w:r w:rsidRPr="0040142D">
        <w:rPr>
          <w:rFonts w:ascii="Times New Roman" w:hAnsi="Times New Roman" w:cs="Times New Roman"/>
          <w:sz w:val="28"/>
          <w:szCs w:val="28"/>
        </w:rPr>
        <w:t xml:space="preserve"> и </w:t>
      </w:r>
      <w:r w:rsidR="000F6158">
        <w:rPr>
          <w:rFonts w:ascii="Times New Roman" w:hAnsi="Times New Roman" w:cs="Times New Roman"/>
          <w:sz w:val="28"/>
          <w:szCs w:val="28"/>
        </w:rPr>
        <w:t xml:space="preserve">опять заново </w:t>
      </w:r>
      <w:r w:rsidRPr="0040142D">
        <w:rPr>
          <w:rFonts w:ascii="Times New Roman" w:hAnsi="Times New Roman" w:cs="Times New Roman"/>
          <w:sz w:val="28"/>
          <w:szCs w:val="28"/>
        </w:rPr>
        <w:t>до последнего</w:t>
      </w:r>
      <w:r w:rsidR="00032531">
        <w:rPr>
          <w:rFonts w:ascii="Times New Roman" w:hAnsi="Times New Roman" w:cs="Times New Roman"/>
          <w:sz w:val="28"/>
          <w:szCs w:val="28"/>
        </w:rPr>
        <w:t xml:space="preserve"> найденного соответствия</w:t>
      </w:r>
      <w:r w:rsidRPr="0040142D">
        <w:rPr>
          <w:rFonts w:ascii="Times New Roman" w:hAnsi="Times New Roman" w:cs="Times New Roman"/>
          <w:sz w:val="28"/>
          <w:szCs w:val="28"/>
        </w:rPr>
        <w:t xml:space="preserve">. В итоге формируется таблица результатов с запрошенной информацией. </w:t>
      </w:r>
      <w:r w:rsidR="00407C5D">
        <w:rPr>
          <w:rFonts w:ascii="Times New Roman" w:hAnsi="Times New Roman" w:cs="Times New Roman"/>
          <w:sz w:val="28"/>
          <w:szCs w:val="28"/>
        </w:rPr>
        <w:t xml:space="preserve">Кроме того, необходимо помнить, что в </w:t>
      </w:r>
      <w:r w:rsidR="00EE7EC8">
        <w:rPr>
          <w:rFonts w:ascii="Times New Roman" w:hAnsi="Times New Roman" w:cs="Times New Roman"/>
          <w:sz w:val="28"/>
          <w:szCs w:val="28"/>
        </w:rPr>
        <w:t xml:space="preserve">многотабличных </w:t>
      </w:r>
      <w:r w:rsidR="00407C5D">
        <w:rPr>
          <w:rFonts w:ascii="Times New Roman" w:hAnsi="Times New Roman" w:cs="Times New Roman"/>
          <w:sz w:val="28"/>
          <w:szCs w:val="28"/>
        </w:rPr>
        <w:t>за</w:t>
      </w:r>
      <w:r w:rsidR="00EE7EC8">
        <w:rPr>
          <w:rFonts w:ascii="Times New Roman" w:hAnsi="Times New Roman" w:cs="Times New Roman"/>
          <w:sz w:val="28"/>
          <w:szCs w:val="28"/>
        </w:rPr>
        <w:t>просах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EE7EC8">
        <w:rPr>
          <w:rFonts w:ascii="Times New Roman" w:hAnsi="Times New Roman" w:cs="Times New Roman"/>
          <w:sz w:val="28"/>
          <w:szCs w:val="28"/>
        </w:rPr>
        <w:t>велик</w:t>
      </w:r>
      <w:r w:rsidR="00407C5D">
        <w:rPr>
          <w:rFonts w:ascii="Times New Roman" w:hAnsi="Times New Roman" w:cs="Times New Roman"/>
          <w:sz w:val="28"/>
          <w:szCs w:val="28"/>
        </w:rPr>
        <w:t xml:space="preserve"> риск появления дубликатов</w:t>
      </w:r>
      <w:r w:rsidR="00EE7EC8">
        <w:rPr>
          <w:rFonts w:ascii="Times New Roman" w:hAnsi="Times New Roman" w:cs="Times New Roman"/>
          <w:sz w:val="28"/>
          <w:szCs w:val="28"/>
        </w:rPr>
        <w:t xml:space="preserve"> строк, избавиться от которых помогает предикат </w:t>
      </w:r>
      <w:r w:rsidR="00EE7EC8">
        <w:rPr>
          <w:rFonts w:ascii="Times New Roman" w:hAnsi="Times New Roman" w:cs="Times New Roman"/>
          <w:sz w:val="28"/>
          <w:szCs w:val="28"/>
          <w:lang w:val="en-US"/>
        </w:rPr>
        <w:t>DISTINCT</w:t>
      </w:r>
      <w:r w:rsidR="00EE7EC8" w:rsidRPr="00EE7EC8">
        <w:rPr>
          <w:rFonts w:ascii="Times New Roman" w:hAnsi="Times New Roman" w:cs="Times New Roman"/>
          <w:sz w:val="28"/>
          <w:szCs w:val="28"/>
        </w:rPr>
        <w:t>.</w:t>
      </w:r>
      <w:r w:rsidR="00EE7EC8">
        <w:rPr>
          <w:rFonts w:ascii="Times New Roman" w:hAnsi="Times New Roman" w:cs="Times New Roman"/>
          <w:sz w:val="28"/>
          <w:szCs w:val="28"/>
        </w:rPr>
        <w:t xml:space="preserve"> В рассмотрен</w:t>
      </w:r>
      <w:r w:rsidR="00EE7EC8">
        <w:rPr>
          <w:rFonts w:ascii="Times New Roman" w:hAnsi="Times New Roman" w:cs="Times New Roman"/>
          <w:sz w:val="28"/>
          <w:szCs w:val="28"/>
        </w:rPr>
        <w:lastRenderedPageBreak/>
        <w:t>ном примере</w:t>
      </w:r>
      <w:r w:rsidR="000F6158">
        <w:rPr>
          <w:rFonts w:ascii="Times New Roman" w:hAnsi="Times New Roman" w:cs="Times New Roman"/>
          <w:sz w:val="28"/>
          <w:szCs w:val="28"/>
        </w:rPr>
        <w:t xml:space="preserve"> </w:t>
      </w:r>
      <w:r w:rsidR="00032531">
        <w:rPr>
          <w:rFonts w:ascii="Times New Roman" w:hAnsi="Times New Roman" w:cs="Times New Roman"/>
          <w:sz w:val="28"/>
          <w:szCs w:val="28"/>
          <w:lang w:val="en-US"/>
        </w:rPr>
        <w:t>DISTINCT</w:t>
      </w:r>
      <w:r w:rsidR="00032531">
        <w:rPr>
          <w:rFonts w:ascii="Times New Roman" w:hAnsi="Times New Roman" w:cs="Times New Roman"/>
          <w:sz w:val="28"/>
          <w:szCs w:val="28"/>
        </w:rPr>
        <w:t xml:space="preserve"> не используется, так как предполагается, что сотрудники не могут работать одновременно в нескольких отделениях и их телефоны уникальны, иначе предикат был бы необходим.</w:t>
      </w:r>
    </w:p>
    <w:p w14:paraId="5E833B75" w14:textId="77777777" w:rsidR="002A29AA" w:rsidRPr="0040142D" w:rsidRDefault="002A29AA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0142D">
        <w:rPr>
          <w:rFonts w:ascii="Times New Roman" w:hAnsi="Times New Roman" w:cs="Times New Roman"/>
          <w:sz w:val="28"/>
          <w:szCs w:val="28"/>
        </w:rPr>
        <w:t>Отметим некоторые особенности многотабличных запросов. Как видно из примера, в многотабличном запросе часто используются полные имена столбцов, при этом в предложении FROM через пробел</w:t>
      </w:r>
      <w:r w:rsidR="0051543C">
        <w:rPr>
          <w:rFonts w:ascii="Times New Roman" w:hAnsi="Times New Roman" w:cs="Times New Roman"/>
          <w:sz w:val="28"/>
          <w:szCs w:val="28"/>
        </w:rPr>
        <w:t xml:space="preserve"> могут</w:t>
      </w:r>
      <w:r w:rsidRPr="0040142D">
        <w:rPr>
          <w:rFonts w:ascii="Times New Roman" w:hAnsi="Times New Roman" w:cs="Times New Roman"/>
          <w:sz w:val="28"/>
          <w:szCs w:val="28"/>
        </w:rPr>
        <w:t xml:space="preserve"> указыва</w:t>
      </w:r>
      <w:r w:rsidR="0051543C">
        <w:rPr>
          <w:rFonts w:ascii="Times New Roman" w:hAnsi="Times New Roman" w:cs="Times New Roman"/>
          <w:sz w:val="28"/>
          <w:szCs w:val="28"/>
        </w:rPr>
        <w:t>ться</w:t>
      </w:r>
      <w:r w:rsidRPr="0040142D">
        <w:rPr>
          <w:rFonts w:ascii="Times New Roman" w:hAnsi="Times New Roman" w:cs="Times New Roman"/>
          <w:sz w:val="28"/>
          <w:szCs w:val="28"/>
        </w:rPr>
        <w:t xml:space="preserve"> псевдонимы таблиц, чтобы упростить обращение к столбцам по полному имени, а также обеспечить однозначность ссылок на столбцы. Кроме этого</w:t>
      </w:r>
      <w:r w:rsidR="000F6158">
        <w:rPr>
          <w:rFonts w:ascii="Times New Roman" w:hAnsi="Times New Roman" w:cs="Times New Roman"/>
          <w:sz w:val="28"/>
          <w:szCs w:val="28"/>
        </w:rPr>
        <w:t>,</w:t>
      </w:r>
      <w:r w:rsidRPr="0040142D">
        <w:rPr>
          <w:rFonts w:ascii="Times New Roman" w:hAnsi="Times New Roman" w:cs="Times New Roman"/>
          <w:sz w:val="28"/>
          <w:szCs w:val="28"/>
        </w:rPr>
        <w:t xml:space="preserve"> особый смысл может иметь выбор всех столбцов (SELECT *), </w:t>
      </w:r>
      <w:r w:rsidR="00314AE5" w:rsidRPr="0040142D">
        <w:rPr>
          <w:rFonts w:ascii="Times New Roman" w:hAnsi="Times New Roman" w:cs="Times New Roman"/>
          <w:sz w:val="28"/>
          <w:szCs w:val="28"/>
        </w:rPr>
        <w:t>например,</w:t>
      </w:r>
      <w:r w:rsidRPr="0040142D">
        <w:rPr>
          <w:rFonts w:ascii="Times New Roman" w:hAnsi="Times New Roman" w:cs="Times New Roman"/>
          <w:sz w:val="28"/>
          <w:szCs w:val="28"/>
        </w:rPr>
        <w:t xml:space="preserve"> в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Pr="0040142D">
        <w:rPr>
          <w:rFonts w:ascii="Times New Roman" w:hAnsi="Times New Roman" w:cs="Times New Roman"/>
          <w:sz w:val="28"/>
          <w:szCs w:val="28"/>
        </w:rPr>
        <w:t xml:space="preserve"> поддерживается следующий синтаксис:</w:t>
      </w:r>
    </w:p>
    <w:p w14:paraId="6B8CDA42" w14:textId="77777777" w:rsidR="002A29AA" w:rsidRPr="00F92902" w:rsidRDefault="002A29AA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159DFF41" w14:textId="77777777" w:rsidR="002A29AA" w:rsidRPr="0056643B" w:rsidRDefault="002A29AA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 xml:space="preserve"> s.*, city</w:t>
      </w:r>
    </w:p>
    <w:p w14:paraId="69561C07" w14:textId="77777777" w:rsidR="002A29AA" w:rsidRPr="0056643B" w:rsidRDefault="002A29AA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A1FC6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 xml:space="preserve">taff s, </w:t>
      </w:r>
      <w:r w:rsidR="00EA1FC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ranch b</w:t>
      </w:r>
    </w:p>
    <w:p w14:paraId="277E3A52" w14:textId="77777777" w:rsidR="002A29AA" w:rsidRPr="0056643B" w:rsidRDefault="002A29AA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 xml:space="preserve"> b.bno=s.bno;</w:t>
      </w:r>
    </w:p>
    <w:p w14:paraId="30902658" w14:textId="77777777" w:rsidR="002A29AA" w:rsidRPr="00F92902" w:rsidRDefault="002A29AA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51BCD8B" w14:textId="77777777" w:rsidR="007F53EA" w:rsidRDefault="002A29AA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0142D">
        <w:rPr>
          <w:rFonts w:ascii="Times New Roman" w:hAnsi="Times New Roman" w:cs="Times New Roman"/>
          <w:sz w:val="28"/>
          <w:szCs w:val="28"/>
        </w:rPr>
        <w:t>Помимо соединения двух таблиц SQL допускает также соединение тр</w:t>
      </w:r>
      <w:r w:rsidR="003C1A4B">
        <w:rPr>
          <w:rFonts w:ascii="Times New Roman" w:hAnsi="Times New Roman" w:cs="Times New Roman"/>
          <w:sz w:val="28"/>
          <w:szCs w:val="28"/>
        </w:rPr>
        <w:t>е</w:t>
      </w:r>
      <w:r w:rsidRPr="0040142D">
        <w:rPr>
          <w:rFonts w:ascii="Times New Roman" w:hAnsi="Times New Roman" w:cs="Times New Roman"/>
          <w:sz w:val="28"/>
          <w:szCs w:val="28"/>
        </w:rPr>
        <w:t>х и более таблиц. Ограничений по количеству соединяемых таблиц ни стандарт, ни разработчики СУБД не предусматривают, однако следует иметь в виду, что при их увеличении в запросе снижается его «читабельность» и скорость выполнения в силу значительного увеличения затрат ресурсов и машинного времени при обработке.</w:t>
      </w:r>
      <w:r w:rsidR="00382DB4">
        <w:rPr>
          <w:rFonts w:ascii="Times New Roman" w:hAnsi="Times New Roman" w:cs="Times New Roman"/>
          <w:sz w:val="28"/>
          <w:szCs w:val="28"/>
        </w:rPr>
        <w:t xml:space="preserve"> Для написания запросов с внутренним соединением можно использовать и стандартный синтаксис оператор</w:t>
      </w:r>
      <w:r w:rsidR="00B07DAA">
        <w:rPr>
          <w:rFonts w:ascii="Times New Roman" w:hAnsi="Times New Roman" w:cs="Times New Roman"/>
          <w:sz w:val="28"/>
          <w:szCs w:val="28"/>
        </w:rPr>
        <w:t>ов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B07DAA">
        <w:rPr>
          <w:rFonts w:ascii="Times New Roman" w:hAnsi="Times New Roman" w:cs="Times New Roman"/>
          <w:sz w:val="28"/>
          <w:szCs w:val="28"/>
        </w:rPr>
        <w:t xml:space="preserve">внутреннего </w:t>
      </w:r>
      <w:r w:rsidR="00382DB4">
        <w:rPr>
          <w:rFonts w:ascii="Times New Roman" w:hAnsi="Times New Roman" w:cs="Times New Roman"/>
          <w:sz w:val="28"/>
          <w:szCs w:val="28"/>
        </w:rPr>
        <w:t>соединения</w:t>
      </w:r>
      <w:r w:rsidR="007F53EA">
        <w:rPr>
          <w:rFonts w:ascii="Times New Roman" w:hAnsi="Times New Roman" w:cs="Times New Roman"/>
          <w:sz w:val="28"/>
          <w:szCs w:val="28"/>
        </w:rPr>
        <w:t xml:space="preserve">: </w:t>
      </w:r>
      <w:r w:rsidR="007F53EA">
        <w:rPr>
          <w:rFonts w:ascii="Times New Roman" w:hAnsi="Times New Roman" w:cs="Times New Roman"/>
          <w:sz w:val="28"/>
          <w:szCs w:val="28"/>
          <w:lang w:val="en-GB"/>
        </w:rPr>
        <w:t>JOIN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7F53EA">
        <w:rPr>
          <w:rFonts w:ascii="Times New Roman" w:hAnsi="Times New Roman" w:cs="Times New Roman"/>
          <w:sz w:val="28"/>
          <w:szCs w:val="28"/>
          <w:lang w:val="en-GB"/>
        </w:rPr>
        <w:t>ON</w:t>
      </w:r>
      <w:r w:rsidR="007F53EA" w:rsidRPr="007F53EA">
        <w:rPr>
          <w:rFonts w:ascii="Times New Roman" w:hAnsi="Times New Roman" w:cs="Times New Roman"/>
          <w:sz w:val="28"/>
          <w:szCs w:val="28"/>
        </w:rPr>
        <w:t xml:space="preserve">, </w:t>
      </w:r>
      <w:r w:rsidR="007F53EA">
        <w:rPr>
          <w:rFonts w:ascii="Times New Roman" w:hAnsi="Times New Roman" w:cs="Times New Roman"/>
          <w:sz w:val="28"/>
          <w:szCs w:val="28"/>
          <w:lang w:val="en-GB"/>
        </w:rPr>
        <w:t>JOIN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7F53EA">
        <w:rPr>
          <w:rFonts w:ascii="Times New Roman" w:hAnsi="Times New Roman" w:cs="Times New Roman"/>
          <w:sz w:val="28"/>
          <w:szCs w:val="28"/>
          <w:lang w:val="en-GB"/>
        </w:rPr>
        <w:t>USING</w:t>
      </w:r>
      <w:r w:rsidR="007F53EA" w:rsidRPr="007F53EA">
        <w:rPr>
          <w:rFonts w:ascii="Times New Roman" w:hAnsi="Times New Roman" w:cs="Times New Roman"/>
          <w:sz w:val="28"/>
          <w:szCs w:val="28"/>
        </w:rPr>
        <w:t xml:space="preserve">, </w:t>
      </w:r>
      <w:r w:rsidR="007F53EA">
        <w:rPr>
          <w:rFonts w:ascii="Times New Roman" w:hAnsi="Times New Roman" w:cs="Times New Roman"/>
          <w:sz w:val="28"/>
          <w:szCs w:val="28"/>
          <w:lang w:val="en-GB"/>
        </w:rPr>
        <w:t>NATURAL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7F53EA">
        <w:rPr>
          <w:rFonts w:ascii="Times New Roman" w:hAnsi="Times New Roman" w:cs="Times New Roman"/>
          <w:sz w:val="28"/>
          <w:szCs w:val="28"/>
          <w:lang w:val="en-GB"/>
        </w:rPr>
        <w:t>JOIN</w:t>
      </w:r>
      <w:r w:rsidR="007F53EA" w:rsidRPr="007F53EA">
        <w:rPr>
          <w:rFonts w:ascii="Times New Roman" w:hAnsi="Times New Roman" w:cs="Times New Roman"/>
          <w:sz w:val="28"/>
          <w:szCs w:val="28"/>
        </w:rPr>
        <w:t>.</w:t>
      </w:r>
    </w:p>
    <w:p w14:paraId="36A92397" w14:textId="77777777" w:rsidR="00382DB4" w:rsidRDefault="00382DB4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оме внутренних соединений</w:t>
      </w:r>
      <w:r w:rsidR="007E3AD9">
        <w:rPr>
          <w:rFonts w:ascii="Times New Roman" w:hAnsi="Times New Roman" w:cs="Times New Roman"/>
          <w:sz w:val="28"/>
          <w:szCs w:val="28"/>
        </w:rPr>
        <w:t xml:space="preserve"> используются внешние, например, можно вывести список всех отделений и количество сотрудников в них, включая отделения, где пока никто на работает.</w:t>
      </w:r>
    </w:p>
    <w:p w14:paraId="11C72662" w14:textId="77777777" w:rsidR="007E3AD9" w:rsidRPr="00F92902" w:rsidRDefault="007E3AD9" w:rsidP="007E3AD9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20183EDE" w14:textId="77777777" w:rsidR="007E3AD9" w:rsidRPr="007E3AD9" w:rsidRDefault="007E3AD9" w:rsidP="007E3AD9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E3AD9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r>
        <w:rPr>
          <w:rFonts w:ascii="Times New Roman" w:hAnsi="Times New Roman" w:cs="Times New Roman"/>
          <w:sz w:val="28"/>
          <w:szCs w:val="28"/>
          <w:lang w:val="en-US"/>
        </w:rPr>
        <w:t>b.bno</w:t>
      </w:r>
      <w:r w:rsidRPr="007E3AD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EA1FC6">
        <w:rPr>
          <w:rFonts w:ascii="Times New Roman" w:hAnsi="Times New Roman" w:cs="Times New Roman"/>
          <w:sz w:val="28"/>
          <w:szCs w:val="28"/>
          <w:lang w:val="en-US"/>
        </w:rPr>
        <w:t>count</w:t>
      </w:r>
      <w:r>
        <w:rPr>
          <w:rFonts w:ascii="Times New Roman" w:hAnsi="Times New Roman" w:cs="Times New Roman"/>
          <w:sz w:val="28"/>
          <w:szCs w:val="28"/>
          <w:lang w:val="en-US"/>
        </w:rPr>
        <w:t>(s.bno)</w:t>
      </w:r>
    </w:p>
    <w:p w14:paraId="5D308624" w14:textId="77777777" w:rsidR="007E3AD9" w:rsidRPr="007E3AD9" w:rsidRDefault="007E3AD9" w:rsidP="007E3AD9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E3AD9">
        <w:rPr>
          <w:rFonts w:ascii="Times New Roman" w:hAnsi="Times New Roman" w:cs="Times New Roman"/>
          <w:sz w:val="28"/>
          <w:szCs w:val="28"/>
          <w:lang w:val="en-US"/>
        </w:rPr>
        <w:t xml:space="preserve">FROM </w:t>
      </w:r>
      <w:r w:rsidR="00EA1FC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7E3AD9">
        <w:rPr>
          <w:rFonts w:ascii="Times New Roman" w:hAnsi="Times New Roman" w:cs="Times New Roman"/>
          <w:sz w:val="28"/>
          <w:szCs w:val="28"/>
          <w:lang w:val="en-US"/>
        </w:rPr>
        <w:t>ranch b</w:t>
      </w:r>
      <w:r>
        <w:rPr>
          <w:rFonts w:ascii="Times New Roman" w:hAnsi="Times New Roman" w:cs="Times New Roman"/>
          <w:sz w:val="28"/>
          <w:szCs w:val="28"/>
          <w:lang w:val="en-US"/>
        </w:rPr>
        <w:t>,</w:t>
      </w:r>
      <w:r w:rsidR="00EA1FC6">
        <w:rPr>
          <w:rFonts w:ascii="Times New Roman" w:hAnsi="Times New Roman" w:cs="Times New Roman"/>
          <w:sz w:val="28"/>
          <w:szCs w:val="28"/>
          <w:lang w:val="en-US"/>
        </w:rPr>
        <w:t xml:space="preserve"> S</w:t>
      </w:r>
      <w:r>
        <w:rPr>
          <w:rFonts w:ascii="Times New Roman" w:hAnsi="Times New Roman" w:cs="Times New Roman"/>
          <w:sz w:val="28"/>
          <w:szCs w:val="28"/>
          <w:lang w:val="en-US"/>
        </w:rPr>
        <w:t>taff s</w:t>
      </w:r>
    </w:p>
    <w:p w14:paraId="2996F576" w14:textId="77777777" w:rsidR="007E3AD9" w:rsidRDefault="007E3AD9" w:rsidP="007E3AD9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E3AD9">
        <w:rPr>
          <w:rFonts w:ascii="Times New Roman" w:hAnsi="Times New Roman" w:cs="Times New Roman"/>
          <w:sz w:val="28"/>
          <w:szCs w:val="28"/>
          <w:lang w:val="en-US"/>
        </w:rPr>
        <w:t>WHERE b.bno=s.bno</w:t>
      </w:r>
      <w:r>
        <w:rPr>
          <w:rFonts w:ascii="Times New Roman" w:hAnsi="Times New Roman" w:cs="Times New Roman"/>
          <w:sz w:val="28"/>
          <w:szCs w:val="28"/>
          <w:lang w:val="en-US"/>
        </w:rPr>
        <w:t>(+)</w:t>
      </w:r>
    </w:p>
    <w:p w14:paraId="1F53764D" w14:textId="77777777" w:rsidR="007E3AD9" w:rsidRPr="00EA1FC6" w:rsidRDefault="007E3AD9" w:rsidP="007E3AD9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="00EA1FC6" w:rsidRPr="00EA1F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Y</w:t>
      </w:r>
      <w:r w:rsidRPr="00EA1F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EA1FC6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bno</w:t>
      </w:r>
    </w:p>
    <w:p w14:paraId="5FEE37EB" w14:textId="77777777" w:rsidR="007E3AD9" w:rsidRPr="00EA1FC6" w:rsidRDefault="007E3AD9" w:rsidP="007E3AD9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="00EA1FC6" w:rsidRPr="00EA1F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Y</w:t>
      </w:r>
      <w:r w:rsidRPr="00EA1FC6">
        <w:rPr>
          <w:rFonts w:ascii="Times New Roman" w:hAnsi="Times New Roman" w:cs="Times New Roman"/>
          <w:sz w:val="28"/>
          <w:szCs w:val="28"/>
          <w:lang w:val="en-US"/>
        </w:rPr>
        <w:t xml:space="preserve"> 2;</w:t>
      </w:r>
    </w:p>
    <w:p w14:paraId="50E42B4E" w14:textId="77777777" w:rsidR="007E3AD9" w:rsidRPr="00F92902" w:rsidRDefault="007E3AD9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C5E2F9E" w14:textId="77777777" w:rsidR="007E3AD9" w:rsidRPr="007F53EA" w:rsidRDefault="007E3AD9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7E3AD9">
        <w:rPr>
          <w:rFonts w:ascii="Times New Roman" w:hAnsi="Times New Roman" w:cs="Times New Roman"/>
          <w:sz w:val="28"/>
          <w:szCs w:val="28"/>
        </w:rPr>
        <w:t xml:space="preserve">Для запросов с </w:t>
      </w:r>
      <w:r>
        <w:rPr>
          <w:rFonts w:ascii="Times New Roman" w:hAnsi="Times New Roman" w:cs="Times New Roman"/>
          <w:sz w:val="28"/>
          <w:szCs w:val="28"/>
        </w:rPr>
        <w:t>внешним</w:t>
      </w:r>
      <w:r w:rsidRPr="007E3AD9">
        <w:rPr>
          <w:rFonts w:ascii="Times New Roman" w:hAnsi="Times New Roman" w:cs="Times New Roman"/>
          <w:sz w:val="28"/>
          <w:szCs w:val="28"/>
        </w:rPr>
        <w:t xml:space="preserve"> соединением </w:t>
      </w:r>
      <w:r>
        <w:rPr>
          <w:rFonts w:ascii="Times New Roman" w:hAnsi="Times New Roman" w:cs="Times New Roman"/>
          <w:sz w:val="28"/>
          <w:szCs w:val="28"/>
        </w:rPr>
        <w:t xml:space="preserve">также </w:t>
      </w:r>
      <w:r w:rsidRPr="007E3AD9">
        <w:rPr>
          <w:rFonts w:ascii="Times New Roman" w:hAnsi="Times New Roman" w:cs="Times New Roman"/>
          <w:sz w:val="28"/>
          <w:szCs w:val="28"/>
        </w:rPr>
        <w:t xml:space="preserve">можно </w:t>
      </w:r>
      <w:r w:rsidR="00B07DAA" w:rsidRPr="007E3AD9">
        <w:rPr>
          <w:rFonts w:ascii="Times New Roman" w:hAnsi="Times New Roman" w:cs="Times New Roman"/>
          <w:sz w:val="28"/>
          <w:szCs w:val="28"/>
        </w:rPr>
        <w:t>использовать стандартный</w:t>
      </w:r>
      <w:r w:rsidRPr="007E3AD9">
        <w:rPr>
          <w:rFonts w:ascii="Times New Roman" w:hAnsi="Times New Roman" w:cs="Times New Roman"/>
          <w:sz w:val="28"/>
          <w:szCs w:val="28"/>
        </w:rPr>
        <w:t xml:space="preserve"> синтаксис оператор</w:t>
      </w:r>
      <w:r w:rsidR="00B07DAA">
        <w:rPr>
          <w:rFonts w:ascii="Times New Roman" w:hAnsi="Times New Roman" w:cs="Times New Roman"/>
          <w:sz w:val="28"/>
          <w:szCs w:val="28"/>
        </w:rPr>
        <w:t>ов внешнего</w:t>
      </w:r>
      <w:r w:rsidR="007F53EA">
        <w:rPr>
          <w:rFonts w:ascii="Times New Roman" w:hAnsi="Times New Roman" w:cs="Times New Roman"/>
          <w:sz w:val="28"/>
          <w:szCs w:val="28"/>
        </w:rPr>
        <w:t xml:space="preserve"> соединения: </w:t>
      </w:r>
      <w:r w:rsidR="007F53EA">
        <w:rPr>
          <w:rFonts w:ascii="Times New Roman" w:hAnsi="Times New Roman" w:cs="Times New Roman"/>
          <w:sz w:val="28"/>
          <w:szCs w:val="28"/>
          <w:lang w:val="en-GB"/>
        </w:rPr>
        <w:t>FULL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7F53EA">
        <w:rPr>
          <w:rFonts w:ascii="Times New Roman" w:hAnsi="Times New Roman" w:cs="Times New Roman"/>
          <w:sz w:val="28"/>
          <w:szCs w:val="28"/>
          <w:lang w:val="en-GB"/>
        </w:rPr>
        <w:t>JOIN</w:t>
      </w:r>
      <w:r w:rsidR="007F53EA" w:rsidRPr="007F53EA">
        <w:rPr>
          <w:rFonts w:ascii="Times New Roman" w:hAnsi="Times New Roman" w:cs="Times New Roman"/>
          <w:sz w:val="28"/>
          <w:szCs w:val="28"/>
        </w:rPr>
        <w:t xml:space="preserve">, </w:t>
      </w:r>
      <w:r w:rsidR="007F53EA">
        <w:rPr>
          <w:rFonts w:ascii="Times New Roman" w:hAnsi="Times New Roman" w:cs="Times New Roman"/>
          <w:sz w:val="28"/>
          <w:szCs w:val="28"/>
          <w:lang w:val="en-GB"/>
        </w:rPr>
        <w:t>LEFT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7F53EA">
        <w:rPr>
          <w:rFonts w:ascii="Times New Roman" w:hAnsi="Times New Roman" w:cs="Times New Roman"/>
          <w:sz w:val="28"/>
          <w:szCs w:val="28"/>
          <w:lang w:val="en-GB"/>
        </w:rPr>
        <w:t>JOIN</w:t>
      </w:r>
      <w:r w:rsidR="007F53EA" w:rsidRPr="007F53EA">
        <w:rPr>
          <w:rFonts w:ascii="Times New Roman" w:hAnsi="Times New Roman" w:cs="Times New Roman"/>
          <w:sz w:val="28"/>
          <w:szCs w:val="28"/>
        </w:rPr>
        <w:t xml:space="preserve">, </w:t>
      </w:r>
      <w:r w:rsidR="007F53EA">
        <w:rPr>
          <w:rFonts w:ascii="Times New Roman" w:hAnsi="Times New Roman" w:cs="Times New Roman"/>
          <w:sz w:val="28"/>
          <w:szCs w:val="28"/>
          <w:lang w:val="en-GB"/>
        </w:rPr>
        <w:t>RIGHT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7F53EA">
        <w:rPr>
          <w:rFonts w:ascii="Times New Roman" w:hAnsi="Times New Roman" w:cs="Times New Roman"/>
          <w:sz w:val="28"/>
          <w:szCs w:val="28"/>
          <w:lang w:val="en-GB"/>
        </w:rPr>
        <w:t>JOIN</w:t>
      </w:r>
      <w:r w:rsidR="007F53EA" w:rsidRPr="007F53EA">
        <w:rPr>
          <w:rFonts w:ascii="Times New Roman" w:hAnsi="Times New Roman" w:cs="Times New Roman"/>
          <w:sz w:val="28"/>
          <w:szCs w:val="28"/>
        </w:rPr>
        <w:t>.</w:t>
      </w:r>
    </w:p>
    <w:p w14:paraId="2455A9E6" w14:textId="77777777" w:rsidR="00382DB4" w:rsidRPr="0040142D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bookmarkStart w:id="15" w:name="_Toc140299801"/>
      <w:bookmarkStart w:id="16" w:name="_Toc135560011"/>
      <w:r w:rsidRPr="00063A70">
        <w:rPr>
          <w:rFonts w:ascii="Times New Roman" w:hAnsi="Times New Roman" w:cs="Times New Roman"/>
          <w:sz w:val="28"/>
          <w:szCs w:val="28"/>
          <w:u w:val="single"/>
        </w:rPr>
        <w:t>Итоговые запросы</w:t>
      </w:r>
      <w:bookmarkEnd w:id="15"/>
      <w:bookmarkEnd w:id="16"/>
      <w:r w:rsidRPr="00063A70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Результирующую таблицу итогового запроса можно рассматривать как некий отчет. Для получения подобных отчетов в запросе на получение итоговой информации требуется указывать предложение </w:t>
      </w:r>
      <w:r w:rsidRPr="00E32954">
        <w:rPr>
          <w:rFonts w:ascii="Times New Roman" w:hAnsi="Times New Roman" w:cs="Times New Roman"/>
          <w:caps/>
          <w:sz w:val="28"/>
          <w:szCs w:val="28"/>
        </w:rPr>
        <w:t>group by</w:t>
      </w:r>
      <w:r>
        <w:rPr>
          <w:rFonts w:ascii="Times New Roman" w:hAnsi="Times New Roman" w:cs="Times New Roman"/>
          <w:sz w:val="28"/>
          <w:szCs w:val="28"/>
        </w:rPr>
        <w:t xml:space="preserve"> и возможное </w:t>
      </w:r>
      <w:r w:rsidRPr="00E32954">
        <w:rPr>
          <w:rFonts w:ascii="Times New Roman" w:hAnsi="Times New Roman" w:cs="Times New Roman"/>
          <w:caps/>
          <w:sz w:val="28"/>
          <w:szCs w:val="28"/>
        </w:rPr>
        <w:t>having</w:t>
      </w:r>
      <w:r>
        <w:rPr>
          <w:rFonts w:ascii="Times New Roman" w:hAnsi="Times New Roman" w:cs="Times New Roman"/>
          <w:sz w:val="28"/>
          <w:szCs w:val="28"/>
        </w:rPr>
        <w:t xml:space="preserve"> для отбора групп. </w:t>
      </w:r>
      <w:r w:rsidRPr="0040142D">
        <w:rPr>
          <w:rFonts w:ascii="Times New Roman" w:hAnsi="Times New Roman" w:cs="Times New Roman"/>
          <w:sz w:val="28"/>
          <w:szCs w:val="28"/>
        </w:rPr>
        <w:t xml:space="preserve">Запрос, включающий в себя предложение </w:t>
      </w:r>
      <w:r w:rsidRPr="00E32954">
        <w:rPr>
          <w:rFonts w:ascii="Times New Roman" w:hAnsi="Times New Roman" w:cs="Times New Roman"/>
          <w:caps/>
          <w:sz w:val="28"/>
          <w:szCs w:val="28"/>
        </w:rPr>
        <w:t>group by</w:t>
      </w:r>
      <w:r w:rsidRPr="0040142D">
        <w:rPr>
          <w:rFonts w:ascii="Times New Roman" w:hAnsi="Times New Roman" w:cs="Times New Roman"/>
          <w:sz w:val="28"/>
          <w:szCs w:val="28"/>
        </w:rPr>
        <w:t xml:space="preserve">, называется запросом с группировкой, поскольку он объединяет строки исходных таблиц в группы и для каждой группы строк генерирует одну строку в таблице результатов запроса. </w:t>
      </w:r>
    </w:p>
    <w:p w14:paraId="0563ACCF" w14:textId="77777777" w:rsidR="00382DB4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Ограничением при выполнении итоговых запросов является то, что здесь в предложении </w:t>
      </w:r>
      <w:r w:rsidRPr="00C51031">
        <w:rPr>
          <w:rFonts w:ascii="Times New Roman" w:hAnsi="Times New Roman" w:cs="Times New Roman"/>
          <w:caps/>
          <w:sz w:val="28"/>
          <w:szCs w:val="28"/>
        </w:rPr>
        <w:t>select</w:t>
      </w:r>
      <w:r>
        <w:rPr>
          <w:rFonts w:ascii="Times New Roman" w:hAnsi="Times New Roman" w:cs="Times New Roman"/>
          <w:sz w:val="28"/>
          <w:szCs w:val="28"/>
        </w:rPr>
        <w:t xml:space="preserve"> могут употребляться лишь столбцы группировки (т.</w:t>
      </w:r>
      <w:r w:rsidR="000F6158">
        <w:rPr>
          <w:rFonts w:ascii="Times New Roman" w:hAnsi="Times New Roman" w:cs="Times New Roman"/>
          <w:sz w:val="28"/>
          <w:szCs w:val="28"/>
        </w:rPr>
        <w:t> </w:t>
      </w:r>
      <w:r>
        <w:rPr>
          <w:rFonts w:ascii="Times New Roman" w:hAnsi="Times New Roman" w:cs="Times New Roman"/>
          <w:sz w:val="28"/>
          <w:szCs w:val="28"/>
        </w:rPr>
        <w:t xml:space="preserve">е. те, которые указываются в предложении </w:t>
      </w:r>
      <w:r w:rsidRPr="00E32954">
        <w:rPr>
          <w:rFonts w:ascii="Times New Roman" w:hAnsi="Times New Roman" w:cs="Times New Roman"/>
          <w:caps/>
          <w:sz w:val="28"/>
          <w:szCs w:val="28"/>
        </w:rPr>
        <w:t>group by</w:t>
      </w:r>
      <w:r>
        <w:rPr>
          <w:rFonts w:ascii="Times New Roman" w:hAnsi="Times New Roman" w:cs="Times New Roman"/>
          <w:sz w:val="28"/>
          <w:szCs w:val="28"/>
        </w:rPr>
        <w:t xml:space="preserve">), строковые константы и статистические функции. Таких функций в </w:t>
      </w:r>
      <w:r w:rsidRPr="0040142D">
        <w:rPr>
          <w:rFonts w:ascii="Times New Roman" w:hAnsi="Times New Roman" w:cs="Times New Roman"/>
          <w:sz w:val="28"/>
          <w:szCs w:val="28"/>
        </w:rPr>
        <w:t>SQL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ять:</w:t>
      </w:r>
    </w:p>
    <w:p w14:paraId="5BE922EA" w14:textId="77777777" w:rsidR="00382DB4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− </w:t>
      </w:r>
      <w:r w:rsidRPr="00E32954">
        <w:rPr>
          <w:rFonts w:ascii="Times New Roman" w:hAnsi="Times New Roman" w:cs="Times New Roman"/>
          <w:caps/>
          <w:sz w:val="28"/>
          <w:szCs w:val="28"/>
        </w:rPr>
        <w:t>sum</w:t>
      </w:r>
      <w:r w:rsidR="00EA1FC6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имя_столбца) – для вычисления суммы всех значений столбца-аргумента;</w:t>
      </w:r>
    </w:p>
    <w:p w14:paraId="19ED612C" w14:textId="77777777" w:rsidR="00382DB4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− </w:t>
      </w:r>
      <w:r w:rsidRPr="00E32954">
        <w:rPr>
          <w:rFonts w:ascii="Times New Roman" w:hAnsi="Times New Roman" w:cs="Times New Roman"/>
          <w:caps/>
          <w:sz w:val="28"/>
          <w:szCs w:val="28"/>
        </w:rPr>
        <w:t>avg</w:t>
      </w:r>
      <w:r w:rsidR="00EA1FC6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имя_столбца) – для вычисления среднего значения столбца;</w:t>
      </w:r>
    </w:p>
    <w:p w14:paraId="42B5999E" w14:textId="77777777" w:rsidR="00382DB4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− </w:t>
      </w:r>
      <w:r w:rsidRPr="00E32954">
        <w:rPr>
          <w:rFonts w:ascii="Times New Roman" w:hAnsi="Times New Roman" w:cs="Times New Roman"/>
          <w:caps/>
          <w:sz w:val="28"/>
          <w:szCs w:val="28"/>
        </w:rPr>
        <w:t>min</w:t>
      </w:r>
      <w:r w:rsidR="00EA1FC6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имя_столбца) – определяет минимальное значение столбца;</w:t>
      </w:r>
    </w:p>
    <w:p w14:paraId="4BD32AEC" w14:textId="77777777" w:rsidR="00382DB4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− </w:t>
      </w:r>
      <w:r w:rsidRPr="00E32954">
        <w:rPr>
          <w:rFonts w:ascii="Times New Roman" w:hAnsi="Times New Roman" w:cs="Times New Roman"/>
          <w:caps/>
          <w:sz w:val="28"/>
          <w:szCs w:val="28"/>
        </w:rPr>
        <w:t>max</w:t>
      </w:r>
      <w:r w:rsidR="00EA1FC6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имя_столбца) – определяет максимальное значение столбца;</w:t>
      </w:r>
    </w:p>
    <w:p w14:paraId="7F22887B" w14:textId="77777777" w:rsidR="00382DB4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−</w:t>
      </w:r>
      <w:r w:rsidR="000F6158">
        <w:rPr>
          <w:rFonts w:ascii="Times New Roman" w:hAnsi="Times New Roman" w:cs="Times New Roman"/>
          <w:sz w:val="28"/>
          <w:szCs w:val="28"/>
        </w:rPr>
        <w:t xml:space="preserve"> </w:t>
      </w:r>
      <w:r w:rsidRPr="00E32954">
        <w:rPr>
          <w:rFonts w:ascii="Times New Roman" w:hAnsi="Times New Roman" w:cs="Times New Roman"/>
          <w:caps/>
          <w:sz w:val="28"/>
          <w:szCs w:val="28"/>
        </w:rPr>
        <w:t>count</w:t>
      </w:r>
      <w:r w:rsidR="00EA1FC6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имя_столбца) – подсчитывает число всех определенных значений столбца;</w:t>
      </w:r>
    </w:p>
    <w:p w14:paraId="6ADAD456" w14:textId="77777777" w:rsidR="00382DB4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− </w:t>
      </w:r>
      <w:r w:rsidRPr="00E32954">
        <w:rPr>
          <w:rFonts w:ascii="Times New Roman" w:hAnsi="Times New Roman" w:cs="Times New Roman"/>
          <w:caps/>
          <w:sz w:val="28"/>
          <w:szCs w:val="28"/>
        </w:rPr>
        <w:t>count</w:t>
      </w:r>
      <w:r w:rsidR="00EA1FC6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*) – подсчитывает число строк в запросе.</w:t>
      </w:r>
    </w:p>
    <w:p w14:paraId="6810D89B" w14:textId="77777777" w:rsidR="00382DB4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0142D">
        <w:rPr>
          <w:rFonts w:ascii="Times New Roman" w:hAnsi="Times New Roman" w:cs="Times New Roman"/>
          <w:sz w:val="28"/>
          <w:szCs w:val="28"/>
        </w:rPr>
        <w:t>Определить, сколько в среднем получают сотрудники в зависимости от занимаемой ими должности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604C1A">
        <w:rPr>
          <w:rFonts w:ascii="Times New Roman" w:hAnsi="Times New Roman" w:cs="Times New Roman"/>
          <w:sz w:val="28"/>
          <w:szCs w:val="28"/>
        </w:rPr>
        <w:t>и вывести отсортированный список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6952ABC4" w14:textId="77777777" w:rsidR="00382DB4" w:rsidRPr="00032531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239468E7" w14:textId="77777777" w:rsidR="00382DB4" w:rsidRPr="00355635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643B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 xml:space="preserve"> position, </w:t>
      </w:r>
      <w:r w:rsidRPr="0056643B">
        <w:rPr>
          <w:rFonts w:ascii="Times New Roman" w:hAnsi="Times New Roman" w:cs="Times New Roman"/>
          <w:caps/>
          <w:sz w:val="28"/>
          <w:szCs w:val="28"/>
          <w:lang w:val="en-US"/>
        </w:rPr>
        <w:t>avg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(salary)</w:t>
      </w:r>
    </w:p>
    <w:p w14:paraId="0F893293" w14:textId="77777777" w:rsidR="00382DB4" w:rsidRPr="0056643B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643B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A1FC6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taff</w:t>
      </w:r>
    </w:p>
    <w:p w14:paraId="1D65DDEA" w14:textId="77777777" w:rsidR="00355635" w:rsidRPr="00604C1A" w:rsidRDefault="00382DB4" w:rsidP="0035563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04C1A">
        <w:rPr>
          <w:rFonts w:ascii="Times New Roman" w:hAnsi="Times New Roman" w:cs="Times New Roman"/>
          <w:caps/>
          <w:sz w:val="28"/>
          <w:szCs w:val="28"/>
          <w:lang w:val="en-US"/>
        </w:rPr>
        <w:t>group by</w:t>
      </w:r>
      <w:r w:rsidRPr="00604C1A">
        <w:rPr>
          <w:rFonts w:ascii="Times New Roman" w:hAnsi="Times New Roman" w:cs="Times New Roman"/>
          <w:sz w:val="28"/>
          <w:szCs w:val="28"/>
          <w:lang w:val="en-US"/>
        </w:rPr>
        <w:t xml:space="preserve"> position</w:t>
      </w:r>
    </w:p>
    <w:p w14:paraId="67FF096F" w14:textId="77777777" w:rsidR="00382DB4" w:rsidRPr="00604C1A" w:rsidRDefault="00355635" w:rsidP="0035563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RDER BY 2</w:t>
      </w:r>
      <w:r w:rsidR="00382DB4" w:rsidRPr="00604C1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E19E6B4" w14:textId="77777777" w:rsidR="00382DB4" w:rsidRPr="00032531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2B45924" w14:textId="77777777" w:rsidR="00382DB4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0142D">
        <w:rPr>
          <w:rFonts w:ascii="Times New Roman" w:hAnsi="Times New Roman" w:cs="Times New Roman"/>
          <w:sz w:val="28"/>
          <w:szCs w:val="28"/>
        </w:rPr>
        <w:t>Условие отбора групп (предложение HAVING). Точно так же, как предложение WHERE используется для отбора отдельных строк, участвующих в запросе, предложение HAVING можно применить для отбора групп строк. Его формат соответствует формату предложения WHERE, т.</w:t>
      </w:r>
      <w:r w:rsidR="000F6158">
        <w:rPr>
          <w:rFonts w:ascii="Times New Roman" w:hAnsi="Times New Roman" w:cs="Times New Roman"/>
          <w:sz w:val="28"/>
          <w:szCs w:val="28"/>
        </w:rPr>
        <w:t> </w:t>
      </w:r>
      <w:r w:rsidRPr="0040142D">
        <w:rPr>
          <w:rFonts w:ascii="Times New Roman" w:hAnsi="Times New Roman" w:cs="Times New Roman"/>
          <w:sz w:val="28"/>
          <w:szCs w:val="28"/>
        </w:rPr>
        <w:t>е. состоит из ключевого слова HAVING, за которым следует условие отбора. Рассмотрим пример:</w:t>
      </w:r>
      <w:r w:rsidR="00EA1FC6">
        <w:rPr>
          <w:rFonts w:ascii="Times New Roman" w:hAnsi="Times New Roman" w:cs="Times New Roman"/>
          <w:sz w:val="28"/>
          <w:szCs w:val="28"/>
        </w:rPr>
        <w:t xml:space="preserve"> п</w:t>
      </w:r>
      <w:r w:rsidRPr="0040142D">
        <w:rPr>
          <w:rFonts w:ascii="Times New Roman" w:hAnsi="Times New Roman" w:cs="Times New Roman"/>
          <w:sz w:val="28"/>
          <w:szCs w:val="28"/>
        </w:rPr>
        <w:t xml:space="preserve">одсчитать количество сотрудников, работающих в каждом из офисов, исключив офисы, в которых работает менее </w:t>
      </w:r>
      <w:r w:rsidR="000F6158">
        <w:rPr>
          <w:rFonts w:ascii="Times New Roman" w:hAnsi="Times New Roman" w:cs="Times New Roman"/>
          <w:sz w:val="28"/>
          <w:szCs w:val="28"/>
        </w:rPr>
        <w:t>двух</w:t>
      </w:r>
      <w:r w:rsidRPr="0040142D">
        <w:rPr>
          <w:rFonts w:ascii="Times New Roman" w:hAnsi="Times New Roman" w:cs="Times New Roman"/>
          <w:sz w:val="28"/>
          <w:szCs w:val="28"/>
        </w:rPr>
        <w:t xml:space="preserve"> человек</w:t>
      </w:r>
      <w:r w:rsidR="00EA1FC6">
        <w:rPr>
          <w:rFonts w:ascii="Times New Roman" w:hAnsi="Times New Roman" w:cs="Times New Roman"/>
          <w:sz w:val="28"/>
          <w:szCs w:val="28"/>
        </w:rPr>
        <w:t>:</w:t>
      </w:r>
    </w:p>
    <w:p w14:paraId="5BCC7412" w14:textId="77777777" w:rsidR="00382DB4" w:rsidRPr="00032531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4D8DC702" w14:textId="77777777" w:rsidR="00382DB4" w:rsidRPr="0056643B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643B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 xml:space="preserve"> bno, </w:t>
      </w:r>
      <w:r w:rsidRPr="0056643B">
        <w:rPr>
          <w:rFonts w:ascii="Times New Roman" w:hAnsi="Times New Roman" w:cs="Times New Roman"/>
          <w:caps/>
          <w:sz w:val="28"/>
          <w:szCs w:val="28"/>
          <w:lang w:val="en-US"/>
        </w:rPr>
        <w:t>count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(sno)</w:t>
      </w:r>
    </w:p>
    <w:p w14:paraId="53187ADB" w14:textId="77777777" w:rsidR="00382DB4" w:rsidRPr="0056643B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643B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A1FC6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taff</w:t>
      </w:r>
    </w:p>
    <w:p w14:paraId="6D2E094F" w14:textId="77777777" w:rsidR="00382DB4" w:rsidRPr="00B94A0D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643B">
        <w:rPr>
          <w:rFonts w:ascii="Times New Roman" w:hAnsi="Times New Roman" w:cs="Times New Roman"/>
          <w:caps/>
          <w:sz w:val="28"/>
          <w:szCs w:val="28"/>
          <w:lang w:val="en-US"/>
        </w:rPr>
        <w:t>group</w:t>
      </w:r>
      <w:r w:rsidR="00EA1FC6" w:rsidRPr="00B94A0D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56643B">
        <w:rPr>
          <w:rFonts w:ascii="Times New Roman" w:hAnsi="Times New Roman" w:cs="Times New Roman"/>
          <w:caps/>
          <w:sz w:val="28"/>
          <w:szCs w:val="28"/>
          <w:lang w:val="en-US"/>
        </w:rPr>
        <w:t>by</w:t>
      </w:r>
      <w:r w:rsidR="00EA1FC6" w:rsidRPr="00B94A0D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bno</w:t>
      </w:r>
    </w:p>
    <w:p w14:paraId="1A280F2B" w14:textId="77777777" w:rsidR="00382DB4" w:rsidRPr="00B94A0D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643B">
        <w:rPr>
          <w:rFonts w:ascii="Times New Roman" w:hAnsi="Times New Roman" w:cs="Times New Roman"/>
          <w:sz w:val="28"/>
          <w:szCs w:val="28"/>
          <w:lang w:val="en-US"/>
        </w:rPr>
        <w:t>HAVING</w:t>
      </w:r>
      <w:r w:rsidR="00EA1FC6" w:rsidRPr="00B94A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643B">
        <w:rPr>
          <w:rFonts w:ascii="Times New Roman" w:hAnsi="Times New Roman" w:cs="Times New Roman"/>
          <w:caps/>
          <w:sz w:val="28"/>
          <w:szCs w:val="28"/>
          <w:lang w:val="en-US"/>
        </w:rPr>
        <w:t>count</w:t>
      </w:r>
      <w:r w:rsidRPr="00B94A0D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sno</w:t>
      </w:r>
      <w:r w:rsidRPr="00B94A0D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EA1FC6" w:rsidRPr="00B94A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94A0D">
        <w:rPr>
          <w:rFonts w:ascii="Times New Roman" w:hAnsi="Times New Roman" w:cs="Times New Roman"/>
          <w:sz w:val="28"/>
          <w:szCs w:val="28"/>
          <w:lang w:val="en-US"/>
        </w:rPr>
        <w:t>&gt;</w:t>
      </w:r>
      <w:r w:rsidR="00EA1FC6" w:rsidRPr="00B94A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94A0D">
        <w:rPr>
          <w:rFonts w:ascii="Times New Roman" w:hAnsi="Times New Roman" w:cs="Times New Roman"/>
          <w:sz w:val="28"/>
          <w:szCs w:val="28"/>
          <w:lang w:val="en-US"/>
        </w:rPr>
        <w:t>2;</w:t>
      </w:r>
    </w:p>
    <w:p w14:paraId="0DDA94A7" w14:textId="77777777" w:rsidR="00382DB4" w:rsidRPr="00B94A0D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5858EB5" w14:textId="77777777" w:rsidR="00382DB4" w:rsidRPr="0040142D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0142D">
        <w:rPr>
          <w:rFonts w:ascii="Times New Roman" w:hAnsi="Times New Roman" w:cs="Times New Roman"/>
          <w:sz w:val="28"/>
          <w:szCs w:val="28"/>
        </w:rPr>
        <w:t>Ограничения на условия отбора групп. Предложение HAVING используется для того, чтобы включать и исключать группы строк из результатов запроса, поэтому используемое в нем условие отбора применяется не к отдельным строкам, а к группе в целом, т.</w:t>
      </w:r>
      <w:r w:rsidR="000F6158">
        <w:rPr>
          <w:rFonts w:ascii="Times New Roman" w:hAnsi="Times New Roman" w:cs="Times New Roman"/>
          <w:sz w:val="28"/>
          <w:szCs w:val="28"/>
        </w:rPr>
        <w:t> </w:t>
      </w:r>
      <w:r w:rsidRPr="0040142D">
        <w:rPr>
          <w:rFonts w:ascii="Times New Roman" w:hAnsi="Times New Roman" w:cs="Times New Roman"/>
          <w:sz w:val="28"/>
          <w:szCs w:val="28"/>
        </w:rPr>
        <w:t xml:space="preserve">е. используется только совместно с GROUP BY. Это значит, что в условие отбора может входить: </w:t>
      </w:r>
    </w:p>
    <w:p w14:paraId="3FC06688" w14:textId="77777777" w:rsidR="00382DB4" w:rsidRPr="00E32954" w:rsidRDefault="00382DB4" w:rsidP="009807EF">
      <w:pPr>
        <w:pStyle w:val="a3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32954">
        <w:rPr>
          <w:rFonts w:ascii="Times New Roman" w:hAnsi="Times New Roman" w:cs="Times New Roman"/>
          <w:sz w:val="28"/>
          <w:szCs w:val="28"/>
        </w:rPr>
        <w:t xml:space="preserve">константа; </w:t>
      </w:r>
    </w:p>
    <w:p w14:paraId="532A52C3" w14:textId="77777777" w:rsidR="00382DB4" w:rsidRPr="00E32954" w:rsidRDefault="00382DB4" w:rsidP="009807EF">
      <w:pPr>
        <w:pStyle w:val="a3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32954">
        <w:rPr>
          <w:rFonts w:ascii="Times New Roman" w:hAnsi="Times New Roman" w:cs="Times New Roman"/>
          <w:sz w:val="28"/>
          <w:szCs w:val="28"/>
        </w:rPr>
        <w:t xml:space="preserve">статистическая функция, возвращающая одно значение для всех строк, входящих в группу; </w:t>
      </w:r>
    </w:p>
    <w:p w14:paraId="19B5D723" w14:textId="77777777" w:rsidR="00382DB4" w:rsidRPr="00E32954" w:rsidRDefault="00382DB4" w:rsidP="009807EF">
      <w:pPr>
        <w:pStyle w:val="a3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32954">
        <w:rPr>
          <w:rFonts w:ascii="Times New Roman" w:hAnsi="Times New Roman" w:cs="Times New Roman"/>
          <w:sz w:val="28"/>
          <w:szCs w:val="28"/>
        </w:rPr>
        <w:t xml:space="preserve">столбец группировки, который по определению имеет одно и то же значение во всех строках группы; </w:t>
      </w:r>
    </w:p>
    <w:p w14:paraId="700B1A73" w14:textId="77777777" w:rsidR="00382DB4" w:rsidRDefault="00382DB4" w:rsidP="009807EF">
      <w:pPr>
        <w:pStyle w:val="a3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32954">
        <w:rPr>
          <w:rFonts w:ascii="Times New Roman" w:hAnsi="Times New Roman" w:cs="Times New Roman"/>
          <w:sz w:val="28"/>
          <w:szCs w:val="28"/>
        </w:rPr>
        <w:lastRenderedPageBreak/>
        <w:t xml:space="preserve">выражение, включающее в себя перечисленные выше элементы. </w:t>
      </w:r>
    </w:p>
    <w:p w14:paraId="7502AB94" w14:textId="77777777" w:rsidR="00063B41" w:rsidRPr="00F92902" w:rsidRDefault="00063B41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F92902">
        <w:rPr>
          <w:rFonts w:ascii="Times New Roman" w:hAnsi="Times New Roman" w:cs="Times New Roman"/>
          <w:spacing w:val="-4"/>
          <w:sz w:val="28"/>
          <w:szCs w:val="28"/>
          <w:u w:val="single"/>
        </w:rPr>
        <w:t>Подзапросы.</w:t>
      </w:r>
      <w:r w:rsidR="00EA1FC6" w:rsidRPr="00F92902">
        <w:rPr>
          <w:rFonts w:ascii="Times New Roman" w:hAnsi="Times New Roman" w:cs="Times New Roman"/>
          <w:spacing w:val="-4"/>
          <w:sz w:val="28"/>
          <w:szCs w:val="28"/>
          <w:u w:val="single"/>
        </w:rPr>
        <w:t xml:space="preserve"> </w:t>
      </w:r>
      <w:r w:rsidR="00314AE5" w:rsidRPr="00F92902">
        <w:rPr>
          <w:rFonts w:ascii="Times New Roman" w:hAnsi="Times New Roman"/>
          <w:spacing w:val="-4"/>
          <w:sz w:val="28"/>
          <w:szCs w:val="28"/>
        </w:rPr>
        <w:t>Подзапросом или подчиненным запросом называется запрос, содержащийся в предложении WHERE или HAVING другой инструкции SQL.</w:t>
      </w:r>
    </w:p>
    <w:p w14:paraId="027D4C13" w14:textId="77777777" w:rsidR="00314AE5" w:rsidRDefault="00314AE5" w:rsidP="00314AE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Механизм подчиненных запросов позволяет использовать результаты одного запроса в качестве составной части другого. </w:t>
      </w:r>
    </w:p>
    <w:p w14:paraId="1BDC1965" w14:textId="77777777" w:rsidR="00314AE5" w:rsidRDefault="00314AE5" w:rsidP="00314AE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типу возвращаемых значений существует три типа подзапросов:</w:t>
      </w:r>
    </w:p>
    <w:p w14:paraId="65C6FCC7" w14:textId="77777777" w:rsidR="00314AE5" w:rsidRDefault="00314AE5" w:rsidP="00314AE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 w:rsidR="000F6158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скалярный – возвращает единственное значение;</w:t>
      </w:r>
    </w:p>
    <w:p w14:paraId="1DDC3AE8" w14:textId="77777777" w:rsidR="00314AE5" w:rsidRDefault="00314AE5" w:rsidP="00314AE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="000F6158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строковый – возвращает значения нескольких столбцов таблицы, но в одной строке;</w:t>
      </w:r>
    </w:p>
    <w:p w14:paraId="24CC9D3E" w14:textId="77777777" w:rsidR="00314AE5" w:rsidRDefault="00314AE5" w:rsidP="00314AE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</w:t>
      </w:r>
      <w:r w:rsidR="000F6158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табличный – возвращает значения одного и более столбцов таблицы, размещенные более чем в одной строке.</w:t>
      </w:r>
    </w:p>
    <w:p w14:paraId="58B90786" w14:textId="77777777" w:rsidR="00314AE5" w:rsidRDefault="00314AE5" w:rsidP="00314AE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SQL используются следующие условия отбора в подчиненном запросе:</w:t>
      </w:r>
    </w:p>
    <w:p w14:paraId="4D627BC4" w14:textId="77777777" w:rsidR="00314AE5" w:rsidRPr="00F92902" w:rsidRDefault="002F6633" w:rsidP="009807EF">
      <w:pPr>
        <w:numPr>
          <w:ilvl w:val="0"/>
          <w:numId w:val="82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pacing w:val="-2"/>
          <w:sz w:val="28"/>
          <w:szCs w:val="28"/>
        </w:rPr>
      </w:pPr>
      <w:r w:rsidRPr="00F92902">
        <w:rPr>
          <w:rFonts w:ascii="Times New Roman" w:hAnsi="Times New Roman"/>
          <w:spacing w:val="-2"/>
          <w:sz w:val="28"/>
          <w:szCs w:val="28"/>
        </w:rPr>
        <w:t>С</w:t>
      </w:r>
      <w:r w:rsidR="00314AE5" w:rsidRPr="00F92902">
        <w:rPr>
          <w:rFonts w:ascii="Times New Roman" w:hAnsi="Times New Roman"/>
          <w:spacing w:val="-2"/>
          <w:sz w:val="28"/>
          <w:szCs w:val="28"/>
        </w:rPr>
        <w:t>равнение с результатом подчиненного запроса. Значение выражения сравнивается с одним значением, которое возвращается подчиненным запросом.</w:t>
      </w:r>
    </w:p>
    <w:p w14:paraId="5632F11C" w14:textId="77777777" w:rsidR="00314AE5" w:rsidRDefault="002F6633" w:rsidP="009807EF">
      <w:pPr>
        <w:numPr>
          <w:ilvl w:val="0"/>
          <w:numId w:val="82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314AE5">
        <w:rPr>
          <w:rFonts w:ascii="Times New Roman" w:hAnsi="Times New Roman"/>
          <w:sz w:val="28"/>
          <w:szCs w:val="28"/>
        </w:rPr>
        <w:t>роверка на принадлежность результатам подчиненного запроса. Значение выражения проверяется на равенство одному из множества значений, которые возвращаются подчиненным запросом. Эта проверка напоминает простую проверку на членство во множестве (</w:t>
      </w:r>
      <w:r w:rsidR="00314AE5">
        <w:rPr>
          <w:rFonts w:ascii="Times New Roman" w:hAnsi="Times New Roman"/>
          <w:sz w:val="28"/>
          <w:szCs w:val="28"/>
          <w:lang w:val="en-US"/>
        </w:rPr>
        <w:t>IN</w:t>
      </w:r>
      <w:r w:rsidR="00314AE5" w:rsidRPr="00314AE5">
        <w:rPr>
          <w:rFonts w:ascii="Times New Roman" w:hAnsi="Times New Roman"/>
          <w:sz w:val="28"/>
          <w:szCs w:val="28"/>
        </w:rPr>
        <w:t>)</w:t>
      </w:r>
      <w:r w:rsidR="00314AE5">
        <w:rPr>
          <w:rFonts w:ascii="Times New Roman" w:hAnsi="Times New Roman"/>
          <w:sz w:val="28"/>
          <w:szCs w:val="28"/>
        </w:rPr>
        <w:t>.</w:t>
      </w:r>
    </w:p>
    <w:p w14:paraId="7B589004" w14:textId="77777777" w:rsidR="00314AE5" w:rsidRDefault="002F6633" w:rsidP="009807EF">
      <w:pPr>
        <w:numPr>
          <w:ilvl w:val="0"/>
          <w:numId w:val="82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314AE5">
        <w:rPr>
          <w:rFonts w:ascii="Times New Roman" w:hAnsi="Times New Roman"/>
          <w:sz w:val="28"/>
          <w:szCs w:val="28"/>
        </w:rPr>
        <w:t>роверка на существование. Проверяется наличие строк в таблице результатов подчиненного запроса</w:t>
      </w:r>
      <w:r w:rsidR="00314AE5" w:rsidRPr="00314AE5">
        <w:rPr>
          <w:rFonts w:ascii="Times New Roman" w:hAnsi="Times New Roman"/>
          <w:sz w:val="28"/>
          <w:szCs w:val="28"/>
        </w:rPr>
        <w:t xml:space="preserve"> (</w:t>
      </w:r>
      <w:r w:rsidR="00314AE5">
        <w:rPr>
          <w:rFonts w:ascii="Times New Roman" w:hAnsi="Times New Roman"/>
          <w:sz w:val="28"/>
          <w:szCs w:val="28"/>
          <w:lang w:val="en-US"/>
        </w:rPr>
        <w:t>EXISTS</w:t>
      </w:r>
      <w:r w:rsidR="00314AE5" w:rsidRPr="00314AE5">
        <w:rPr>
          <w:rFonts w:ascii="Times New Roman" w:hAnsi="Times New Roman"/>
          <w:sz w:val="28"/>
          <w:szCs w:val="28"/>
        </w:rPr>
        <w:t>/</w:t>
      </w:r>
      <w:r w:rsidR="00314AE5">
        <w:rPr>
          <w:rFonts w:ascii="Times New Roman" w:hAnsi="Times New Roman"/>
          <w:sz w:val="28"/>
          <w:szCs w:val="28"/>
          <w:lang w:val="en-US"/>
        </w:rPr>
        <w:t>NOT</w:t>
      </w:r>
      <w:r>
        <w:rPr>
          <w:rFonts w:ascii="Times New Roman" w:hAnsi="Times New Roman"/>
          <w:sz w:val="28"/>
          <w:szCs w:val="28"/>
        </w:rPr>
        <w:t xml:space="preserve"> </w:t>
      </w:r>
      <w:r w:rsidR="00314AE5">
        <w:rPr>
          <w:rFonts w:ascii="Times New Roman" w:hAnsi="Times New Roman"/>
          <w:sz w:val="28"/>
          <w:szCs w:val="28"/>
          <w:lang w:val="en-US"/>
        </w:rPr>
        <w:t>EXISTS</w:t>
      </w:r>
      <w:r w:rsidR="00314AE5" w:rsidRPr="00314AE5">
        <w:rPr>
          <w:rFonts w:ascii="Times New Roman" w:hAnsi="Times New Roman"/>
          <w:sz w:val="28"/>
          <w:szCs w:val="28"/>
        </w:rPr>
        <w:t>)</w:t>
      </w:r>
      <w:r w:rsidR="00314AE5">
        <w:rPr>
          <w:rFonts w:ascii="Times New Roman" w:hAnsi="Times New Roman"/>
          <w:sz w:val="28"/>
          <w:szCs w:val="28"/>
        </w:rPr>
        <w:t>.</w:t>
      </w:r>
    </w:p>
    <w:p w14:paraId="0F99E949" w14:textId="77777777" w:rsidR="00314AE5" w:rsidRPr="00F92902" w:rsidRDefault="002F6633" w:rsidP="009807EF">
      <w:pPr>
        <w:numPr>
          <w:ilvl w:val="0"/>
          <w:numId w:val="82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pacing w:val="-4"/>
          <w:sz w:val="28"/>
          <w:szCs w:val="28"/>
        </w:rPr>
      </w:pPr>
      <w:r w:rsidRPr="00F92902">
        <w:rPr>
          <w:rFonts w:ascii="Times New Roman" w:hAnsi="Times New Roman"/>
          <w:spacing w:val="-4"/>
          <w:sz w:val="28"/>
          <w:szCs w:val="28"/>
        </w:rPr>
        <w:t>М</w:t>
      </w:r>
      <w:r w:rsidR="00314AE5" w:rsidRPr="00F92902">
        <w:rPr>
          <w:rFonts w:ascii="Times New Roman" w:hAnsi="Times New Roman"/>
          <w:spacing w:val="-4"/>
          <w:sz w:val="28"/>
          <w:szCs w:val="28"/>
        </w:rPr>
        <w:t>ногократное сравнение. Значение выражения сравнивается с каждым из множества значений, которые возвращаются подчиненным запросом (</w:t>
      </w:r>
      <w:r w:rsidR="00314AE5" w:rsidRPr="00F92902">
        <w:rPr>
          <w:rFonts w:ascii="Times New Roman" w:hAnsi="Times New Roman"/>
          <w:spacing w:val="-4"/>
          <w:sz w:val="28"/>
          <w:szCs w:val="28"/>
          <w:lang w:val="en-US"/>
        </w:rPr>
        <w:t>ANY</w:t>
      </w:r>
      <w:r w:rsidR="00314AE5" w:rsidRPr="00F92902">
        <w:rPr>
          <w:rFonts w:ascii="Times New Roman" w:hAnsi="Times New Roman"/>
          <w:spacing w:val="-4"/>
          <w:sz w:val="28"/>
          <w:szCs w:val="28"/>
        </w:rPr>
        <w:t>/</w:t>
      </w:r>
      <w:r w:rsidR="00314AE5" w:rsidRPr="00F92902">
        <w:rPr>
          <w:rFonts w:ascii="Times New Roman" w:hAnsi="Times New Roman"/>
          <w:spacing w:val="-4"/>
          <w:sz w:val="28"/>
          <w:szCs w:val="28"/>
          <w:lang w:val="en-US"/>
        </w:rPr>
        <w:t>ALL</w:t>
      </w:r>
      <w:r w:rsidR="00314AE5" w:rsidRPr="00F92902">
        <w:rPr>
          <w:rFonts w:ascii="Times New Roman" w:hAnsi="Times New Roman"/>
          <w:spacing w:val="-4"/>
          <w:sz w:val="28"/>
          <w:szCs w:val="28"/>
        </w:rPr>
        <w:t>).</w:t>
      </w:r>
    </w:p>
    <w:p w14:paraId="1E974480" w14:textId="77777777" w:rsidR="002A29AA" w:rsidRPr="00F92902" w:rsidRDefault="00E32954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F92902">
        <w:rPr>
          <w:rFonts w:ascii="Times New Roman" w:hAnsi="Times New Roman" w:cs="Times New Roman"/>
          <w:spacing w:val="-4"/>
          <w:sz w:val="28"/>
          <w:szCs w:val="28"/>
        </w:rPr>
        <w:t>При использовании подзапросов необходимо учитывать</w:t>
      </w:r>
      <w:r w:rsidR="002A29AA" w:rsidRPr="00F92902">
        <w:rPr>
          <w:rFonts w:ascii="Times New Roman" w:hAnsi="Times New Roman" w:cs="Times New Roman"/>
          <w:spacing w:val="-4"/>
          <w:sz w:val="28"/>
          <w:szCs w:val="28"/>
        </w:rPr>
        <w:t xml:space="preserve"> ряд особенностей:</w:t>
      </w:r>
    </w:p>
    <w:p w14:paraId="2C2BB812" w14:textId="77777777" w:rsidR="002A29AA" w:rsidRPr="00F92902" w:rsidRDefault="00E32954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F92902">
        <w:rPr>
          <w:rFonts w:ascii="Times New Roman" w:hAnsi="Times New Roman" w:cs="Times New Roman"/>
          <w:spacing w:val="-4"/>
          <w:sz w:val="28"/>
          <w:szCs w:val="28"/>
        </w:rPr>
        <w:t xml:space="preserve">− </w:t>
      </w:r>
      <w:r w:rsidR="002A29AA" w:rsidRPr="00F92902">
        <w:rPr>
          <w:rFonts w:ascii="Times New Roman" w:hAnsi="Times New Roman" w:cs="Times New Roman"/>
          <w:spacing w:val="-4"/>
          <w:sz w:val="28"/>
          <w:szCs w:val="28"/>
        </w:rPr>
        <w:t>таблица р</w:t>
      </w:r>
      <w:r w:rsidRPr="00F92902">
        <w:rPr>
          <w:rFonts w:ascii="Times New Roman" w:hAnsi="Times New Roman" w:cs="Times New Roman"/>
          <w:spacing w:val="-4"/>
          <w:sz w:val="28"/>
          <w:szCs w:val="28"/>
        </w:rPr>
        <w:t xml:space="preserve">езультатов подчиненного запроса обычно </w:t>
      </w:r>
      <w:r w:rsidR="002A29AA" w:rsidRPr="00F92902">
        <w:rPr>
          <w:rFonts w:ascii="Times New Roman" w:hAnsi="Times New Roman" w:cs="Times New Roman"/>
          <w:spacing w:val="-4"/>
          <w:sz w:val="28"/>
          <w:szCs w:val="28"/>
        </w:rPr>
        <w:t>состоит из одного столбца;</w:t>
      </w:r>
    </w:p>
    <w:p w14:paraId="24414EA7" w14:textId="77777777" w:rsidR="002A29AA" w:rsidRDefault="00E32954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−</w:t>
      </w:r>
      <w:r w:rsidR="002A29AA">
        <w:rPr>
          <w:rFonts w:ascii="Times New Roman" w:hAnsi="Times New Roman" w:cs="Times New Roman"/>
          <w:sz w:val="28"/>
          <w:szCs w:val="28"/>
        </w:rPr>
        <w:t xml:space="preserve"> в подчиненный запрос не может включаться предложение </w:t>
      </w:r>
      <w:r w:rsidR="002A29AA" w:rsidRPr="00E32954">
        <w:rPr>
          <w:rFonts w:ascii="Times New Roman" w:hAnsi="Times New Roman" w:cs="Times New Roman"/>
          <w:caps/>
          <w:sz w:val="28"/>
          <w:szCs w:val="28"/>
        </w:rPr>
        <w:t>order by</w:t>
      </w:r>
      <w:r w:rsidR="002A29AA">
        <w:rPr>
          <w:rFonts w:ascii="Times New Roman" w:hAnsi="Times New Roman" w:cs="Times New Roman"/>
          <w:sz w:val="28"/>
          <w:szCs w:val="28"/>
        </w:rPr>
        <w:t>;</w:t>
      </w:r>
    </w:p>
    <w:p w14:paraId="78731469" w14:textId="77777777" w:rsidR="00E30BE6" w:rsidRPr="00E30BE6" w:rsidRDefault="00E30BE6" w:rsidP="00E30BE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− </w:t>
      </w:r>
      <w:r w:rsidRPr="00E30BE6">
        <w:rPr>
          <w:rFonts w:ascii="Times New Roman" w:hAnsi="Times New Roman" w:cs="Times New Roman"/>
          <w:sz w:val="28"/>
          <w:szCs w:val="28"/>
        </w:rPr>
        <w:t xml:space="preserve">подчиненный запрос не может быть запросом на объединение нескольких различных инструкций </w:t>
      </w:r>
      <w:r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E30BE6">
        <w:rPr>
          <w:rFonts w:ascii="Times New Roman" w:hAnsi="Times New Roman" w:cs="Times New Roman"/>
          <w:sz w:val="28"/>
          <w:szCs w:val="28"/>
        </w:rPr>
        <w:t xml:space="preserve"> (т.</w:t>
      </w:r>
      <w:r w:rsidR="002F6633">
        <w:rPr>
          <w:rFonts w:ascii="Times New Roman" w:hAnsi="Times New Roman" w:cs="Times New Roman"/>
          <w:sz w:val="28"/>
          <w:szCs w:val="28"/>
        </w:rPr>
        <w:t> </w:t>
      </w:r>
      <w:r w:rsidRPr="00E30BE6">
        <w:rPr>
          <w:rFonts w:ascii="Times New Roman" w:hAnsi="Times New Roman" w:cs="Times New Roman"/>
          <w:sz w:val="28"/>
          <w:szCs w:val="28"/>
        </w:rPr>
        <w:t>е.</w:t>
      </w:r>
      <w:r>
        <w:rPr>
          <w:rFonts w:ascii="Times New Roman" w:hAnsi="Times New Roman" w:cs="Times New Roman"/>
          <w:sz w:val="28"/>
          <w:szCs w:val="28"/>
        </w:rPr>
        <w:t xml:space="preserve"> нельзя использовать UNION);</w:t>
      </w:r>
    </w:p>
    <w:p w14:paraId="71E305BD" w14:textId="77777777" w:rsidR="002A29AA" w:rsidRDefault="00E32954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−</w:t>
      </w:r>
      <w:r w:rsidR="002A29AA">
        <w:rPr>
          <w:rFonts w:ascii="Times New Roman" w:hAnsi="Times New Roman" w:cs="Times New Roman"/>
          <w:sz w:val="28"/>
          <w:szCs w:val="28"/>
        </w:rPr>
        <w:t xml:space="preserve"> имена столбцов в подчиненном запросе могут являться ссылками на столбцы таблиц главного запроса.</w:t>
      </w:r>
    </w:p>
    <w:p w14:paraId="2D601EC5" w14:textId="77777777" w:rsidR="00314AE5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им несколько примеров. Рассмотренный ранее запрос (</w:t>
      </w:r>
      <w:r w:rsidRPr="0040142D">
        <w:rPr>
          <w:rFonts w:ascii="Times New Roman" w:hAnsi="Times New Roman" w:cs="Times New Roman"/>
          <w:sz w:val="28"/>
          <w:szCs w:val="28"/>
        </w:rPr>
        <w:t xml:space="preserve">список всех сотрудников, работающих в </w:t>
      </w:r>
      <w:r w:rsidR="00F92902">
        <w:rPr>
          <w:rFonts w:ascii="Times New Roman" w:hAnsi="Times New Roman" w:cs="Times New Roman"/>
          <w:sz w:val="28"/>
          <w:szCs w:val="28"/>
        </w:rPr>
        <w:t>м</w:t>
      </w:r>
      <w:r w:rsidRPr="0040142D">
        <w:rPr>
          <w:rFonts w:ascii="Times New Roman" w:hAnsi="Times New Roman" w:cs="Times New Roman"/>
          <w:sz w:val="28"/>
          <w:szCs w:val="28"/>
        </w:rPr>
        <w:t>инск</w:t>
      </w:r>
      <w:r>
        <w:rPr>
          <w:rFonts w:ascii="Times New Roman" w:hAnsi="Times New Roman" w:cs="Times New Roman"/>
          <w:sz w:val="28"/>
          <w:szCs w:val="28"/>
        </w:rPr>
        <w:t>их</w:t>
      </w:r>
      <w:r w:rsidRPr="0040142D">
        <w:rPr>
          <w:rFonts w:ascii="Times New Roman" w:hAnsi="Times New Roman" w:cs="Times New Roman"/>
          <w:sz w:val="28"/>
          <w:szCs w:val="28"/>
        </w:rPr>
        <w:t xml:space="preserve"> отделени</w:t>
      </w:r>
      <w:r>
        <w:rPr>
          <w:rFonts w:ascii="Times New Roman" w:hAnsi="Times New Roman" w:cs="Times New Roman"/>
          <w:sz w:val="28"/>
          <w:szCs w:val="28"/>
        </w:rPr>
        <w:t>ях) можно выполнить с помощью подзапроса:</w:t>
      </w:r>
    </w:p>
    <w:p w14:paraId="5B892FD3" w14:textId="77777777" w:rsidR="00314AE5" w:rsidRPr="00630200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16"/>
          <w:szCs w:val="16"/>
        </w:rPr>
      </w:pPr>
    </w:p>
    <w:p w14:paraId="38FC9DB3" w14:textId="77777777" w:rsidR="00314AE5" w:rsidRPr="0051543C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51543C">
        <w:rPr>
          <w:rFonts w:ascii="Times New Roman" w:hAnsi="Times New Roman" w:cs="Times New Roman"/>
          <w:sz w:val="28"/>
          <w:szCs w:val="28"/>
          <w:lang w:val="en-US"/>
        </w:rPr>
        <w:t xml:space="preserve"> fname, lname, position, tel_no</w:t>
      </w:r>
    </w:p>
    <w:p w14:paraId="4E3AB305" w14:textId="77777777" w:rsidR="00314AE5" w:rsidRPr="0051543C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EA1FC6" w:rsidRPr="00EA1FC6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EA1FC6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51543C">
        <w:rPr>
          <w:rFonts w:ascii="Times New Roman" w:hAnsi="Times New Roman" w:cs="Times New Roman"/>
          <w:sz w:val="28"/>
          <w:szCs w:val="28"/>
          <w:lang w:val="en-US"/>
        </w:rPr>
        <w:t>taff</w:t>
      </w:r>
    </w:p>
    <w:p w14:paraId="3CF29C3C" w14:textId="77777777" w:rsidR="00314AE5" w:rsidRPr="0051543C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Pr="0051543C">
        <w:rPr>
          <w:rFonts w:ascii="Times New Roman" w:hAnsi="Times New Roman" w:cs="Times New Roman"/>
          <w:sz w:val="28"/>
          <w:szCs w:val="28"/>
          <w:lang w:val="en-US"/>
        </w:rPr>
        <w:t xml:space="preserve"> bno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 w:rsidRPr="0051543C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51543C">
        <w:rPr>
          <w:rFonts w:ascii="Times New Roman" w:hAnsi="Times New Roman" w:cs="Times New Roman"/>
          <w:sz w:val="28"/>
          <w:szCs w:val="28"/>
          <w:lang w:val="en-US"/>
        </w:rPr>
        <w:t xml:space="preserve"> bno </w:t>
      </w:r>
      <w:r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EA1FC6" w:rsidRPr="00EA1FC6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1543C">
        <w:rPr>
          <w:rFonts w:ascii="Times New Roman" w:hAnsi="Times New Roman" w:cs="Times New Roman"/>
          <w:sz w:val="28"/>
          <w:szCs w:val="28"/>
          <w:lang w:val="en-US"/>
        </w:rPr>
        <w:t xml:space="preserve">ranch </w:t>
      </w:r>
      <w:r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Pr="0051543C">
        <w:rPr>
          <w:rFonts w:ascii="Times New Roman" w:hAnsi="Times New Roman" w:cs="Times New Roman"/>
          <w:sz w:val="28"/>
          <w:szCs w:val="28"/>
          <w:lang w:val="en-US"/>
        </w:rPr>
        <w:t xml:space="preserve"> city=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>
        <w:rPr>
          <w:rFonts w:ascii="Times New Roman" w:hAnsi="Times New Roman" w:cs="Times New Roman"/>
          <w:sz w:val="28"/>
          <w:szCs w:val="28"/>
        </w:rPr>
        <w:t>Минск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51543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2608655" w14:textId="77777777" w:rsidR="00C03F5D" w:rsidRPr="00630200" w:rsidRDefault="00C03F5D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16"/>
          <w:szCs w:val="16"/>
          <w:lang w:val="en-GB"/>
        </w:rPr>
      </w:pPr>
    </w:p>
    <w:p w14:paraId="0C0E513C" w14:textId="77777777" w:rsidR="00C03F5D" w:rsidRDefault="00314AE5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 помощью проверки на существование</w:t>
      </w:r>
      <w:r w:rsidR="00C03F5D" w:rsidRPr="00C03F5D">
        <w:rPr>
          <w:rFonts w:ascii="Times New Roman" w:hAnsi="Times New Roman" w:cs="Times New Roman"/>
          <w:sz w:val="28"/>
          <w:szCs w:val="28"/>
        </w:rPr>
        <w:t xml:space="preserve"> из таблицы Staff </w:t>
      </w:r>
      <w:r w:rsidR="00F92902">
        <w:rPr>
          <w:rFonts w:ascii="Times New Roman" w:hAnsi="Times New Roman" w:cs="Times New Roman"/>
          <w:sz w:val="28"/>
          <w:szCs w:val="28"/>
        </w:rPr>
        <w:t xml:space="preserve">можно </w:t>
      </w:r>
      <w:r w:rsidR="00F92902" w:rsidRPr="00C03F5D">
        <w:rPr>
          <w:rFonts w:ascii="Times New Roman" w:hAnsi="Times New Roman" w:cs="Times New Roman"/>
          <w:sz w:val="28"/>
          <w:szCs w:val="28"/>
        </w:rPr>
        <w:t xml:space="preserve">вывести сотрудников, </w:t>
      </w:r>
      <w:r w:rsidR="00C03F5D" w:rsidRPr="00C03F5D">
        <w:rPr>
          <w:rFonts w:ascii="Times New Roman" w:hAnsi="Times New Roman" w:cs="Times New Roman"/>
          <w:sz w:val="28"/>
          <w:szCs w:val="28"/>
        </w:rPr>
        <w:t>которые не обслуживают ни один объект недвижимости:</w:t>
      </w:r>
    </w:p>
    <w:p w14:paraId="1C4F22EC" w14:textId="77777777" w:rsidR="002F5183" w:rsidRPr="00630200" w:rsidRDefault="002F5183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16"/>
          <w:szCs w:val="16"/>
        </w:rPr>
      </w:pPr>
    </w:p>
    <w:p w14:paraId="22FB6D16" w14:textId="77777777" w:rsidR="00C03F5D" w:rsidRDefault="00C03F5D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03F5D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r>
        <w:rPr>
          <w:rFonts w:ascii="Times New Roman" w:hAnsi="Times New Roman" w:cs="Times New Roman"/>
          <w:sz w:val="28"/>
          <w:szCs w:val="28"/>
          <w:lang w:val="en-US"/>
        </w:rPr>
        <w:t>fname, lname</w:t>
      </w:r>
      <w:r w:rsidRPr="00C03F5D">
        <w:rPr>
          <w:rFonts w:ascii="Times New Roman" w:hAnsi="Times New Roman" w:cs="Times New Roman"/>
          <w:sz w:val="28"/>
          <w:szCs w:val="28"/>
          <w:lang w:val="en-US"/>
        </w:rPr>
        <w:t xml:space="preserve"> FROM Staff </w:t>
      </w:r>
    </w:p>
    <w:p w14:paraId="2294A50F" w14:textId="310F388A" w:rsidR="00C03F5D" w:rsidRDefault="00C03F5D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WHERE </w:t>
      </w:r>
      <w:r w:rsidRPr="00C03F5D">
        <w:rPr>
          <w:rFonts w:ascii="Times New Roman" w:hAnsi="Times New Roman" w:cs="Times New Roman"/>
          <w:sz w:val="28"/>
          <w:szCs w:val="28"/>
          <w:lang w:val="en-US"/>
        </w:rPr>
        <w:t xml:space="preserve">NOT EXISTS (SELECT </w:t>
      </w:r>
      <w:r w:rsidR="00D20844" w:rsidRPr="000E3FD3"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C03F5D">
        <w:rPr>
          <w:rFonts w:ascii="Times New Roman" w:hAnsi="Times New Roman" w:cs="Times New Roman"/>
          <w:sz w:val="28"/>
          <w:szCs w:val="28"/>
          <w:lang w:val="en-US"/>
        </w:rPr>
        <w:t xml:space="preserve"> FROM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Property_for_rent</w:t>
      </w:r>
    </w:p>
    <w:p w14:paraId="3B8CEF8A" w14:textId="77777777" w:rsidR="002A29AA" w:rsidRDefault="00C03F5D" w:rsidP="00C03F5D">
      <w:pPr>
        <w:spacing w:after="0" w:line="240" w:lineRule="auto"/>
        <w:ind w:left="2832"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03F5D">
        <w:rPr>
          <w:rFonts w:ascii="Times New Roman" w:hAnsi="Times New Roman" w:cs="Times New Roman"/>
          <w:sz w:val="28"/>
          <w:szCs w:val="28"/>
          <w:lang w:val="en-US"/>
        </w:rPr>
        <w:t xml:space="preserve">WHERE </w:t>
      </w:r>
      <w:r>
        <w:rPr>
          <w:rFonts w:ascii="Times New Roman" w:hAnsi="Times New Roman" w:cs="Times New Roman"/>
          <w:sz w:val="28"/>
          <w:szCs w:val="28"/>
          <w:lang w:val="en-US"/>
        </w:rPr>
        <w:t>Property_for_rent</w:t>
      </w:r>
      <w:r w:rsidRPr="00C03F5D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bno = </w:t>
      </w:r>
      <w:r w:rsidR="0021388F" w:rsidRPr="0021388F">
        <w:rPr>
          <w:rFonts w:ascii="Times New Roman" w:hAnsi="Times New Roman" w:cs="Times New Roman"/>
          <w:sz w:val="28"/>
          <w:szCs w:val="28"/>
          <w:lang w:val="en-US"/>
        </w:rPr>
        <w:t>Staff</w:t>
      </w:r>
      <w:r w:rsidRPr="00C03F5D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bno)</w:t>
      </w:r>
      <w:r w:rsidRPr="00C03F5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8CE58BA" w14:textId="77777777" w:rsidR="00032531" w:rsidRPr="00F92902" w:rsidRDefault="00032531" w:rsidP="00C03F5D">
      <w:pPr>
        <w:spacing w:after="0" w:line="240" w:lineRule="auto"/>
        <w:ind w:left="2832"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F2E9803" w14:textId="77777777" w:rsidR="00CB4948" w:rsidRPr="00CB29AB" w:rsidRDefault="00314AE5" w:rsidP="00CB4948">
      <w:pPr>
        <w:spacing w:after="0" w:line="240" w:lineRule="auto"/>
        <w:ind w:firstLine="720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CB29AB">
        <w:rPr>
          <w:rFonts w:ascii="Times New Roman" w:hAnsi="Times New Roman" w:cs="Times New Roman"/>
          <w:spacing w:val="-4"/>
          <w:sz w:val="28"/>
          <w:szCs w:val="28"/>
        </w:rPr>
        <w:t>Здесь</w:t>
      </w:r>
      <w:r w:rsidR="00CB4948" w:rsidRPr="00CB29AB">
        <w:rPr>
          <w:rFonts w:ascii="Times New Roman" w:hAnsi="Times New Roman" w:cs="Times New Roman"/>
          <w:spacing w:val="-4"/>
          <w:sz w:val="28"/>
          <w:szCs w:val="28"/>
        </w:rPr>
        <w:t xml:space="preserve"> в подзапросе используется ссылка на столбец </w:t>
      </w:r>
      <w:r w:rsidR="0021388F" w:rsidRPr="00CB29AB">
        <w:rPr>
          <w:rFonts w:ascii="Times New Roman" w:hAnsi="Times New Roman" w:cs="Times New Roman"/>
          <w:spacing w:val="-4"/>
          <w:sz w:val="28"/>
          <w:szCs w:val="28"/>
          <w:lang w:val="en-US"/>
        </w:rPr>
        <w:t>Staff</w:t>
      </w:r>
      <w:r w:rsidR="00CB4948" w:rsidRPr="00CB29AB">
        <w:rPr>
          <w:rFonts w:ascii="Times New Roman" w:hAnsi="Times New Roman" w:cs="Times New Roman"/>
          <w:spacing w:val="-4"/>
          <w:sz w:val="28"/>
          <w:szCs w:val="28"/>
        </w:rPr>
        <w:t>.</w:t>
      </w:r>
      <w:r w:rsidR="00CB4948" w:rsidRPr="00CB29AB">
        <w:rPr>
          <w:rFonts w:ascii="Times New Roman" w:hAnsi="Times New Roman" w:cs="Times New Roman"/>
          <w:spacing w:val="-4"/>
          <w:sz w:val="28"/>
          <w:szCs w:val="28"/>
          <w:lang w:val="en-US"/>
        </w:rPr>
        <w:t>bno</w:t>
      </w:r>
      <w:r w:rsidR="00CB4948" w:rsidRPr="00CB29AB">
        <w:rPr>
          <w:rFonts w:ascii="Times New Roman" w:hAnsi="Times New Roman" w:cs="Times New Roman"/>
          <w:spacing w:val="-4"/>
          <w:sz w:val="28"/>
          <w:szCs w:val="28"/>
        </w:rPr>
        <w:t>, который находится во внешнем запросе, поэтому такой прием называется внешней ссылкой в подзапросе</w:t>
      </w:r>
      <w:r w:rsidR="00FF0B32" w:rsidRPr="00CB29AB">
        <w:rPr>
          <w:rFonts w:ascii="Times New Roman" w:hAnsi="Times New Roman" w:cs="Times New Roman"/>
          <w:spacing w:val="-4"/>
          <w:sz w:val="28"/>
          <w:szCs w:val="28"/>
        </w:rPr>
        <w:t>, а такие запросы коррелированными, так как они выполняются по особому алгоритму: для каждой строки внешнего запроса выполняется подзапрос, в то время как во всех остальных случаях подзапрос выполняется один раз.</w:t>
      </w:r>
    </w:p>
    <w:p w14:paraId="098A66A9" w14:textId="77777777" w:rsidR="00314AE5" w:rsidRDefault="00FF0B32" w:rsidP="00CB4948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 помощью многократного сравнения можно, например, определить отделения, количеств</w:t>
      </w:r>
      <w:r w:rsidR="002F6633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 сотрудников которых превышает количество сотрудников любого отделения </w:t>
      </w:r>
      <w:r w:rsidR="009204AE">
        <w:rPr>
          <w:rFonts w:ascii="Times New Roman" w:hAnsi="Times New Roman" w:cs="Times New Roman"/>
          <w:sz w:val="28"/>
          <w:szCs w:val="28"/>
        </w:rPr>
        <w:t>М</w:t>
      </w:r>
      <w:r w:rsidR="0023390B">
        <w:rPr>
          <w:rFonts w:ascii="Times New Roman" w:hAnsi="Times New Roman" w:cs="Times New Roman"/>
          <w:sz w:val="28"/>
          <w:szCs w:val="28"/>
        </w:rPr>
        <w:t>инска:</w:t>
      </w:r>
    </w:p>
    <w:p w14:paraId="1D912462" w14:textId="77777777" w:rsidR="00314AE5" w:rsidRPr="00CB29AB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</w:p>
    <w:p w14:paraId="642D85E9" w14:textId="77777777" w:rsidR="00314AE5" w:rsidRPr="00382DB4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>s.bno, count(s.bno)</w:t>
      </w:r>
    </w:p>
    <w:p w14:paraId="41773255" w14:textId="77777777" w:rsidR="009204AE" w:rsidRPr="00382DB4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FROM </w:t>
      </w:r>
      <w:r w:rsidR="00EA1FC6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taff s, </w:t>
      </w:r>
      <w:r w:rsidR="00EA1FC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ranch b </w:t>
      </w:r>
    </w:p>
    <w:p w14:paraId="14D2B5EE" w14:textId="77777777" w:rsidR="00FF0B32" w:rsidRPr="00382DB4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WHERE 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s.bno = </w:t>
      </w:r>
      <w:r w:rsidR="00382DB4" w:rsidRPr="00382DB4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.bno AND </w:t>
      </w:r>
      <w:r w:rsidR="00FF0B32" w:rsidRPr="00382DB4">
        <w:rPr>
          <w:rFonts w:ascii="Times New Roman" w:hAnsi="Times New Roman" w:cs="Times New Roman"/>
          <w:sz w:val="28"/>
          <w:szCs w:val="28"/>
          <w:lang w:val="en-US"/>
        </w:rPr>
        <w:t>city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>!=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FF0B32" w:rsidRPr="00382DB4">
        <w:rPr>
          <w:rFonts w:ascii="Times New Roman" w:hAnsi="Times New Roman" w:cs="Times New Roman"/>
          <w:sz w:val="28"/>
          <w:szCs w:val="28"/>
        </w:rPr>
        <w:t>Минск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</w:p>
    <w:p w14:paraId="729A3723" w14:textId="77777777" w:rsidR="00FF0B32" w:rsidRPr="00382DB4" w:rsidRDefault="00FF0B32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GROUP BY 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>s.</w:t>
      </w:r>
      <w:r w:rsidRPr="00382DB4">
        <w:rPr>
          <w:rFonts w:ascii="Times New Roman" w:hAnsi="Times New Roman" w:cs="Times New Roman"/>
          <w:sz w:val="28"/>
          <w:szCs w:val="28"/>
          <w:lang w:val="en-US"/>
        </w:rPr>
        <w:t>bno</w:t>
      </w:r>
    </w:p>
    <w:p w14:paraId="21422517" w14:textId="77777777" w:rsidR="00314AE5" w:rsidRPr="00382DB4" w:rsidRDefault="00FF0B32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82DB4">
        <w:rPr>
          <w:rFonts w:ascii="Times New Roman" w:hAnsi="Times New Roman" w:cs="Times New Roman"/>
          <w:sz w:val="28"/>
          <w:szCs w:val="28"/>
          <w:lang w:val="en-US"/>
        </w:rPr>
        <w:t>HAVING count(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>s.</w:t>
      </w:r>
      <w:r w:rsidRPr="00382DB4">
        <w:rPr>
          <w:rFonts w:ascii="Times New Roman" w:hAnsi="Times New Roman" w:cs="Times New Roman"/>
          <w:sz w:val="28"/>
          <w:szCs w:val="28"/>
          <w:lang w:val="en-US"/>
        </w:rPr>
        <w:t>bno)</w:t>
      </w:r>
      <w:r w:rsidR="00382DB4" w:rsidRPr="00382DB4">
        <w:rPr>
          <w:rFonts w:ascii="Times New Roman" w:hAnsi="Times New Roman" w:cs="Times New Roman"/>
          <w:sz w:val="28"/>
          <w:szCs w:val="28"/>
          <w:lang w:val="en-US"/>
        </w:rPr>
        <w:t>&gt;</w:t>
      </w:r>
      <w:r w:rsidR="00314AE5" w:rsidRPr="00382DB4">
        <w:rPr>
          <w:rFonts w:ascii="Times New Roman" w:hAnsi="Times New Roman" w:cs="Times New Roman"/>
          <w:sz w:val="28"/>
          <w:szCs w:val="28"/>
          <w:lang w:val="en-US"/>
        </w:rPr>
        <w:t>= ALL</w:t>
      </w:r>
      <w:r w:rsidR="0032783B"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314AE5"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(SELECT </w:t>
      </w:r>
      <w:r w:rsidRPr="00382DB4">
        <w:rPr>
          <w:rFonts w:ascii="Times New Roman" w:hAnsi="Times New Roman" w:cs="Times New Roman"/>
          <w:sz w:val="28"/>
          <w:szCs w:val="28"/>
          <w:lang w:val="en-US"/>
        </w:rPr>
        <w:t>count(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>s1.</w:t>
      </w:r>
      <w:r w:rsidRPr="00382DB4">
        <w:rPr>
          <w:rFonts w:ascii="Times New Roman" w:hAnsi="Times New Roman" w:cs="Times New Roman"/>
          <w:sz w:val="28"/>
          <w:szCs w:val="28"/>
          <w:lang w:val="en-US"/>
        </w:rPr>
        <w:t>bno)</w:t>
      </w:r>
    </w:p>
    <w:p w14:paraId="0195A213" w14:textId="77777777" w:rsidR="00314AE5" w:rsidRPr="00382DB4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82DB4">
        <w:rPr>
          <w:rFonts w:ascii="Times New Roman" w:hAnsi="Times New Roman" w:cs="Times New Roman"/>
          <w:sz w:val="28"/>
          <w:szCs w:val="28"/>
          <w:lang w:val="en-US"/>
        </w:rPr>
        <w:tab/>
        <w:t xml:space="preserve">FROM </w:t>
      </w:r>
      <w:r w:rsidR="00FF0B32" w:rsidRPr="00382DB4">
        <w:rPr>
          <w:rFonts w:ascii="Times New Roman" w:hAnsi="Times New Roman" w:cs="Times New Roman"/>
          <w:sz w:val="28"/>
          <w:szCs w:val="28"/>
          <w:lang w:val="en-US"/>
        </w:rPr>
        <w:t>staff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 s1</w:t>
      </w:r>
      <w:r w:rsidR="00FF0B32" w:rsidRPr="00382DB4">
        <w:rPr>
          <w:rFonts w:ascii="Times New Roman" w:hAnsi="Times New Roman" w:cs="Times New Roman"/>
          <w:sz w:val="28"/>
          <w:szCs w:val="28"/>
          <w:lang w:val="en-US"/>
        </w:rPr>
        <w:t>, branch</w:t>
      </w:r>
      <w:r w:rsidR="0032783B" w:rsidRPr="0017760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>b1</w:t>
      </w:r>
    </w:p>
    <w:p w14:paraId="647767A6" w14:textId="77777777" w:rsidR="009204AE" w:rsidRPr="00382DB4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82DB4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s1.bno = b1.bno </w:t>
      </w:r>
      <w:r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AND 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city=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9204AE" w:rsidRPr="00382DB4">
        <w:rPr>
          <w:rFonts w:ascii="Times New Roman" w:hAnsi="Times New Roman" w:cs="Times New Roman"/>
          <w:sz w:val="28"/>
          <w:szCs w:val="28"/>
        </w:rPr>
        <w:t>Минск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</w:p>
    <w:p w14:paraId="53D046B6" w14:textId="77777777" w:rsidR="00314AE5" w:rsidRPr="009204AE" w:rsidRDefault="009204AE" w:rsidP="009204AE">
      <w:pPr>
        <w:spacing w:after="0" w:line="240" w:lineRule="auto"/>
        <w:ind w:left="696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82DB4"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="00EA1FC6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382DB4">
        <w:rPr>
          <w:rFonts w:ascii="Times New Roman" w:hAnsi="Times New Roman" w:cs="Times New Roman"/>
          <w:sz w:val="28"/>
          <w:szCs w:val="28"/>
          <w:lang w:val="en-US"/>
        </w:rPr>
        <w:t>BY</w:t>
      </w:r>
      <w:r w:rsidR="00EA1FC6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382DB4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1548F0">
        <w:rPr>
          <w:rFonts w:ascii="Times New Roman" w:hAnsi="Times New Roman" w:cs="Times New Roman"/>
          <w:sz w:val="28"/>
          <w:szCs w:val="28"/>
        </w:rPr>
        <w:t>1</w:t>
      </w:r>
      <w:r w:rsidRPr="00382DB4">
        <w:rPr>
          <w:rFonts w:ascii="Times New Roman" w:hAnsi="Times New Roman" w:cs="Times New Roman"/>
          <w:sz w:val="28"/>
          <w:szCs w:val="28"/>
        </w:rPr>
        <w:t>.</w:t>
      </w:r>
      <w:r w:rsidRPr="00382DB4">
        <w:rPr>
          <w:rFonts w:ascii="Times New Roman" w:hAnsi="Times New Roman" w:cs="Times New Roman"/>
          <w:sz w:val="28"/>
          <w:szCs w:val="28"/>
          <w:lang w:val="en-US"/>
        </w:rPr>
        <w:t>bno</w:t>
      </w:r>
      <w:r w:rsidR="00314AE5" w:rsidRPr="00382DB4">
        <w:rPr>
          <w:rFonts w:ascii="Times New Roman" w:hAnsi="Times New Roman" w:cs="Times New Roman"/>
          <w:sz w:val="28"/>
          <w:szCs w:val="28"/>
        </w:rPr>
        <w:t>);</w:t>
      </w:r>
    </w:p>
    <w:p w14:paraId="78359FA3" w14:textId="77777777" w:rsidR="004C39C4" w:rsidRPr="00CB29AB" w:rsidRDefault="004C39C4" w:rsidP="004C39C4">
      <w:pPr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</w:rPr>
      </w:pPr>
    </w:p>
    <w:p w14:paraId="3C3A2328" w14:textId="77777777" w:rsidR="004C39C4" w:rsidRPr="004C39C4" w:rsidRDefault="00E32954" w:rsidP="004C39C4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C61816">
        <w:rPr>
          <w:rFonts w:ascii="Times New Roman" w:hAnsi="Times New Roman"/>
          <w:sz w:val="28"/>
          <w:szCs w:val="28"/>
          <w:u w:val="single"/>
        </w:rPr>
        <w:t>Обновление</w:t>
      </w:r>
      <w:r w:rsidR="004C39C4" w:rsidRPr="00C61816">
        <w:rPr>
          <w:rFonts w:ascii="Times New Roman" w:hAnsi="Times New Roman"/>
          <w:sz w:val="28"/>
          <w:szCs w:val="28"/>
          <w:u w:val="single"/>
        </w:rPr>
        <w:t xml:space="preserve"> строк</w:t>
      </w:r>
      <w:r w:rsidR="004C39C4" w:rsidRPr="004C39C4">
        <w:rPr>
          <w:rFonts w:ascii="Times New Roman" w:hAnsi="Times New Roman"/>
          <w:sz w:val="28"/>
          <w:szCs w:val="28"/>
        </w:rPr>
        <w:t xml:space="preserve"> таблицы реализуется с помощью оператора UPDATE, форма записи которого приведена ниже. При отсутствии условия модифицируются все строки таблицы для указанного списка столбцов. </w:t>
      </w:r>
    </w:p>
    <w:p w14:paraId="1D638196" w14:textId="77777777" w:rsidR="004C39C4" w:rsidRPr="00CB29AB" w:rsidRDefault="004C39C4" w:rsidP="004C39C4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14:paraId="0D6F18FC" w14:textId="77777777" w:rsidR="004C39C4" w:rsidRPr="004C39C4" w:rsidRDefault="004C39C4" w:rsidP="004C39C4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C39C4">
        <w:rPr>
          <w:rFonts w:ascii="Times New Roman" w:hAnsi="Times New Roman"/>
          <w:sz w:val="28"/>
          <w:szCs w:val="28"/>
        </w:rPr>
        <w:t xml:space="preserve">UPDATE имя_таблицы </w:t>
      </w:r>
    </w:p>
    <w:p w14:paraId="7A1E2594" w14:textId="77777777" w:rsidR="004C39C4" w:rsidRPr="004C39C4" w:rsidRDefault="004C39C4" w:rsidP="004C39C4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C39C4">
        <w:rPr>
          <w:rFonts w:ascii="Times New Roman" w:hAnsi="Times New Roman"/>
          <w:sz w:val="28"/>
          <w:szCs w:val="28"/>
        </w:rPr>
        <w:t xml:space="preserve">SET {(имя_столбца1 [, имя_столбца2] ...) = (подзапрос) | </w:t>
      </w:r>
    </w:p>
    <w:p w14:paraId="71949B25" w14:textId="77777777" w:rsidR="004C39C4" w:rsidRPr="004C39C4" w:rsidRDefault="004C39C4" w:rsidP="004C39C4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C39C4">
        <w:rPr>
          <w:rFonts w:ascii="Times New Roman" w:hAnsi="Times New Roman"/>
          <w:sz w:val="28"/>
          <w:szCs w:val="28"/>
        </w:rPr>
        <w:t xml:space="preserve">имя_столбца1=значение1, имя_столбца2={значение2 | (подзапрос)}} </w:t>
      </w:r>
    </w:p>
    <w:p w14:paraId="6D10C85C" w14:textId="77777777" w:rsidR="004C39C4" w:rsidRDefault="004C39C4" w:rsidP="004C39C4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C39C4">
        <w:rPr>
          <w:rFonts w:ascii="Times New Roman" w:hAnsi="Times New Roman"/>
          <w:sz w:val="28"/>
          <w:szCs w:val="28"/>
        </w:rPr>
        <w:t xml:space="preserve">[WHERE условие]; </w:t>
      </w:r>
    </w:p>
    <w:p w14:paraId="37E35D3F" w14:textId="77777777" w:rsidR="00382DB4" w:rsidRPr="00CB29AB" w:rsidRDefault="00382DB4" w:rsidP="004C39C4">
      <w:pPr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</w:rPr>
      </w:pPr>
    </w:p>
    <w:p w14:paraId="287CFC0D" w14:textId="77777777" w:rsidR="002A29AA" w:rsidRDefault="002A29AA" w:rsidP="0008370C">
      <w:pPr>
        <w:pStyle w:val="2"/>
        <w:spacing w:line="240" w:lineRule="auto"/>
        <w:ind w:firstLine="567"/>
        <w:rPr>
          <w:rFonts w:ascii="Times New Roman" w:hAnsi="Times New Roman" w:cs="Times New Roman"/>
          <w:color w:val="auto"/>
          <w:sz w:val="28"/>
          <w:szCs w:val="28"/>
        </w:rPr>
      </w:pPr>
      <w:r w:rsidRPr="0008370C">
        <w:rPr>
          <w:rFonts w:ascii="Times New Roman" w:hAnsi="Times New Roman" w:cs="Times New Roman"/>
          <w:color w:val="auto"/>
          <w:sz w:val="28"/>
          <w:szCs w:val="28"/>
        </w:rPr>
        <w:t>Задание к лабораторной работе</w:t>
      </w:r>
    </w:p>
    <w:p w14:paraId="5DDE411C" w14:textId="77777777" w:rsidR="002F6633" w:rsidRPr="00CB29AB" w:rsidRDefault="002F6633" w:rsidP="002F6633">
      <w:pPr>
        <w:rPr>
          <w:sz w:val="20"/>
          <w:szCs w:val="20"/>
        </w:rPr>
      </w:pPr>
    </w:p>
    <w:p w14:paraId="3274A677" w14:textId="77777777" w:rsidR="00647D9C" w:rsidRDefault="00647D9C" w:rsidP="00681FD4">
      <w:pPr>
        <w:pStyle w:val="a3"/>
        <w:numPr>
          <w:ilvl w:val="0"/>
          <w:numId w:val="2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ть запросы к БД «Предприятие по аренде недвижимости»</w:t>
      </w:r>
      <w:r w:rsidR="00154B91">
        <w:rPr>
          <w:rFonts w:ascii="Times New Roman" w:hAnsi="Times New Roman" w:cs="Times New Roman"/>
          <w:sz w:val="28"/>
          <w:szCs w:val="28"/>
        </w:rPr>
        <w:t>.</w:t>
      </w:r>
    </w:p>
    <w:p w14:paraId="4022EE29" w14:textId="77777777" w:rsidR="00647D9C" w:rsidRPr="004D6E54" w:rsidRDefault="00647D9C" w:rsidP="003967E4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6E54">
        <w:rPr>
          <w:rFonts w:ascii="Times New Roman" w:hAnsi="Times New Roman" w:cs="Times New Roman"/>
          <w:b/>
          <w:sz w:val="28"/>
          <w:szCs w:val="28"/>
        </w:rPr>
        <w:t>Вариант</w:t>
      </w:r>
      <w:r w:rsidR="002F6633" w:rsidRPr="004D6E54">
        <w:rPr>
          <w:rFonts w:ascii="Times New Roman" w:hAnsi="Times New Roman" w:cs="Times New Roman"/>
          <w:b/>
          <w:sz w:val="28"/>
          <w:szCs w:val="28"/>
        </w:rPr>
        <w:t> </w:t>
      </w:r>
      <w:r w:rsidRPr="004D6E54">
        <w:rPr>
          <w:rFonts w:ascii="Times New Roman" w:hAnsi="Times New Roman" w:cs="Times New Roman"/>
          <w:b/>
          <w:sz w:val="28"/>
          <w:szCs w:val="28"/>
        </w:rPr>
        <w:t>1</w:t>
      </w:r>
      <w:r w:rsidR="002F6633" w:rsidRPr="004D6E54">
        <w:rPr>
          <w:rFonts w:ascii="Times New Roman" w:hAnsi="Times New Roman" w:cs="Times New Roman"/>
          <w:b/>
          <w:sz w:val="28"/>
          <w:szCs w:val="28"/>
        </w:rPr>
        <w:t>:</w:t>
      </w:r>
    </w:p>
    <w:p w14:paraId="171766F3" w14:textId="77777777" w:rsidR="00647D9C" w:rsidRPr="00647D9C" w:rsidRDefault="00B90673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ести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EA60F5">
        <w:rPr>
          <w:rFonts w:ascii="Times New Roman" w:hAnsi="Times New Roman" w:cs="Times New Roman"/>
          <w:sz w:val="28"/>
          <w:szCs w:val="28"/>
        </w:rPr>
        <w:t xml:space="preserve">заглавными буквами </w:t>
      </w:r>
      <w:r w:rsidR="00647D9C" w:rsidRPr="00647D9C">
        <w:rPr>
          <w:rFonts w:ascii="Times New Roman" w:hAnsi="Times New Roman" w:cs="Times New Roman"/>
          <w:sz w:val="28"/>
          <w:szCs w:val="28"/>
        </w:rPr>
        <w:t>списо</w:t>
      </w:r>
      <w:r w:rsidR="009A60E2">
        <w:rPr>
          <w:rFonts w:ascii="Times New Roman" w:hAnsi="Times New Roman" w:cs="Times New Roman"/>
          <w:sz w:val="28"/>
          <w:szCs w:val="28"/>
        </w:rPr>
        <w:t>к</w:t>
      </w:r>
      <w:r w:rsidR="00032531">
        <w:rPr>
          <w:rFonts w:ascii="Times New Roman" w:hAnsi="Times New Roman" w:cs="Times New Roman"/>
          <w:sz w:val="28"/>
          <w:szCs w:val="28"/>
        </w:rPr>
        <w:t xml:space="preserve"> фамилий и имен</w:t>
      </w:r>
      <w:r w:rsidR="009A60E2">
        <w:rPr>
          <w:rFonts w:ascii="Times New Roman" w:hAnsi="Times New Roman" w:cs="Times New Roman"/>
          <w:sz w:val="28"/>
          <w:szCs w:val="28"/>
        </w:rPr>
        <w:t xml:space="preserve"> сотрудников с зарплатой от 20</w:t>
      </w:r>
      <w:r w:rsidR="009A60E2" w:rsidRPr="009A60E2">
        <w:rPr>
          <w:rFonts w:ascii="Times New Roman" w:hAnsi="Times New Roman" w:cs="Times New Roman"/>
          <w:sz w:val="28"/>
          <w:szCs w:val="28"/>
        </w:rPr>
        <w:t>0</w:t>
      </w:r>
      <w:r w:rsidR="00647D9C" w:rsidRPr="00647D9C">
        <w:rPr>
          <w:rFonts w:ascii="Times New Roman" w:hAnsi="Times New Roman" w:cs="Times New Roman"/>
          <w:sz w:val="28"/>
          <w:szCs w:val="28"/>
        </w:rPr>
        <w:t xml:space="preserve"> до 300</w:t>
      </w:r>
      <w:r w:rsidR="002F6633">
        <w:rPr>
          <w:rFonts w:ascii="Times New Roman" w:hAnsi="Times New Roman" w:cs="Times New Roman"/>
          <w:sz w:val="28"/>
          <w:szCs w:val="28"/>
        </w:rPr>
        <w:t xml:space="preserve"> дол. США</w:t>
      </w:r>
      <w:r w:rsidR="00647D9C" w:rsidRPr="00647D9C">
        <w:rPr>
          <w:rFonts w:ascii="Times New Roman" w:hAnsi="Times New Roman" w:cs="Times New Roman"/>
          <w:sz w:val="28"/>
          <w:szCs w:val="28"/>
        </w:rPr>
        <w:t>.</w:t>
      </w:r>
    </w:p>
    <w:p w14:paraId="77D539C3" w14:textId="77777777" w:rsidR="00647D9C" w:rsidRPr="00647D9C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>Получить список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032531">
        <w:rPr>
          <w:rFonts w:ascii="Times New Roman" w:hAnsi="Times New Roman" w:cs="Times New Roman"/>
          <w:sz w:val="28"/>
          <w:szCs w:val="28"/>
        </w:rPr>
        <w:t xml:space="preserve">фамилий </w:t>
      </w:r>
      <w:r w:rsidR="00032531" w:rsidRPr="00647D9C">
        <w:rPr>
          <w:rFonts w:ascii="Times New Roman" w:hAnsi="Times New Roman" w:cs="Times New Roman"/>
          <w:sz w:val="28"/>
          <w:szCs w:val="28"/>
        </w:rPr>
        <w:t>сотрудников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B90673">
        <w:rPr>
          <w:rFonts w:ascii="Times New Roman" w:hAnsi="Times New Roman" w:cs="Times New Roman"/>
          <w:sz w:val="28"/>
          <w:szCs w:val="28"/>
        </w:rPr>
        <w:t>и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032531">
        <w:rPr>
          <w:rFonts w:ascii="Times New Roman" w:hAnsi="Times New Roman" w:cs="Times New Roman"/>
          <w:sz w:val="28"/>
          <w:szCs w:val="28"/>
        </w:rPr>
        <w:t>их телефонов</w:t>
      </w:r>
      <w:r w:rsidRPr="00647D9C">
        <w:rPr>
          <w:rFonts w:ascii="Times New Roman" w:hAnsi="Times New Roman" w:cs="Times New Roman"/>
          <w:sz w:val="28"/>
          <w:szCs w:val="28"/>
        </w:rPr>
        <w:t xml:space="preserve">, </w:t>
      </w:r>
      <w:r w:rsidR="00032531">
        <w:rPr>
          <w:rFonts w:ascii="Times New Roman" w:hAnsi="Times New Roman" w:cs="Times New Roman"/>
          <w:sz w:val="28"/>
          <w:szCs w:val="28"/>
        </w:rPr>
        <w:t xml:space="preserve">если они </w:t>
      </w:r>
      <w:r w:rsidRPr="00647D9C">
        <w:rPr>
          <w:rFonts w:ascii="Times New Roman" w:hAnsi="Times New Roman" w:cs="Times New Roman"/>
          <w:sz w:val="28"/>
          <w:szCs w:val="28"/>
        </w:rPr>
        <w:t>работаю</w:t>
      </w:r>
      <w:r w:rsidR="00032531">
        <w:rPr>
          <w:rFonts w:ascii="Times New Roman" w:hAnsi="Times New Roman" w:cs="Times New Roman"/>
          <w:sz w:val="28"/>
          <w:szCs w:val="28"/>
        </w:rPr>
        <w:t>т</w:t>
      </w:r>
      <w:r w:rsidRPr="00647D9C">
        <w:rPr>
          <w:rFonts w:ascii="Times New Roman" w:hAnsi="Times New Roman" w:cs="Times New Roman"/>
          <w:sz w:val="28"/>
          <w:szCs w:val="28"/>
        </w:rPr>
        <w:t xml:space="preserve"> в офисах Бреста и</w:t>
      </w:r>
      <w:r w:rsidR="009A60E2">
        <w:rPr>
          <w:rFonts w:ascii="Times New Roman" w:hAnsi="Times New Roman" w:cs="Times New Roman"/>
          <w:sz w:val="28"/>
          <w:szCs w:val="28"/>
        </w:rPr>
        <w:t>ли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9A60E2">
        <w:rPr>
          <w:rFonts w:ascii="Times New Roman" w:hAnsi="Times New Roman" w:cs="Times New Roman"/>
          <w:sz w:val="28"/>
          <w:szCs w:val="28"/>
        </w:rPr>
        <w:t>Минска</w:t>
      </w:r>
      <w:r w:rsidRPr="00647D9C">
        <w:rPr>
          <w:rFonts w:ascii="Times New Roman" w:hAnsi="Times New Roman" w:cs="Times New Roman"/>
          <w:sz w:val="28"/>
          <w:szCs w:val="28"/>
        </w:rPr>
        <w:t>.</w:t>
      </w:r>
    </w:p>
    <w:p w14:paraId="4A15E49A" w14:textId="77777777" w:rsidR="002D4F56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>Определить</w:t>
      </w:r>
      <w:r w:rsidR="009A60E2">
        <w:rPr>
          <w:rFonts w:ascii="Times New Roman" w:hAnsi="Times New Roman" w:cs="Times New Roman"/>
          <w:sz w:val="28"/>
          <w:szCs w:val="28"/>
        </w:rPr>
        <w:t xml:space="preserve"> и вывести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Pr="00647D9C">
        <w:rPr>
          <w:rFonts w:ascii="Times New Roman" w:hAnsi="Times New Roman" w:cs="Times New Roman"/>
          <w:sz w:val="28"/>
          <w:szCs w:val="28"/>
        </w:rPr>
        <w:t xml:space="preserve">суммарную и среднюю </w:t>
      </w:r>
      <w:r w:rsidR="002F6633">
        <w:rPr>
          <w:rFonts w:ascii="Times New Roman" w:hAnsi="Times New Roman" w:cs="Times New Roman"/>
          <w:sz w:val="28"/>
          <w:szCs w:val="28"/>
        </w:rPr>
        <w:t>заработную плату</w:t>
      </w:r>
      <w:r w:rsidRPr="00647D9C">
        <w:rPr>
          <w:rFonts w:ascii="Times New Roman" w:hAnsi="Times New Roman" w:cs="Times New Roman"/>
          <w:sz w:val="28"/>
          <w:szCs w:val="28"/>
        </w:rPr>
        <w:t xml:space="preserve"> сотрудников в зависимости от занимаемой ими должности.</w:t>
      </w:r>
      <w:r w:rsidR="009A60E2">
        <w:rPr>
          <w:rFonts w:ascii="Times New Roman" w:hAnsi="Times New Roman" w:cs="Times New Roman"/>
          <w:sz w:val="28"/>
          <w:szCs w:val="28"/>
        </w:rPr>
        <w:t xml:space="preserve"> Подписать вычисляемые поля как «Суммарная</w:t>
      </w:r>
      <w:r w:rsidR="002D4F56">
        <w:rPr>
          <w:rFonts w:ascii="Times New Roman" w:hAnsi="Times New Roman" w:cs="Times New Roman"/>
          <w:sz w:val="28"/>
          <w:szCs w:val="28"/>
        </w:rPr>
        <w:t>» и</w:t>
      </w:r>
      <w:r w:rsidR="00604C1A">
        <w:rPr>
          <w:rFonts w:ascii="Times New Roman" w:hAnsi="Times New Roman" w:cs="Times New Roman"/>
          <w:sz w:val="28"/>
          <w:szCs w:val="28"/>
        </w:rPr>
        <w:t xml:space="preserve"> «Средняя</w:t>
      </w:r>
      <w:r w:rsidR="002D4F56">
        <w:rPr>
          <w:rFonts w:ascii="Times New Roman" w:hAnsi="Times New Roman" w:cs="Times New Roman"/>
          <w:sz w:val="28"/>
          <w:szCs w:val="28"/>
        </w:rPr>
        <w:t>».</w:t>
      </w:r>
    </w:p>
    <w:p w14:paraId="44EFBE0A" w14:textId="77777777" w:rsidR="002D4F56" w:rsidRDefault="002D4F56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ести должности, по которым суммарная заработная плата больше</w:t>
      </w:r>
      <w:r w:rsidR="00604C1A">
        <w:rPr>
          <w:rFonts w:ascii="Times New Roman" w:hAnsi="Times New Roman" w:cs="Times New Roman"/>
          <w:sz w:val="28"/>
          <w:szCs w:val="28"/>
        </w:rPr>
        <w:t xml:space="preserve"> общей средней зарплаты по отделению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C5A5429" w14:textId="77777777" w:rsidR="009A60E2" w:rsidRPr="004D6E54" w:rsidRDefault="009A60E2" w:rsidP="003967E4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6E54">
        <w:rPr>
          <w:rFonts w:ascii="Times New Roman" w:hAnsi="Times New Roman" w:cs="Times New Roman"/>
          <w:b/>
          <w:sz w:val="28"/>
          <w:szCs w:val="28"/>
        </w:rPr>
        <w:t>Вариант</w:t>
      </w:r>
      <w:r w:rsidR="002F6633" w:rsidRPr="004D6E54">
        <w:rPr>
          <w:rFonts w:ascii="Times New Roman" w:hAnsi="Times New Roman" w:cs="Times New Roman"/>
          <w:b/>
          <w:sz w:val="28"/>
          <w:szCs w:val="28"/>
        </w:rPr>
        <w:t> </w:t>
      </w:r>
      <w:r w:rsidRPr="004D6E54">
        <w:rPr>
          <w:rFonts w:ascii="Times New Roman" w:hAnsi="Times New Roman" w:cs="Times New Roman"/>
          <w:b/>
          <w:sz w:val="28"/>
          <w:szCs w:val="28"/>
        </w:rPr>
        <w:t>2</w:t>
      </w:r>
      <w:r w:rsidR="002F6633" w:rsidRPr="004D6E54">
        <w:rPr>
          <w:rFonts w:ascii="Times New Roman" w:hAnsi="Times New Roman" w:cs="Times New Roman"/>
          <w:b/>
          <w:sz w:val="28"/>
          <w:szCs w:val="28"/>
        </w:rPr>
        <w:t>:</w:t>
      </w:r>
    </w:p>
    <w:p w14:paraId="705B6A28" w14:textId="77777777" w:rsidR="00647D9C" w:rsidRPr="00647D9C" w:rsidRDefault="00B90673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ывести в одном поле</w:t>
      </w:r>
      <w:r w:rsidR="00647D9C" w:rsidRPr="00647D9C">
        <w:rPr>
          <w:rFonts w:ascii="Times New Roman" w:hAnsi="Times New Roman" w:cs="Times New Roman"/>
          <w:sz w:val="28"/>
          <w:szCs w:val="28"/>
        </w:rPr>
        <w:t xml:space="preserve"> адреса и телефоны офисов, расположенных в Минске и Гродно.</w:t>
      </w:r>
    </w:p>
    <w:p w14:paraId="7E046262" w14:textId="77777777" w:rsidR="00647D9C" w:rsidRPr="00647D9C" w:rsidRDefault="009A60E2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ести </w:t>
      </w:r>
      <w:r w:rsidR="00C07B90">
        <w:rPr>
          <w:rFonts w:ascii="Times New Roman" w:hAnsi="Times New Roman" w:cs="Times New Roman"/>
          <w:sz w:val="28"/>
          <w:szCs w:val="28"/>
        </w:rPr>
        <w:t>данные</w:t>
      </w:r>
      <w:r>
        <w:rPr>
          <w:rFonts w:ascii="Times New Roman" w:hAnsi="Times New Roman" w:cs="Times New Roman"/>
          <w:sz w:val="28"/>
          <w:szCs w:val="28"/>
        </w:rPr>
        <w:t xml:space="preserve"> о</w:t>
      </w:r>
      <w:r w:rsidR="00647D9C" w:rsidRPr="00647D9C">
        <w:rPr>
          <w:rFonts w:ascii="Times New Roman" w:hAnsi="Times New Roman" w:cs="Times New Roman"/>
          <w:sz w:val="28"/>
          <w:szCs w:val="28"/>
        </w:rPr>
        <w:t xml:space="preserve"> сотрудник</w:t>
      </w:r>
      <w:r>
        <w:rPr>
          <w:rFonts w:ascii="Times New Roman" w:hAnsi="Times New Roman" w:cs="Times New Roman"/>
          <w:sz w:val="28"/>
          <w:szCs w:val="28"/>
        </w:rPr>
        <w:t>ах, которые</w:t>
      </w:r>
      <w:r w:rsidR="00647D9C" w:rsidRPr="00647D9C">
        <w:rPr>
          <w:rFonts w:ascii="Times New Roman" w:hAnsi="Times New Roman" w:cs="Times New Roman"/>
          <w:sz w:val="28"/>
          <w:szCs w:val="28"/>
        </w:rPr>
        <w:t xml:space="preserve"> предлага</w:t>
      </w:r>
      <w:r w:rsidR="0052106A">
        <w:rPr>
          <w:rFonts w:ascii="Times New Roman" w:hAnsi="Times New Roman" w:cs="Times New Roman"/>
          <w:sz w:val="28"/>
          <w:szCs w:val="28"/>
        </w:rPr>
        <w:t>ю</w:t>
      </w:r>
      <w:r w:rsidR="00647D9C" w:rsidRPr="00647D9C">
        <w:rPr>
          <w:rFonts w:ascii="Times New Roman" w:hAnsi="Times New Roman" w:cs="Times New Roman"/>
          <w:sz w:val="28"/>
          <w:szCs w:val="28"/>
        </w:rPr>
        <w:t xml:space="preserve">т для аренды </w:t>
      </w:r>
      <w:r w:rsidR="00056BFC" w:rsidRPr="00056BFC">
        <w:rPr>
          <w:rFonts w:ascii="Times New Roman" w:hAnsi="Times New Roman" w:cs="Times New Roman"/>
          <w:sz w:val="28"/>
          <w:szCs w:val="28"/>
        </w:rPr>
        <w:br/>
      </w:r>
      <w:r w:rsidR="00C07B90" w:rsidRPr="00647D9C">
        <w:rPr>
          <w:rFonts w:ascii="Times New Roman" w:hAnsi="Times New Roman" w:cs="Times New Roman"/>
          <w:sz w:val="28"/>
          <w:szCs w:val="28"/>
        </w:rPr>
        <w:t>3-</w:t>
      </w:r>
      <w:r w:rsidR="00647D9C" w:rsidRPr="00647D9C">
        <w:rPr>
          <w:rFonts w:ascii="Times New Roman" w:hAnsi="Times New Roman" w:cs="Times New Roman"/>
          <w:sz w:val="28"/>
          <w:szCs w:val="28"/>
        </w:rPr>
        <w:t>комнатные квартиры.</w:t>
      </w:r>
    </w:p>
    <w:p w14:paraId="093F5280" w14:textId="77777777" w:rsidR="0052106A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>Вывести итоговый отчет о средней и суммарной зар</w:t>
      </w:r>
      <w:r w:rsidR="002D4F56">
        <w:rPr>
          <w:rFonts w:ascii="Times New Roman" w:hAnsi="Times New Roman" w:cs="Times New Roman"/>
          <w:sz w:val="28"/>
          <w:szCs w:val="28"/>
        </w:rPr>
        <w:t>аботн</w:t>
      </w:r>
      <w:r w:rsidR="002F6633">
        <w:rPr>
          <w:rFonts w:ascii="Times New Roman" w:hAnsi="Times New Roman" w:cs="Times New Roman"/>
          <w:sz w:val="28"/>
          <w:szCs w:val="28"/>
        </w:rPr>
        <w:t>ой</w:t>
      </w:r>
      <w:r w:rsidR="002D4F56">
        <w:rPr>
          <w:rFonts w:ascii="Times New Roman" w:hAnsi="Times New Roman" w:cs="Times New Roman"/>
          <w:sz w:val="28"/>
          <w:szCs w:val="28"/>
        </w:rPr>
        <w:t xml:space="preserve"> </w:t>
      </w:r>
      <w:r w:rsidRPr="00647D9C">
        <w:rPr>
          <w:rFonts w:ascii="Times New Roman" w:hAnsi="Times New Roman" w:cs="Times New Roman"/>
          <w:sz w:val="28"/>
          <w:szCs w:val="28"/>
        </w:rPr>
        <w:t>плат</w:t>
      </w:r>
      <w:r w:rsidR="002F6633">
        <w:rPr>
          <w:rFonts w:ascii="Times New Roman" w:hAnsi="Times New Roman" w:cs="Times New Roman"/>
          <w:sz w:val="28"/>
          <w:szCs w:val="28"/>
        </w:rPr>
        <w:t>е</w:t>
      </w:r>
      <w:r w:rsidR="0052106A">
        <w:rPr>
          <w:rFonts w:ascii="Times New Roman" w:hAnsi="Times New Roman" w:cs="Times New Roman"/>
          <w:sz w:val="28"/>
          <w:szCs w:val="28"/>
        </w:rPr>
        <w:t xml:space="preserve"> сотрудников</w:t>
      </w:r>
      <w:r w:rsidRPr="00647D9C">
        <w:rPr>
          <w:rFonts w:ascii="Times New Roman" w:hAnsi="Times New Roman" w:cs="Times New Roman"/>
          <w:sz w:val="28"/>
          <w:szCs w:val="28"/>
        </w:rPr>
        <w:t xml:space="preserve"> в зависимости от </w:t>
      </w:r>
      <w:r w:rsidR="0052106A">
        <w:rPr>
          <w:rFonts w:ascii="Times New Roman" w:hAnsi="Times New Roman" w:cs="Times New Roman"/>
          <w:sz w:val="28"/>
          <w:szCs w:val="28"/>
        </w:rPr>
        <w:t>их половой принадлежности</w:t>
      </w:r>
      <w:r w:rsidRPr="00647D9C">
        <w:rPr>
          <w:rFonts w:ascii="Times New Roman" w:hAnsi="Times New Roman" w:cs="Times New Roman"/>
          <w:sz w:val="28"/>
          <w:szCs w:val="28"/>
        </w:rPr>
        <w:t>.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52106A">
        <w:rPr>
          <w:rFonts w:ascii="Times New Roman" w:hAnsi="Times New Roman" w:cs="Times New Roman"/>
          <w:sz w:val="28"/>
          <w:szCs w:val="28"/>
        </w:rPr>
        <w:t>Подписать вычисляемые поля как «Суммарная» и «Средняя».</w:t>
      </w:r>
    </w:p>
    <w:p w14:paraId="5D4CA694" w14:textId="77777777" w:rsidR="00647D9C" w:rsidRDefault="002D4F56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ести информацию об отделениях, где работает больше женщин, чем мужчин</w:t>
      </w:r>
      <w:r w:rsidR="00953C03">
        <w:rPr>
          <w:rFonts w:ascii="Times New Roman" w:hAnsi="Times New Roman" w:cs="Times New Roman"/>
          <w:sz w:val="28"/>
          <w:szCs w:val="28"/>
        </w:rPr>
        <w:t>, учитывая, что в отделениях могут быть сотрудники одного пола.</w:t>
      </w:r>
    </w:p>
    <w:p w14:paraId="609F70CD" w14:textId="77777777" w:rsidR="0052106A" w:rsidRPr="004D6E54" w:rsidRDefault="0052106A" w:rsidP="003967E4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6E54">
        <w:rPr>
          <w:rFonts w:ascii="Times New Roman" w:hAnsi="Times New Roman" w:cs="Times New Roman"/>
          <w:b/>
          <w:sz w:val="28"/>
          <w:szCs w:val="28"/>
        </w:rPr>
        <w:t>Вариант</w:t>
      </w:r>
      <w:r w:rsidR="002F6633" w:rsidRPr="004D6E54">
        <w:rPr>
          <w:rFonts w:ascii="Times New Roman" w:hAnsi="Times New Roman" w:cs="Times New Roman"/>
          <w:b/>
          <w:sz w:val="28"/>
          <w:szCs w:val="28"/>
        </w:rPr>
        <w:t> </w:t>
      </w:r>
      <w:r w:rsidRPr="004D6E54">
        <w:rPr>
          <w:rFonts w:ascii="Times New Roman" w:hAnsi="Times New Roman" w:cs="Times New Roman"/>
          <w:b/>
          <w:sz w:val="28"/>
          <w:szCs w:val="28"/>
        </w:rPr>
        <w:t>3</w:t>
      </w:r>
      <w:r w:rsidR="002F6633" w:rsidRPr="004D6E54">
        <w:rPr>
          <w:rFonts w:ascii="Times New Roman" w:hAnsi="Times New Roman" w:cs="Times New Roman"/>
          <w:b/>
          <w:sz w:val="28"/>
          <w:szCs w:val="28"/>
        </w:rPr>
        <w:t>:</w:t>
      </w:r>
    </w:p>
    <w:p w14:paraId="5FB75E09" w14:textId="77777777" w:rsidR="00647D9C" w:rsidRPr="00647D9C" w:rsidRDefault="000C24A5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ести в одном поле </w:t>
      </w:r>
      <w:r w:rsidR="00647D9C" w:rsidRPr="00647D9C">
        <w:rPr>
          <w:rFonts w:ascii="Times New Roman" w:hAnsi="Times New Roman" w:cs="Times New Roman"/>
          <w:sz w:val="28"/>
          <w:szCs w:val="28"/>
        </w:rPr>
        <w:t>адреса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оимост</w:t>
      </w:r>
      <w:r w:rsidR="00EA60F5">
        <w:rPr>
          <w:rFonts w:ascii="Times New Roman" w:hAnsi="Times New Roman" w:cs="Times New Roman"/>
          <w:sz w:val="28"/>
          <w:szCs w:val="28"/>
        </w:rPr>
        <w:t>и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647D9C" w:rsidRPr="00647D9C">
        <w:rPr>
          <w:rFonts w:ascii="Times New Roman" w:hAnsi="Times New Roman" w:cs="Times New Roman"/>
          <w:sz w:val="28"/>
          <w:szCs w:val="28"/>
        </w:rPr>
        <w:t>всех 3-комнатных квартир, предлагаемых в аренду.</w:t>
      </w:r>
    </w:p>
    <w:p w14:paraId="189F58E3" w14:textId="77777777" w:rsidR="00647D9C" w:rsidRPr="00CB29AB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CB29AB">
        <w:rPr>
          <w:rFonts w:ascii="Times New Roman" w:hAnsi="Times New Roman" w:cs="Times New Roman"/>
          <w:spacing w:val="-6"/>
          <w:sz w:val="28"/>
          <w:szCs w:val="28"/>
        </w:rPr>
        <w:t xml:space="preserve">Получить список арендаторов, осматривавших объекты аренды </w:t>
      </w:r>
      <w:r w:rsidR="0052106A" w:rsidRPr="00CB29AB">
        <w:rPr>
          <w:rFonts w:ascii="Times New Roman" w:hAnsi="Times New Roman" w:cs="Times New Roman"/>
          <w:spacing w:val="-6"/>
          <w:sz w:val="28"/>
          <w:szCs w:val="28"/>
        </w:rPr>
        <w:t>в 20</w:t>
      </w:r>
      <w:r w:rsidR="00C07B90" w:rsidRPr="00CB29AB">
        <w:rPr>
          <w:rFonts w:ascii="Times New Roman" w:hAnsi="Times New Roman" w:cs="Times New Roman"/>
          <w:spacing w:val="-6"/>
          <w:sz w:val="28"/>
          <w:szCs w:val="28"/>
        </w:rPr>
        <w:t>1</w:t>
      </w:r>
      <w:r w:rsidR="0052106A" w:rsidRPr="00CB29AB">
        <w:rPr>
          <w:rFonts w:ascii="Times New Roman" w:hAnsi="Times New Roman" w:cs="Times New Roman"/>
          <w:spacing w:val="-6"/>
          <w:sz w:val="28"/>
          <w:szCs w:val="28"/>
        </w:rPr>
        <w:t>9 году</w:t>
      </w:r>
      <w:r w:rsidRPr="00CB29AB">
        <w:rPr>
          <w:rFonts w:ascii="Times New Roman" w:hAnsi="Times New Roman" w:cs="Times New Roman"/>
          <w:spacing w:val="-6"/>
          <w:sz w:val="28"/>
          <w:szCs w:val="28"/>
        </w:rPr>
        <w:t>.</w:t>
      </w:r>
    </w:p>
    <w:p w14:paraId="3421B93C" w14:textId="77777777" w:rsidR="0052106A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 xml:space="preserve">Определить минимальную и максимальную </w:t>
      </w:r>
      <w:r w:rsidR="002F6633" w:rsidRPr="00647D9C">
        <w:rPr>
          <w:rFonts w:ascii="Times New Roman" w:hAnsi="Times New Roman" w:cs="Times New Roman"/>
          <w:sz w:val="28"/>
          <w:szCs w:val="28"/>
        </w:rPr>
        <w:t>зар</w:t>
      </w:r>
      <w:r w:rsidR="002F6633">
        <w:rPr>
          <w:rFonts w:ascii="Times New Roman" w:hAnsi="Times New Roman" w:cs="Times New Roman"/>
          <w:sz w:val="28"/>
          <w:szCs w:val="28"/>
        </w:rPr>
        <w:t xml:space="preserve">аботную </w:t>
      </w:r>
      <w:r w:rsidR="002F6633" w:rsidRPr="00647D9C">
        <w:rPr>
          <w:rFonts w:ascii="Times New Roman" w:hAnsi="Times New Roman" w:cs="Times New Roman"/>
          <w:sz w:val="28"/>
          <w:szCs w:val="28"/>
        </w:rPr>
        <w:t>плат</w:t>
      </w:r>
      <w:r w:rsidR="002F6633">
        <w:rPr>
          <w:rFonts w:ascii="Times New Roman" w:hAnsi="Times New Roman" w:cs="Times New Roman"/>
          <w:sz w:val="28"/>
          <w:szCs w:val="28"/>
        </w:rPr>
        <w:t>у</w:t>
      </w:r>
      <w:r w:rsidRPr="00647D9C">
        <w:rPr>
          <w:rFonts w:ascii="Times New Roman" w:hAnsi="Times New Roman" w:cs="Times New Roman"/>
          <w:sz w:val="28"/>
          <w:szCs w:val="28"/>
        </w:rPr>
        <w:t xml:space="preserve"> сотрудников </w:t>
      </w:r>
      <w:r w:rsidR="0052106A">
        <w:rPr>
          <w:rFonts w:ascii="Times New Roman" w:hAnsi="Times New Roman" w:cs="Times New Roman"/>
          <w:sz w:val="28"/>
          <w:szCs w:val="28"/>
        </w:rPr>
        <w:t xml:space="preserve">в </w:t>
      </w:r>
      <w:r w:rsidR="00B33CEC">
        <w:rPr>
          <w:rFonts w:ascii="Times New Roman" w:hAnsi="Times New Roman" w:cs="Times New Roman"/>
          <w:sz w:val="28"/>
          <w:szCs w:val="28"/>
        </w:rPr>
        <w:t>каждом отделении</w:t>
      </w:r>
      <w:r w:rsidRPr="00647D9C">
        <w:rPr>
          <w:rFonts w:ascii="Times New Roman" w:hAnsi="Times New Roman" w:cs="Times New Roman"/>
          <w:sz w:val="28"/>
          <w:szCs w:val="28"/>
        </w:rPr>
        <w:t>.</w:t>
      </w:r>
      <w:r w:rsidR="0052106A">
        <w:rPr>
          <w:rFonts w:ascii="Times New Roman" w:hAnsi="Times New Roman" w:cs="Times New Roman"/>
          <w:sz w:val="28"/>
          <w:szCs w:val="28"/>
        </w:rPr>
        <w:t xml:space="preserve"> Подписать вычисляемые поля как «Минимальная» и «Максимальная».</w:t>
      </w:r>
    </w:p>
    <w:p w14:paraId="0CCBF231" w14:textId="77777777" w:rsidR="002D4F56" w:rsidRPr="00EF3276" w:rsidRDefault="00EF3276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ести отделения</w:t>
      </w:r>
      <w:r w:rsidRPr="00EF3276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в которых суммарная заработная плата больше </w:t>
      </w:r>
      <w:r w:rsidR="00B33CEC">
        <w:rPr>
          <w:rFonts w:ascii="Times New Roman" w:hAnsi="Times New Roman" w:cs="Times New Roman"/>
          <w:sz w:val="28"/>
          <w:szCs w:val="28"/>
        </w:rPr>
        <w:t xml:space="preserve">средней </w:t>
      </w:r>
      <w:r w:rsidR="002F6633" w:rsidRPr="00647D9C">
        <w:rPr>
          <w:rFonts w:ascii="Times New Roman" w:hAnsi="Times New Roman" w:cs="Times New Roman"/>
          <w:sz w:val="28"/>
          <w:szCs w:val="28"/>
        </w:rPr>
        <w:t>зар</w:t>
      </w:r>
      <w:r w:rsidR="002F6633">
        <w:rPr>
          <w:rFonts w:ascii="Times New Roman" w:hAnsi="Times New Roman" w:cs="Times New Roman"/>
          <w:sz w:val="28"/>
          <w:szCs w:val="28"/>
        </w:rPr>
        <w:t xml:space="preserve">аботной </w:t>
      </w:r>
      <w:r w:rsidR="002F6633" w:rsidRPr="00647D9C">
        <w:rPr>
          <w:rFonts w:ascii="Times New Roman" w:hAnsi="Times New Roman" w:cs="Times New Roman"/>
          <w:sz w:val="28"/>
          <w:szCs w:val="28"/>
        </w:rPr>
        <w:t>плат</w:t>
      </w:r>
      <w:r w:rsidR="002F6633">
        <w:rPr>
          <w:rFonts w:ascii="Times New Roman" w:hAnsi="Times New Roman" w:cs="Times New Roman"/>
          <w:sz w:val="28"/>
          <w:szCs w:val="28"/>
        </w:rPr>
        <w:t>ы</w:t>
      </w:r>
      <w:r w:rsidR="00B33CEC">
        <w:rPr>
          <w:rFonts w:ascii="Times New Roman" w:hAnsi="Times New Roman" w:cs="Times New Roman"/>
          <w:sz w:val="28"/>
          <w:szCs w:val="28"/>
        </w:rPr>
        <w:t xml:space="preserve"> по всему агентству</w:t>
      </w:r>
      <w:r w:rsidRPr="00EF3276">
        <w:rPr>
          <w:rFonts w:ascii="Times New Roman" w:hAnsi="Times New Roman" w:cs="Times New Roman"/>
          <w:sz w:val="28"/>
          <w:szCs w:val="28"/>
        </w:rPr>
        <w:t>.</w:t>
      </w:r>
    </w:p>
    <w:p w14:paraId="0716E88B" w14:textId="77777777" w:rsidR="0052106A" w:rsidRPr="004D6E54" w:rsidRDefault="0052106A" w:rsidP="003967E4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6E54">
        <w:rPr>
          <w:rFonts w:ascii="Times New Roman" w:hAnsi="Times New Roman" w:cs="Times New Roman"/>
          <w:b/>
          <w:sz w:val="28"/>
          <w:szCs w:val="28"/>
        </w:rPr>
        <w:t>Вариант</w:t>
      </w:r>
      <w:r w:rsidR="002F6633" w:rsidRPr="004D6E5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D6E54">
        <w:rPr>
          <w:rFonts w:ascii="Times New Roman" w:hAnsi="Times New Roman" w:cs="Times New Roman"/>
          <w:b/>
          <w:sz w:val="28"/>
          <w:szCs w:val="28"/>
        </w:rPr>
        <w:t>4</w:t>
      </w:r>
      <w:r w:rsidR="00CB29AB">
        <w:rPr>
          <w:rFonts w:ascii="Times New Roman" w:hAnsi="Times New Roman" w:cs="Times New Roman"/>
          <w:b/>
          <w:sz w:val="28"/>
          <w:szCs w:val="28"/>
        </w:rPr>
        <w:t>:</w:t>
      </w:r>
    </w:p>
    <w:p w14:paraId="14E3CC74" w14:textId="77777777" w:rsidR="00647D9C" w:rsidRPr="00647D9C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 xml:space="preserve">Вывести </w:t>
      </w:r>
      <w:r w:rsidR="000C24A5">
        <w:rPr>
          <w:rFonts w:ascii="Times New Roman" w:hAnsi="Times New Roman" w:cs="Times New Roman"/>
          <w:sz w:val="28"/>
          <w:szCs w:val="28"/>
        </w:rPr>
        <w:t xml:space="preserve">в одном поле фамилии и </w:t>
      </w:r>
      <w:r w:rsidRPr="00647D9C">
        <w:rPr>
          <w:rFonts w:ascii="Times New Roman" w:hAnsi="Times New Roman" w:cs="Times New Roman"/>
          <w:sz w:val="28"/>
          <w:szCs w:val="28"/>
        </w:rPr>
        <w:t>номера телефонов всех директоров.</w:t>
      </w:r>
    </w:p>
    <w:p w14:paraId="02273B36" w14:textId="77777777" w:rsidR="00647D9C" w:rsidRPr="00647D9C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>Составить список владельцев всех 3-комнатных квартир.</w:t>
      </w:r>
    </w:p>
    <w:p w14:paraId="36173B84" w14:textId="77777777" w:rsidR="0052106A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>Подсчитать количество сотрудников в каждом из отделений.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52106A">
        <w:rPr>
          <w:rFonts w:ascii="Times New Roman" w:hAnsi="Times New Roman" w:cs="Times New Roman"/>
          <w:sz w:val="28"/>
          <w:szCs w:val="28"/>
        </w:rPr>
        <w:t>Подписать вычисляемое поле как «Количество».</w:t>
      </w:r>
    </w:p>
    <w:p w14:paraId="345319F0" w14:textId="77777777" w:rsidR="003967E4" w:rsidRDefault="00EF3276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ести </w:t>
      </w:r>
      <w:r w:rsidR="00C07B90">
        <w:rPr>
          <w:rFonts w:ascii="Times New Roman" w:hAnsi="Times New Roman" w:cs="Times New Roman"/>
          <w:sz w:val="28"/>
          <w:szCs w:val="28"/>
        </w:rPr>
        <w:t xml:space="preserve">все </w:t>
      </w:r>
      <w:r w:rsidR="00B33CEC">
        <w:rPr>
          <w:rFonts w:ascii="Times New Roman" w:hAnsi="Times New Roman" w:cs="Times New Roman"/>
          <w:sz w:val="28"/>
          <w:szCs w:val="28"/>
        </w:rPr>
        <w:t xml:space="preserve">сведения об </w:t>
      </w:r>
      <w:r>
        <w:rPr>
          <w:rFonts w:ascii="Times New Roman" w:hAnsi="Times New Roman" w:cs="Times New Roman"/>
          <w:sz w:val="28"/>
          <w:szCs w:val="28"/>
        </w:rPr>
        <w:t>отделени</w:t>
      </w:r>
      <w:r w:rsidR="00B33CEC">
        <w:rPr>
          <w:rFonts w:ascii="Times New Roman" w:hAnsi="Times New Roman" w:cs="Times New Roman"/>
          <w:sz w:val="28"/>
          <w:szCs w:val="28"/>
        </w:rPr>
        <w:t>ях</w:t>
      </w:r>
      <w:r>
        <w:rPr>
          <w:rFonts w:ascii="Times New Roman" w:hAnsi="Times New Roman" w:cs="Times New Roman"/>
          <w:sz w:val="28"/>
          <w:szCs w:val="28"/>
        </w:rPr>
        <w:t>,</w:t>
      </w:r>
      <w:r w:rsidR="00C07B90">
        <w:rPr>
          <w:rFonts w:ascii="Times New Roman" w:hAnsi="Times New Roman" w:cs="Times New Roman"/>
          <w:sz w:val="28"/>
          <w:szCs w:val="28"/>
        </w:rPr>
        <w:t xml:space="preserve"> а также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B33CEC">
        <w:rPr>
          <w:rFonts w:ascii="Times New Roman" w:hAnsi="Times New Roman" w:cs="Times New Roman"/>
          <w:sz w:val="28"/>
          <w:szCs w:val="28"/>
        </w:rPr>
        <w:t>количеств</w:t>
      </w:r>
      <w:r w:rsidR="00C07B90">
        <w:rPr>
          <w:rFonts w:ascii="Times New Roman" w:hAnsi="Times New Roman" w:cs="Times New Roman"/>
          <w:sz w:val="28"/>
          <w:szCs w:val="28"/>
        </w:rPr>
        <w:t>о</w:t>
      </w:r>
      <w:r w:rsidR="00B33CEC">
        <w:rPr>
          <w:rFonts w:ascii="Times New Roman" w:hAnsi="Times New Roman" w:cs="Times New Roman"/>
          <w:sz w:val="28"/>
          <w:szCs w:val="28"/>
        </w:rPr>
        <w:t xml:space="preserve"> сотрудников</w:t>
      </w:r>
      <w:r w:rsidR="00C07B90">
        <w:rPr>
          <w:rFonts w:ascii="Times New Roman" w:hAnsi="Times New Roman" w:cs="Times New Roman"/>
          <w:sz w:val="28"/>
          <w:szCs w:val="28"/>
        </w:rPr>
        <w:t xml:space="preserve"> в них</w:t>
      </w:r>
      <w:r w:rsidR="00B33CEC">
        <w:rPr>
          <w:rFonts w:ascii="Times New Roman" w:hAnsi="Times New Roman" w:cs="Times New Roman"/>
          <w:sz w:val="28"/>
          <w:szCs w:val="28"/>
        </w:rPr>
        <w:t xml:space="preserve"> и количеств</w:t>
      </w:r>
      <w:r w:rsidR="00C07B90">
        <w:rPr>
          <w:rFonts w:ascii="Times New Roman" w:hAnsi="Times New Roman" w:cs="Times New Roman"/>
          <w:sz w:val="28"/>
          <w:szCs w:val="28"/>
        </w:rPr>
        <w:t>о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C07B90">
        <w:rPr>
          <w:rFonts w:ascii="Times New Roman" w:hAnsi="Times New Roman" w:cs="Times New Roman"/>
          <w:sz w:val="28"/>
          <w:szCs w:val="28"/>
        </w:rPr>
        <w:t xml:space="preserve">обратившихся </w:t>
      </w:r>
      <w:r w:rsidR="00C51031">
        <w:rPr>
          <w:rFonts w:ascii="Times New Roman" w:hAnsi="Times New Roman" w:cs="Times New Roman"/>
          <w:sz w:val="28"/>
          <w:szCs w:val="28"/>
        </w:rPr>
        <w:t>арендаторов при</w:t>
      </w:r>
      <w:r w:rsidR="00B33CEC">
        <w:rPr>
          <w:rFonts w:ascii="Times New Roman" w:hAnsi="Times New Roman" w:cs="Times New Roman"/>
          <w:sz w:val="28"/>
          <w:szCs w:val="28"/>
        </w:rPr>
        <w:t xml:space="preserve"> условии, что эти количества больше </w:t>
      </w:r>
      <w:r w:rsidR="00DF5A26">
        <w:rPr>
          <w:rFonts w:ascii="Times New Roman" w:hAnsi="Times New Roman" w:cs="Times New Roman"/>
          <w:sz w:val="28"/>
          <w:szCs w:val="28"/>
        </w:rPr>
        <w:t>одного</w:t>
      </w:r>
      <w:r w:rsidR="00B33CEC">
        <w:rPr>
          <w:rFonts w:ascii="Times New Roman" w:hAnsi="Times New Roman" w:cs="Times New Roman"/>
          <w:sz w:val="28"/>
          <w:szCs w:val="28"/>
        </w:rPr>
        <w:t>.</w:t>
      </w:r>
    </w:p>
    <w:p w14:paraId="7316D4A4" w14:textId="77777777" w:rsidR="0052106A" w:rsidRPr="004D6E54" w:rsidRDefault="0052106A" w:rsidP="003967E4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6E54">
        <w:rPr>
          <w:rFonts w:ascii="Times New Roman" w:hAnsi="Times New Roman" w:cs="Times New Roman"/>
          <w:b/>
          <w:sz w:val="28"/>
          <w:szCs w:val="28"/>
        </w:rPr>
        <w:t>Вариант</w:t>
      </w:r>
      <w:r w:rsidR="002F6633" w:rsidRPr="004D6E5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D6E54">
        <w:rPr>
          <w:rFonts w:ascii="Times New Roman" w:hAnsi="Times New Roman" w:cs="Times New Roman"/>
          <w:b/>
          <w:sz w:val="28"/>
          <w:szCs w:val="28"/>
        </w:rPr>
        <w:t>5</w:t>
      </w:r>
      <w:r w:rsidR="002F6633" w:rsidRPr="004D6E54">
        <w:rPr>
          <w:rFonts w:ascii="Times New Roman" w:hAnsi="Times New Roman" w:cs="Times New Roman"/>
          <w:b/>
          <w:sz w:val="28"/>
          <w:szCs w:val="28"/>
        </w:rPr>
        <w:t>:</w:t>
      </w:r>
    </w:p>
    <w:p w14:paraId="4DE88A38" w14:textId="77777777" w:rsidR="00647D9C" w:rsidRDefault="000C24A5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ести </w:t>
      </w:r>
      <w:r w:rsidR="00447819">
        <w:rPr>
          <w:rFonts w:ascii="Times New Roman" w:hAnsi="Times New Roman" w:cs="Times New Roman"/>
          <w:sz w:val="28"/>
          <w:szCs w:val="28"/>
        </w:rPr>
        <w:t>в одном поле</w:t>
      </w:r>
      <w:r>
        <w:rPr>
          <w:rFonts w:ascii="Times New Roman" w:hAnsi="Times New Roman" w:cs="Times New Roman"/>
          <w:sz w:val="28"/>
          <w:szCs w:val="28"/>
        </w:rPr>
        <w:t xml:space="preserve"> ФИО</w:t>
      </w:r>
      <w:r w:rsidR="00542457">
        <w:rPr>
          <w:rFonts w:ascii="Times New Roman" w:hAnsi="Times New Roman" w:cs="Times New Roman"/>
          <w:sz w:val="28"/>
          <w:szCs w:val="28"/>
        </w:rPr>
        <w:t xml:space="preserve"> и адреса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647D9C" w:rsidRPr="00647D9C">
        <w:rPr>
          <w:rFonts w:ascii="Times New Roman" w:hAnsi="Times New Roman" w:cs="Times New Roman"/>
          <w:sz w:val="28"/>
          <w:szCs w:val="28"/>
        </w:rPr>
        <w:t xml:space="preserve">сотрудников, родившихся до </w:t>
      </w:r>
      <w:r w:rsidR="00C07B90">
        <w:rPr>
          <w:rFonts w:ascii="Times New Roman" w:hAnsi="Times New Roman" w:cs="Times New Roman"/>
          <w:sz w:val="28"/>
          <w:szCs w:val="28"/>
        </w:rPr>
        <w:t xml:space="preserve">мая </w:t>
      </w:r>
      <w:r w:rsidR="00647D9C" w:rsidRPr="00647D9C">
        <w:rPr>
          <w:rFonts w:ascii="Times New Roman" w:hAnsi="Times New Roman" w:cs="Times New Roman"/>
          <w:sz w:val="28"/>
          <w:szCs w:val="28"/>
        </w:rPr>
        <w:t>1980 года.</w:t>
      </w:r>
    </w:p>
    <w:p w14:paraId="6D0B5CE2" w14:textId="77777777" w:rsidR="00647D9C" w:rsidRPr="00647D9C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 xml:space="preserve">Подсчитать </w:t>
      </w:r>
      <w:r w:rsidR="0052106A">
        <w:rPr>
          <w:rFonts w:ascii="Times New Roman" w:hAnsi="Times New Roman" w:cs="Times New Roman"/>
          <w:sz w:val="28"/>
          <w:szCs w:val="28"/>
        </w:rPr>
        <w:t>и вывести</w:t>
      </w:r>
      <w:r w:rsidR="002F6633">
        <w:rPr>
          <w:rFonts w:ascii="Times New Roman" w:hAnsi="Times New Roman" w:cs="Times New Roman"/>
          <w:sz w:val="28"/>
          <w:szCs w:val="28"/>
        </w:rPr>
        <w:t>,</w:t>
      </w:r>
      <w:r w:rsidR="0052106A">
        <w:rPr>
          <w:rFonts w:ascii="Times New Roman" w:hAnsi="Times New Roman" w:cs="Times New Roman"/>
          <w:sz w:val="28"/>
          <w:szCs w:val="28"/>
        </w:rPr>
        <w:t xml:space="preserve"> </w:t>
      </w:r>
      <w:r w:rsidRPr="00647D9C">
        <w:rPr>
          <w:rFonts w:ascii="Times New Roman" w:hAnsi="Times New Roman" w:cs="Times New Roman"/>
          <w:sz w:val="28"/>
          <w:szCs w:val="28"/>
        </w:rPr>
        <w:t>сколько сотрудников работает в отделени</w:t>
      </w:r>
      <w:r w:rsidR="0052106A">
        <w:rPr>
          <w:rFonts w:ascii="Times New Roman" w:hAnsi="Times New Roman" w:cs="Times New Roman"/>
          <w:sz w:val="28"/>
          <w:szCs w:val="28"/>
        </w:rPr>
        <w:t>ях</w:t>
      </w:r>
      <w:r w:rsidRPr="00647D9C">
        <w:rPr>
          <w:rFonts w:ascii="Times New Roman" w:hAnsi="Times New Roman" w:cs="Times New Roman"/>
          <w:sz w:val="28"/>
          <w:szCs w:val="28"/>
        </w:rPr>
        <w:t xml:space="preserve"> в Бресте</w:t>
      </w:r>
      <w:r w:rsidR="0052106A">
        <w:rPr>
          <w:rFonts w:ascii="Times New Roman" w:hAnsi="Times New Roman" w:cs="Times New Roman"/>
          <w:sz w:val="28"/>
          <w:szCs w:val="28"/>
        </w:rPr>
        <w:t>. Подписать вычисляемое поле как «</w:t>
      </w:r>
      <w:r w:rsidR="00D65F4E">
        <w:rPr>
          <w:rFonts w:ascii="Times New Roman" w:hAnsi="Times New Roman" w:cs="Times New Roman"/>
          <w:sz w:val="28"/>
          <w:szCs w:val="28"/>
        </w:rPr>
        <w:t>Количество</w:t>
      </w:r>
      <w:r w:rsidR="0052106A">
        <w:rPr>
          <w:rFonts w:ascii="Times New Roman" w:hAnsi="Times New Roman" w:cs="Times New Roman"/>
          <w:sz w:val="28"/>
          <w:szCs w:val="28"/>
        </w:rPr>
        <w:t>»</w:t>
      </w:r>
      <w:r w:rsidR="003967E4">
        <w:rPr>
          <w:rFonts w:ascii="Times New Roman" w:hAnsi="Times New Roman" w:cs="Times New Roman"/>
          <w:sz w:val="28"/>
          <w:szCs w:val="28"/>
        </w:rPr>
        <w:t>.</w:t>
      </w:r>
    </w:p>
    <w:p w14:paraId="67F7426F" w14:textId="77777777" w:rsidR="00647D9C" w:rsidRDefault="003967E4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читать</w:t>
      </w:r>
      <w:r w:rsidR="00447819">
        <w:rPr>
          <w:rFonts w:ascii="Times New Roman" w:hAnsi="Times New Roman" w:cs="Times New Roman"/>
          <w:sz w:val="28"/>
          <w:szCs w:val="28"/>
        </w:rPr>
        <w:t xml:space="preserve"> количество арендаторов, осмотревших</w:t>
      </w:r>
      <w:r w:rsidR="002F6633">
        <w:rPr>
          <w:rFonts w:ascii="Times New Roman" w:hAnsi="Times New Roman" w:cs="Times New Roman"/>
          <w:sz w:val="28"/>
          <w:szCs w:val="28"/>
        </w:rPr>
        <w:t xml:space="preserve"> </w:t>
      </w:r>
      <w:r w:rsidR="00647D9C" w:rsidRPr="00647D9C">
        <w:rPr>
          <w:rFonts w:ascii="Times New Roman" w:hAnsi="Times New Roman" w:cs="Times New Roman"/>
          <w:sz w:val="28"/>
          <w:szCs w:val="28"/>
        </w:rPr>
        <w:t>3-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447819">
        <w:rPr>
          <w:rFonts w:ascii="Times New Roman" w:hAnsi="Times New Roman" w:cs="Times New Roman"/>
          <w:sz w:val="28"/>
          <w:szCs w:val="28"/>
        </w:rPr>
        <w:t>и 4-комнатные объекты недвижимости</w:t>
      </w:r>
      <w:r>
        <w:rPr>
          <w:rFonts w:ascii="Times New Roman" w:hAnsi="Times New Roman" w:cs="Times New Roman"/>
          <w:sz w:val="28"/>
          <w:szCs w:val="28"/>
        </w:rPr>
        <w:t>.</w:t>
      </w:r>
      <w:r w:rsidR="00447819">
        <w:rPr>
          <w:rFonts w:ascii="Times New Roman" w:hAnsi="Times New Roman" w:cs="Times New Roman"/>
          <w:sz w:val="28"/>
          <w:szCs w:val="28"/>
        </w:rPr>
        <w:t xml:space="preserve"> Вывести в запросе количество комнат для каждого типа объекта и количество арендаторов.</w:t>
      </w:r>
    </w:p>
    <w:p w14:paraId="13BC91BD" w14:textId="77777777" w:rsidR="00EF3276" w:rsidRPr="00EF3276" w:rsidRDefault="00EF3276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ести информацию о </w:t>
      </w:r>
      <w:r w:rsidR="00323A2F">
        <w:rPr>
          <w:rFonts w:ascii="Times New Roman" w:hAnsi="Times New Roman" w:cs="Times New Roman"/>
          <w:sz w:val="28"/>
          <w:szCs w:val="28"/>
        </w:rPr>
        <w:t>владельцах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323A2F">
        <w:rPr>
          <w:rFonts w:ascii="Times New Roman" w:hAnsi="Times New Roman" w:cs="Times New Roman"/>
          <w:sz w:val="28"/>
          <w:szCs w:val="28"/>
        </w:rPr>
        <w:t>и количестве объектов</w:t>
      </w:r>
      <w:r w:rsidR="00F713E7">
        <w:rPr>
          <w:rFonts w:ascii="Times New Roman" w:hAnsi="Times New Roman" w:cs="Times New Roman"/>
          <w:sz w:val="28"/>
          <w:szCs w:val="28"/>
        </w:rPr>
        <w:t xml:space="preserve"> у</w:t>
      </w:r>
      <w:r w:rsidR="00323A2F">
        <w:rPr>
          <w:rFonts w:ascii="Times New Roman" w:hAnsi="Times New Roman" w:cs="Times New Roman"/>
          <w:sz w:val="28"/>
          <w:szCs w:val="28"/>
        </w:rPr>
        <w:t xml:space="preserve"> кажд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23A2F">
        <w:rPr>
          <w:rFonts w:ascii="Times New Roman" w:hAnsi="Times New Roman" w:cs="Times New Roman"/>
          <w:sz w:val="28"/>
          <w:szCs w:val="28"/>
        </w:rPr>
        <w:t>при условии, что они</w:t>
      </w:r>
      <w:r>
        <w:rPr>
          <w:rFonts w:ascii="Times New Roman" w:hAnsi="Times New Roman" w:cs="Times New Roman"/>
          <w:sz w:val="28"/>
          <w:szCs w:val="28"/>
        </w:rPr>
        <w:t xml:space="preserve"> сдают более </w:t>
      </w:r>
      <w:r w:rsidR="00A23FB5">
        <w:rPr>
          <w:rFonts w:ascii="Times New Roman" w:hAnsi="Times New Roman" w:cs="Times New Roman"/>
          <w:sz w:val="28"/>
          <w:szCs w:val="28"/>
        </w:rPr>
        <w:t>двух</w:t>
      </w:r>
      <w:r>
        <w:rPr>
          <w:rFonts w:ascii="Times New Roman" w:hAnsi="Times New Roman" w:cs="Times New Roman"/>
          <w:sz w:val="28"/>
          <w:szCs w:val="28"/>
        </w:rPr>
        <w:t xml:space="preserve"> квартир</w:t>
      </w:r>
      <w:r w:rsidR="00447819">
        <w:rPr>
          <w:rFonts w:ascii="Times New Roman" w:hAnsi="Times New Roman" w:cs="Times New Roman"/>
          <w:sz w:val="28"/>
          <w:szCs w:val="28"/>
        </w:rPr>
        <w:t xml:space="preserve"> в разных отделениях</w:t>
      </w:r>
      <w:r w:rsidR="00323A2F">
        <w:rPr>
          <w:rFonts w:ascii="Times New Roman" w:hAnsi="Times New Roman" w:cs="Times New Roman"/>
          <w:sz w:val="28"/>
          <w:szCs w:val="28"/>
        </w:rPr>
        <w:t>.</w:t>
      </w:r>
    </w:p>
    <w:p w14:paraId="442FCB56" w14:textId="77777777" w:rsidR="003967E4" w:rsidRPr="004D6E54" w:rsidRDefault="003967E4" w:rsidP="003967E4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6E54">
        <w:rPr>
          <w:rFonts w:ascii="Times New Roman" w:hAnsi="Times New Roman" w:cs="Times New Roman"/>
          <w:b/>
          <w:sz w:val="28"/>
          <w:szCs w:val="28"/>
        </w:rPr>
        <w:t>Вариант</w:t>
      </w:r>
      <w:r w:rsidR="00A23FB5" w:rsidRPr="004D6E54">
        <w:rPr>
          <w:rFonts w:ascii="Times New Roman" w:hAnsi="Times New Roman" w:cs="Times New Roman"/>
          <w:b/>
          <w:sz w:val="28"/>
          <w:szCs w:val="28"/>
        </w:rPr>
        <w:t> </w:t>
      </w:r>
      <w:r w:rsidRPr="004D6E54">
        <w:rPr>
          <w:rFonts w:ascii="Times New Roman" w:hAnsi="Times New Roman" w:cs="Times New Roman"/>
          <w:b/>
          <w:sz w:val="28"/>
          <w:szCs w:val="28"/>
        </w:rPr>
        <w:t>6</w:t>
      </w:r>
      <w:r w:rsidR="00A23FB5" w:rsidRPr="004D6E54">
        <w:rPr>
          <w:rFonts w:ascii="Times New Roman" w:hAnsi="Times New Roman" w:cs="Times New Roman"/>
          <w:b/>
          <w:sz w:val="28"/>
          <w:szCs w:val="28"/>
        </w:rPr>
        <w:t>:</w:t>
      </w:r>
    </w:p>
    <w:p w14:paraId="78988D9C" w14:textId="77777777" w:rsidR="00647D9C" w:rsidRPr="00647D9C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>Определить адреса всех квартир с рентной стоимостью не более 300</w:t>
      </w:r>
      <w:r w:rsidR="00A23FB5">
        <w:rPr>
          <w:rFonts w:ascii="Times New Roman" w:hAnsi="Times New Roman" w:cs="Times New Roman"/>
          <w:sz w:val="28"/>
          <w:szCs w:val="28"/>
        </w:rPr>
        <w:t xml:space="preserve"> дол. США</w:t>
      </w:r>
      <w:r w:rsidR="00542457">
        <w:rPr>
          <w:rFonts w:ascii="Times New Roman" w:hAnsi="Times New Roman" w:cs="Times New Roman"/>
          <w:sz w:val="28"/>
          <w:szCs w:val="28"/>
        </w:rPr>
        <w:t>.</w:t>
      </w:r>
    </w:p>
    <w:p w14:paraId="0F7DA50B" w14:textId="77777777" w:rsidR="00647D9C" w:rsidRPr="00D65F4E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 xml:space="preserve">Подсчитать </w:t>
      </w:r>
      <w:r w:rsidR="003967E4">
        <w:rPr>
          <w:rFonts w:ascii="Times New Roman" w:hAnsi="Times New Roman" w:cs="Times New Roman"/>
          <w:sz w:val="28"/>
          <w:szCs w:val="28"/>
        </w:rPr>
        <w:t xml:space="preserve">и вывести количество </w:t>
      </w:r>
      <w:r w:rsidR="00447819" w:rsidRPr="00647D9C">
        <w:rPr>
          <w:rFonts w:ascii="Times New Roman" w:hAnsi="Times New Roman" w:cs="Times New Roman"/>
          <w:sz w:val="28"/>
          <w:szCs w:val="28"/>
        </w:rPr>
        <w:t>менеджеров,</w:t>
      </w:r>
      <w:r w:rsidRPr="00647D9C">
        <w:rPr>
          <w:rFonts w:ascii="Times New Roman" w:hAnsi="Times New Roman" w:cs="Times New Roman"/>
          <w:sz w:val="28"/>
          <w:szCs w:val="28"/>
        </w:rPr>
        <w:t xml:space="preserve"> работа</w:t>
      </w:r>
      <w:r w:rsidR="003967E4">
        <w:rPr>
          <w:rFonts w:ascii="Times New Roman" w:hAnsi="Times New Roman" w:cs="Times New Roman"/>
          <w:sz w:val="28"/>
          <w:szCs w:val="28"/>
        </w:rPr>
        <w:t>ющих</w:t>
      </w:r>
      <w:r w:rsidRPr="00647D9C">
        <w:rPr>
          <w:rFonts w:ascii="Times New Roman" w:hAnsi="Times New Roman" w:cs="Times New Roman"/>
          <w:sz w:val="28"/>
          <w:szCs w:val="28"/>
        </w:rPr>
        <w:t xml:space="preserve"> в</w:t>
      </w:r>
      <w:r w:rsidR="00542457">
        <w:rPr>
          <w:rFonts w:ascii="Times New Roman" w:hAnsi="Times New Roman" w:cs="Times New Roman"/>
          <w:sz w:val="28"/>
          <w:szCs w:val="28"/>
        </w:rPr>
        <w:t>о всех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323A2F">
        <w:rPr>
          <w:rFonts w:ascii="Times New Roman" w:hAnsi="Times New Roman" w:cs="Times New Roman"/>
          <w:sz w:val="28"/>
          <w:szCs w:val="28"/>
        </w:rPr>
        <w:t xml:space="preserve">отделениях </w:t>
      </w:r>
      <w:r w:rsidRPr="00647D9C">
        <w:rPr>
          <w:rFonts w:ascii="Times New Roman" w:hAnsi="Times New Roman" w:cs="Times New Roman"/>
          <w:sz w:val="28"/>
          <w:szCs w:val="28"/>
        </w:rPr>
        <w:t>Минск</w:t>
      </w:r>
      <w:r w:rsidR="00323A2F">
        <w:rPr>
          <w:rFonts w:ascii="Times New Roman" w:hAnsi="Times New Roman" w:cs="Times New Roman"/>
          <w:sz w:val="28"/>
          <w:szCs w:val="28"/>
        </w:rPr>
        <w:t>а</w:t>
      </w:r>
      <w:r w:rsidR="003967E4">
        <w:rPr>
          <w:rFonts w:ascii="Times New Roman" w:hAnsi="Times New Roman" w:cs="Times New Roman"/>
          <w:sz w:val="28"/>
          <w:szCs w:val="28"/>
        </w:rPr>
        <w:t>.</w:t>
      </w:r>
      <w:r w:rsidR="00D65F4E">
        <w:rPr>
          <w:rFonts w:ascii="Times New Roman" w:hAnsi="Times New Roman" w:cs="Times New Roman"/>
          <w:sz w:val="28"/>
          <w:szCs w:val="28"/>
        </w:rPr>
        <w:t xml:space="preserve"> Подписать вычисляемое поле как «Количество».</w:t>
      </w:r>
    </w:p>
    <w:p w14:paraId="623144C7" w14:textId="77777777" w:rsidR="00303AB1" w:rsidRDefault="006A4F1D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lastRenderedPageBreak/>
        <w:t>Определить</w:t>
      </w:r>
      <w:r>
        <w:rPr>
          <w:rFonts w:ascii="Times New Roman" w:hAnsi="Times New Roman" w:cs="Times New Roman"/>
          <w:sz w:val="28"/>
          <w:szCs w:val="28"/>
        </w:rPr>
        <w:t xml:space="preserve"> и вывести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личество объектов</w:t>
      </w:r>
      <w:r w:rsidR="007039B3">
        <w:rPr>
          <w:rFonts w:ascii="Times New Roman" w:hAnsi="Times New Roman" w:cs="Times New Roman"/>
          <w:sz w:val="28"/>
          <w:szCs w:val="28"/>
        </w:rPr>
        <w:t>, сдаваемых в аренду,</w:t>
      </w:r>
      <w:r w:rsidRPr="00647D9C">
        <w:rPr>
          <w:rFonts w:ascii="Times New Roman" w:hAnsi="Times New Roman" w:cs="Times New Roman"/>
          <w:sz w:val="28"/>
          <w:szCs w:val="28"/>
        </w:rPr>
        <w:t xml:space="preserve"> в зависимости от </w:t>
      </w:r>
      <w:r w:rsidR="007039B3">
        <w:rPr>
          <w:rFonts w:ascii="Times New Roman" w:hAnsi="Times New Roman" w:cs="Times New Roman"/>
          <w:sz w:val="28"/>
          <w:szCs w:val="28"/>
        </w:rPr>
        <w:t>их типа</w:t>
      </w:r>
      <w:r w:rsidRPr="00647D9C">
        <w:rPr>
          <w:rFonts w:ascii="Times New Roman" w:hAnsi="Times New Roman" w:cs="Times New Roman"/>
          <w:sz w:val="28"/>
          <w:szCs w:val="28"/>
        </w:rPr>
        <w:t>.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BF237D">
        <w:rPr>
          <w:rFonts w:ascii="Times New Roman" w:hAnsi="Times New Roman" w:cs="Times New Roman"/>
          <w:sz w:val="28"/>
          <w:szCs w:val="28"/>
        </w:rPr>
        <w:t>Подписать вычисляем</w:t>
      </w:r>
      <w:r w:rsidR="00323A2F">
        <w:rPr>
          <w:rFonts w:ascii="Times New Roman" w:hAnsi="Times New Roman" w:cs="Times New Roman"/>
          <w:sz w:val="28"/>
          <w:szCs w:val="28"/>
        </w:rPr>
        <w:t>ое</w:t>
      </w:r>
      <w:r w:rsidR="00BF237D">
        <w:rPr>
          <w:rFonts w:ascii="Times New Roman" w:hAnsi="Times New Roman" w:cs="Times New Roman"/>
          <w:sz w:val="28"/>
          <w:szCs w:val="28"/>
        </w:rPr>
        <w:t xml:space="preserve"> поле </w:t>
      </w:r>
      <w:r w:rsidR="00303AB1">
        <w:rPr>
          <w:rFonts w:ascii="Times New Roman" w:hAnsi="Times New Roman" w:cs="Times New Roman"/>
          <w:sz w:val="28"/>
          <w:szCs w:val="28"/>
        </w:rPr>
        <w:t>как «Количество».</w:t>
      </w:r>
    </w:p>
    <w:p w14:paraId="17285F76" w14:textId="77777777" w:rsidR="00EF3276" w:rsidRDefault="00EF3276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ести информацию о сотрудниках, которые работают с б</w:t>
      </w:r>
      <w:r w:rsidR="00CB29AB">
        <w:rPr>
          <w:rFonts w:ascii="Times New Roman" w:hAnsi="Times New Roman" w:cs="Times New Roman"/>
          <w:sz w:val="28"/>
          <w:szCs w:val="28"/>
        </w:rPr>
        <w:t>ó</w:t>
      </w:r>
      <w:r>
        <w:rPr>
          <w:rFonts w:ascii="Times New Roman" w:hAnsi="Times New Roman" w:cs="Times New Roman"/>
          <w:sz w:val="28"/>
          <w:szCs w:val="28"/>
        </w:rPr>
        <w:t>льшим количеством домов, чем квартир</w:t>
      </w:r>
      <w:r w:rsidR="00542457">
        <w:rPr>
          <w:rFonts w:ascii="Times New Roman" w:hAnsi="Times New Roman" w:cs="Times New Roman"/>
          <w:sz w:val="28"/>
          <w:szCs w:val="28"/>
        </w:rPr>
        <w:t>, учесть, что можно работать только с одним типом объектов.</w:t>
      </w:r>
    </w:p>
    <w:p w14:paraId="02E2EB31" w14:textId="77777777" w:rsidR="003967E4" w:rsidRPr="004D6E54" w:rsidRDefault="003967E4" w:rsidP="003967E4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6E54">
        <w:rPr>
          <w:rFonts w:ascii="Times New Roman" w:hAnsi="Times New Roman" w:cs="Times New Roman"/>
          <w:b/>
          <w:sz w:val="28"/>
          <w:szCs w:val="28"/>
        </w:rPr>
        <w:t>Вариант</w:t>
      </w:r>
      <w:r w:rsidR="00A23FB5" w:rsidRPr="004D6E5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D6E54">
        <w:rPr>
          <w:rFonts w:ascii="Times New Roman" w:hAnsi="Times New Roman" w:cs="Times New Roman"/>
          <w:b/>
          <w:sz w:val="28"/>
          <w:szCs w:val="28"/>
        </w:rPr>
        <w:t>7</w:t>
      </w:r>
      <w:r w:rsidR="00A23FB5" w:rsidRPr="004D6E54">
        <w:rPr>
          <w:rFonts w:ascii="Times New Roman" w:hAnsi="Times New Roman" w:cs="Times New Roman"/>
          <w:b/>
          <w:sz w:val="28"/>
          <w:szCs w:val="28"/>
        </w:rPr>
        <w:t>:</w:t>
      </w:r>
    </w:p>
    <w:p w14:paraId="5665688D" w14:textId="77777777" w:rsidR="00647D9C" w:rsidRPr="00647D9C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 xml:space="preserve">Вывести </w:t>
      </w:r>
      <w:r w:rsidR="00323A2F">
        <w:rPr>
          <w:rFonts w:ascii="Times New Roman" w:hAnsi="Times New Roman" w:cs="Times New Roman"/>
          <w:sz w:val="28"/>
          <w:szCs w:val="28"/>
        </w:rPr>
        <w:t>в одном поле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3967E4">
        <w:rPr>
          <w:rFonts w:ascii="Times New Roman" w:hAnsi="Times New Roman" w:cs="Times New Roman"/>
          <w:sz w:val="28"/>
          <w:szCs w:val="28"/>
        </w:rPr>
        <w:t xml:space="preserve">фамилии и </w:t>
      </w:r>
      <w:r w:rsidRPr="00647D9C">
        <w:rPr>
          <w:rFonts w:ascii="Times New Roman" w:hAnsi="Times New Roman" w:cs="Times New Roman"/>
          <w:sz w:val="28"/>
          <w:szCs w:val="28"/>
        </w:rPr>
        <w:t>домашние телефоны всех потенциальных арендаторов, желающих арендовать дома.</w:t>
      </w:r>
    </w:p>
    <w:p w14:paraId="0B68DA72" w14:textId="77777777" w:rsidR="00647D9C" w:rsidRPr="00647D9C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 xml:space="preserve">Вывести телефоны владельцев, дома или квартиры которых осматривались </w:t>
      </w:r>
      <w:r w:rsidR="007039B3">
        <w:rPr>
          <w:rFonts w:ascii="Times New Roman" w:hAnsi="Times New Roman" w:cs="Times New Roman"/>
          <w:sz w:val="28"/>
          <w:szCs w:val="28"/>
        </w:rPr>
        <w:t>в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7039B3">
        <w:rPr>
          <w:rFonts w:ascii="Times New Roman" w:hAnsi="Times New Roman" w:cs="Times New Roman"/>
          <w:sz w:val="28"/>
          <w:szCs w:val="28"/>
        </w:rPr>
        <w:t>сентябре</w:t>
      </w:r>
      <w:r w:rsidRPr="00647D9C">
        <w:rPr>
          <w:rFonts w:ascii="Times New Roman" w:hAnsi="Times New Roman" w:cs="Times New Roman"/>
          <w:sz w:val="28"/>
          <w:szCs w:val="28"/>
        </w:rPr>
        <w:t xml:space="preserve"> 20</w:t>
      </w:r>
      <w:r w:rsidR="003967E4">
        <w:rPr>
          <w:rFonts w:ascii="Times New Roman" w:hAnsi="Times New Roman" w:cs="Times New Roman"/>
          <w:sz w:val="28"/>
          <w:szCs w:val="28"/>
        </w:rPr>
        <w:t>1</w:t>
      </w:r>
      <w:r w:rsidR="00A23FB5">
        <w:rPr>
          <w:rFonts w:ascii="Times New Roman" w:hAnsi="Times New Roman" w:cs="Times New Roman"/>
          <w:sz w:val="28"/>
          <w:szCs w:val="28"/>
        </w:rPr>
        <w:t xml:space="preserve">9 </w:t>
      </w:r>
      <w:r w:rsidRPr="00647D9C">
        <w:rPr>
          <w:rFonts w:ascii="Times New Roman" w:hAnsi="Times New Roman" w:cs="Times New Roman"/>
          <w:sz w:val="28"/>
          <w:szCs w:val="28"/>
        </w:rPr>
        <w:t>года.</w:t>
      </w:r>
    </w:p>
    <w:p w14:paraId="5090FD23" w14:textId="77777777" w:rsidR="00647D9C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>Определить квартир</w:t>
      </w:r>
      <w:r w:rsidR="003967E4">
        <w:rPr>
          <w:rFonts w:ascii="Times New Roman" w:hAnsi="Times New Roman" w:cs="Times New Roman"/>
          <w:sz w:val="28"/>
          <w:szCs w:val="28"/>
        </w:rPr>
        <w:t>у</w:t>
      </w:r>
      <w:r w:rsidRPr="00647D9C">
        <w:rPr>
          <w:rFonts w:ascii="Times New Roman" w:hAnsi="Times New Roman" w:cs="Times New Roman"/>
          <w:sz w:val="28"/>
          <w:szCs w:val="28"/>
        </w:rPr>
        <w:t xml:space="preserve"> и дом</w:t>
      </w:r>
      <w:r w:rsidR="003967E4">
        <w:rPr>
          <w:rFonts w:ascii="Times New Roman" w:hAnsi="Times New Roman" w:cs="Times New Roman"/>
          <w:sz w:val="28"/>
          <w:szCs w:val="28"/>
        </w:rPr>
        <w:t xml:space="preserve"> с </w:t>
      </w:r>
      <w:r w:rsidRPr="00647D9C">
        <w:rPr>
          <w:rFonts w:ascii="Times New Roman" w:hAnsi="Times New Roman" w:cs="Times New Roman"/>
          <w:sz w:val="28"/>
          <w:szCs w:val="28"/>
        </w:rPr>
        <w:t>минимальной рентной стоимост</w:t>
      </w:r>
      <w:r w:rsidR="003967E4">
        <w:rPr>
          <w:rFonts w:ascii="Times New Roman" w:hAnsi="Times New Roman" w:cs="Times New Roman"/>
          <w:sz w:val="28"/>
          <w:szCs w:val="28"/>
        </w:rPr>
        <w:t>ью</w:t>
      </w:r>
      <w:r w:rsidR="00063B41">
        <w:rPr>
          <w:rFonts w:ascii="Times New Roman" w:hAnsi="Times New Roman" w:cs="Times New Roman"/>
          <w:sz w:val="28"/>
          <w:szCs w:val="28"/>
        </w:rPr>
        <w:t xml:space="preserve"> в каждом отделении</w:t>
      </w:r>
      <w:r w:rsidRPr="00647D9C">
        <w:rPr>
          <w:rFonts w:ascii="Times New Roman" w:hAnsi="Times New Roman" w:cs="Times New Roman"/>
          <w:sz w:val="28"/>
          <w:szCs w:val="28"/>
        </w:rPr>
        <w:t>.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603BC9">
        <w:rPr>
          <w:rFonts w:ascii="Times New Roman" w:hAnsi="Times New Roman" w:cs="Times New Roman"/>
          <w:sz w:val="28"/>
          <w:szCs w:val="28"/>
        </w:rPr>
        <w:t>Подписать вычисляем</w:t>
      </w:r>
      <w:r w:rsidR="007039B3">
        <w:rPr>
          <w:rFonts w:ascii="Times New Roman" w:hAnsi="Times New Roman" w:cs="Times New Roman"/>
          <w:sz w:val="28"/>
          <w:szCs w:val="28"/>
        </w:rPr>
        <w:t>ое</w:t>
      </w:r>
      <w:r w:rsidR="00603BC9">
        <w:rPr>
          <w:rFonts w:ascii="Times New Roman" w:hAnsi="Times New Roman" w:cs="Times New Roman"/>
          <w:sz w:val="28"/>
          <w:szCs w:val="28"/>
        </w:rPr>
        <w:t xml:space="preserve"> поле как «Дешевый дом/</w:t>
      </w:r>
      <w:r w:rsidR="00303AB1">
        <w:rPr>
          <w:rFonts w:ascii="Times New Roman" w:hAnsi="Times New Roman" w:cs="Times New Roman"/>
          <w:sz w:val="28"/>
          <w:szCs w:val="28"/>
        </w:rPr>
        <w:t>квартира».</w:t>
      </w:r>
    </w:p>
    <w:p w14:paraId="654C0A9E" w14:textId="77777777" w:rsidR="00F57C60" w:rsidRPr="00647D9C" w:rsidRDefault="00F57C60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считать среднюю заработную плату сотрудников </w:t>
      </w:r>
      <w:r w:rsidR="00542457">
        <w:rPr>
          <w:rFonts w:ascii="Times New Roman" w:hAnsi="Times New Roman" w:cs="Times New Roman"/>
          <w:sz w:val="28"/>
          <w:szCs w:val="28"/>
        </w:rPr>
        <w:t xml:space="preserve">каждого </w:t>
      </w:r>
      <w:r>
        <w:rPr>
          <w:rFonts w:ascii="Times New Roman" w:hAnsi="Times New Roman" w:cs="Times New Roman"/>
          <w:sz w:val="28"/>
          <w:szCs w:val="28"/>
        </w:rPr>
        <w:t>отделения и количество обслуживаемых в них объектов</w:t>
      </w:r>
      <w:r w:rsidR="008B053C">
        <w:rPr>
          <w:rFonts w:ascii="Times New Roman" w:hAnsi="Times New Roman" w:cs="Times New Roman"/>
          <w:sz w:val="28"/>
          <w:szCs w:val="28"/>
        </w:rPr>
        <w:t>.</w:t>
      </w:r>
    </w:p>
    <w:p w14:paraId="3140469C" w14:textId="77777777" w:rsidR="00303AB1" w:rsidRPr="004D6E54" w:rsidRDefault="00303AB1" w:rsidP="00303AB1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6E54">
        <w:rPr>
          <w:rFonts w:ascii="Times New Roman" w:hAnsi="Times New Roman" w:cs="Times New Roman"/>
          <w:b/>
          <w:sz w:val="28"/>
          <w:szCs w:val="28"/>
        </w:rPr>
        <w:t>Вариант 8</w:t>
      </w:r>
      <w:r w:rsidR="00A23FB5" w:rsidRPr="004D6E54">
        <w:rPr>
          <w:rFonts w:ascii="Times New Roman" w:hAnsi="Times New Roman" w:cs="Times New Roman"/>
          <w:b/>
          <w:sz w:val="28"/>
          <w:szCs w:val="28"/>
        </w:rPr>
        <w:t>:</w:t>
      </w:r>
    </w:p>
    <w:p w14:paraId="09E1A824" w14:textId="77777777" w:rsidR="00647D9C" w:rsidRPr="00647D9C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 xml:space="preserve">Вывести </w:t>
      </w:r>
      <w:r w:rsidR="000C24A5">
        <w:rPr>
          <w:rFonts w:ascii="Times New Roman" w:hAnsi="Times New Roman" w:cs="Times New Roman"/>
          <w:sz w:val="28"/>
          <w:szCs w:val="28"/>
        </w:rPr>
        <w:t xml:space="preserve">заглавными буквами </w:t>
      </w:r>
      <w:r w:rsidRPr="00647D9C">
        <w:rPr>
          <w:rFonts w:ascii="Times New Roman" w:hAnsi="Times New Roman" w:cs="Times New Roman"/>
          <w:sz w:val="28"/>
          <w:szCs w:val="28"/>
        </w:rPr>
        <w:t>список всех женщин-менеджеров</w:t>
      </w:r>
      <w:r w:rsidR="00542457">
        <w:rPr>
          <w:rFonts w:ascii="Times New Roman" w:hAnsi="Times New Roman" w:cs="Times New Roman"/>
          <w:sz w:val="28"/>
          <w:szCs w:val="28"/>
        </w:rPr>
        <w:t>.</w:t>
      </w:r>
    </w:p>
    <w:p w14:paraId="30FC1BE9" w14:textId="77777777" w:rsidR="00647D9C" w:rsidRPr="00647D9C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 xml:space="preserve">Определить </w:t>
      </w:r>
      <w:r w:rsidR="00303AB1">
        <w:rPr>
          <w:rFonts w:ascii="Times New Roman" w:hAnsi="Times New Roman" w:cs="Times New Roman"/>
          <w:sz w:val="28"/>
          <w:szCs w:val="28"/>
        </w:rPr>
        <w:t xml:space="preserve">и вывести </w:t>
      </w:r>
      <w:r w:rsidR="00542457" w:rsidRPr="00647D9C">
        <w:rPr>
          <w:rFonts w:ascii="Times New Roman" w:hAnsi="Times New Roman" w:cs="Times New Roman"/>
          <w:sz w:val="28"/>
          <w:szCs w:val="28"/>
        </w:rPr>
        <w:t>сотрудников</w:t>
      </w:r>
      <w:r w:rsidR="00542457">
        <w:rPr>
          <w:rFonts w:ascii="Times New Roman" w:hAnsi="Times New Roman" w:cs="Times New Roman"/>
          <w:sz w:val="28"/>
          <w:szCs w:val="28"/>
        </w:rPr>
        <w:t xml:space="preserve"> с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Pr="00647D9C">
        <w:rPr>
          <w:rFonts w:ascii="Times New Roman" w:hAnsi="Times New Roman" w:cs="Times New Roman"/>
          <w:sz w:val="28"/>
          <w:szCs w:val="28"/>
        </w:rPr>
        <w:t>максимальн</w:t>
      </w:r>
      <w:r w:rsidR="00542457">
        <w:rPr>
          <w:rFonts w:ascii="Times New Roman" w:hAnsi="Times New Roman" w:cs="Times New Roman"/>
          <w:sz w:val="28"/>
          <w:szCs w:val="28"/>
        </w:rPr>
        <w:t>ой</w:t>
      </w:r>
      <w:r w:rsidRPr="00647D9C">
        <w:rPr>
          <w:rFonts w:ascii="Times New Roman" w:hAnsi="Times New Roman" w:cs="Times New Roman"/>
          <w:sz w:val="28"/>
          <w:szCs w:val="28"/>
        </w:rPr>
        <w:t xml:space="preserve"> зарплат</w:t>
      </w:r>
      <w:r w:rsidR="00542457">
        <w:rPr>
          <w:rFonts w:ascii="Times New Roman" w:hAnsi="Times New Roman" w:cs="Times New Roman"/>
          <w:sz w:val="28"/>
          <w:szCs w:val="28"/>
        </w:rPr>
        <w:t xml:space="preserve">ой </w:t>
      </w:r>
      <w:r w:rsidRPr="00647D9C">
        <w:rPr>
          <w:rFonts w:ascii="Times New Roman" w:hAnsi="Times New Roman" w:cs="Times New Roman"/>
          <w:sz w:val="28"/>
          <w:szCs w:val="28"/>
        </w:rPr>
        <w:t>в отделени</w:t>
      </w:r>
      <w:r w:rsidR="007039B3">
        <w:rPr>
          <w:rFonts w:ascii="Times New Roman" w:hAnsi="Times New Roman" w:cs="Times New Roman"/>
          <w:sz w:val="28"/>
          <w:szCs w:val="28"/>
        </w:rPr>
        <w:t>ях</w:t>
      </w:r>
      <w:r w:rsidRPr="00647D9C">
        <w:rPr>
          <w:rFonts w:ascii="Times New Roman" w:hAnsi="Times New Roman" w:cs="Times New Roman"/>
          <w:sz w:val="28"/>
          <w:szCs w:val="28"/>
        </w:rPr>
        <w:t xml:space="preserve"> Гродно</w:t>
      </w:r>
      <w:r w:rsidR="00303AB1">
        <w:rPr>
          <w:rFonts w:ascii="Times New Roman" w:hAnsi="Times New Roman" w:cs="Times New Roman"/>
          <w:sz w:val="28"/>
          <w:szCs w:val="28"/>
        </w:rPr>
        <w:t>.</w:t>
      </w:r>
    </w:p>
    <w:p w14:paraId="52C78146" w14:textId="77777777" w:rsidR="00647D9C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 xml:space="preserve">Определить </w:t>
      </w:r>
      <w:r w:rsidR="00542457">
        <w:rPr>
          <w:rFonts w:ascii="Times New Roman" w:hAnsi="Times New Roman" w:cs="Times New Roman"/>
          <w:sz w:val="28"/>
          <w:szCs w:val="28"/>
        </w:rPr>
        <w:t xml:space="preserve">и вывести </w:t>
      </w:r>
      <w:r w:rsidRPr="00647D9C">
        <w:rPr>
          <w:rFonts w:ascii="Times New Roman" w:hAnsi="Times New Roman" w:cs="Times New Roman"/>
          <w:sz w:val="28"/>
          <w:szCs w:val="28"/>
        </w:rPr>
        <w:t xml:space="preserve">количество осмотров </w:t>
      </w:r>
      <w:r w:rsidR="00303AB1">
        <w:rPr>
          <w:rFonts w:ascii="Times New Roman" w:hAnsi="Times New Roman" w:cs="Times New Roman"/>
          <w:sz w:val="28"/>
          <w:szCs w:val="28"/>
        </w:rPr>
        <w:t xml:space="preserve">объектов </w:t>
      </w:r>
      <w:r w:rsidR="007039B3">
        <w:rPr>
          <w:rFonts w:ascii="Times New Roman" w:hAnsi="Times New Roman" w:cs="Times New Roman"/>
          <w:sz w:val="28"/>
          <w:szCs w:val="28"/>
        </w:rPr>
        <w:t>по дням недели</w:t>
      </w:r>
      <w:r w:rsidRPr="00647D9C">
        <w:rPr>
          <w:rFonts w:ascii="Times New Roman" w:hAnsi="Times New Roman" w:cs="Times New Roman"/>
          <w:sz w:val="28"/>
          <w:szCs w:val="28"/>
        </w:rPr>
        <w:t>.</w:t>
      </w:r>
      <w:r w:rsidR="00303AB1">
        <w:rPr>
          <w:rFonts w:ascii="Times New Roman" w:hAnsi="Times New Roman" w:cs="Times New Roman"/>
          <w:sz w:val="28"/>
          <w:szCs w:val="28"/>
        </w:rPr>
        <w:t xml:space="preserve"> Подписать вычисляемое поле</w:t>
      </w:r>
      <w:r w:rsidR="00D65F4E">
        <w:rPr>
          <w:rFonts w:ascii="Times New Roman" w:hAnsi="Times New Roman" w:cs="Times New Roman"/>
          <w:sz w:val="28"/>
          <w:szCs w:val="28"/>
        </w:rPr>
        <w:t xml:space="preserve"> как «Количество</w:t>
      </w:r>
      <w:r w:rsidR="00303AB1">
        <w:rPr>
          <w:rFonts w:ascii="Times New Roman" w:hAnsi="Times New Roman" w:cs="Times New Roman"/>
          <w:sz w:val="28"/>
          <w:szCs w:val="28"/>
        </w:rPr>
        <w:t>».</w:t>
      </w:r>
    </w:p>
    <w:p w14:paraId="4AB74D25" w14:textId="77777777" w:rsidR="00F57C60" w:rsidRPr="00F57C60" w:rsidRDefault="00F57C60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ести </w:t>
      </w:r>
      <w:r w:rsidRPr="00F57C60">
        <w:rPr>
          <w:rFonts w:ascii="Times New Roman" w:hAnsi="Times New Roman" w:cs="Times New Roman"/>
          <w:sz w:val="28"/>
          <w:szCs w:val="28"/>
        </w:rPr>
        <w:t xml:space="preserve">информацию об отделении, где предлагаются в аренду </w:t>
      </w:r>
      <w:r w:rsidR="00CB29AB">
        <w:rPr>
          <w:rFonts w:ascii="Times New Roman" w:hAnsi="Times New Roman" w:cs="Times New Roman"/>
          <w:sz w:val="28"/>
          <w:szCs w:val="28"/>
        </w:rPr>
        <w:br/>
      </w:r>
      <w:r w:rsidRPr="00F57C60">
        <w:rPr>
          <w:rFonts w:ascii="Times New Roman" w:hAnsi="Times New Roman" w:cs="Times New Roman"/>
          <w:sz w:val="28"/>
          <w:szCs w:val="28"/>
        </w:rPr>
        <w:t xml:space="preserve">2-комнатные квартиры </w:t>
      </w:r>
      <w:r w:rsidR="004B5D35">
        <w:rPr>
          <w:rFonts w:ascii="Times New Roman" w:hAnsi="Times New Roman" w:cs="Times New Roman"/>
          <w:sz w:val="28"/>
          <w:szCs w:val="28"/>
        </w:rPr>
        <w:t>с максимальной средней стоимостью</w:t>
      </w:r>
      <w:r w:rsidR="00542457">
        <w:rPr>
          <w:rFonts w:ascii="Times New Roman" w:hAnsi="Times New Roman" w:cs="Times New Roman"/>
          <w:sz w:val="28"/>
          <w:szCs w:val="28"/>
        </w:rPr>
        <w:t xml:space="preserve"> во всем </w:t>
      </w:r>
      <w:r w:rsidR="00EA1FC6">
        <w:rPr>
          <w:rFonts w:ascii="Times New Roman" w:hAnsi="Times New Roman" w:cs="Times New Roman"/>
          <w:sz w:val="28"/>
          <w:szCs w:val="28"/>
        </w:rPr>
        <w:t>агентстве</w:t>
      </w:r>
      <w:r w:rsidRPr="00F57C60">
        <w:rPr>
          <w:rFonts w:ascii="Times New Roman" w:hAnsi="Times New Roman" w:cs="Times New Roman"/>
          <w:sz w:val="28"/>
          <w:szCs w:val="28"/>
        </w:rPr>
        <w:t>.</w:t>
      </w:r>
    </w:p>
    <w:p w14:paraId="751761CD" w14:textId="77777777" w:rsidR="00303AB1" w:rsidRPr="004D6E54" w:rsidRDefault="00303AB1" w:rsidP="00303AB1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6E54">
        <w:rPr>
          <w:rFonts w:ascii="Times New Roman" w:hAnsi="Times New Roman" w:cs="Times New Roman"/>
          <w:b/>
          <w:sz w:val="28"/>
          <w:szCs w:val="28"/>
        </w:rPr>
        <w:t>Вариант 9</w:t>
      </w:r>
      <w:r w:rsidR="00A23FB5" w:rsidRPr="004D6E54">
        <w:rPr>
          <w:rFonts w:ascii="Times New Roman" w:hAnsi="Times New Roman" w:cs="Times New Roman"/>
          <w:b/>
          <w:sz w:val="28"/>
          <w:szCs w:val="28"/>
        </w:rPr>
        <w:t>:</w:t>
      </w:r>
    </w:p>
    <w:p w14:paraId="1D0FDBC1" w14:textId="77777777" w:rsidR="00647D9C" w:rsidRPr="00647D9C" w:rsidRDefault="00303AB1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>Определить,</w:t>
      </w:r>
      <w:r w:rsidR="00647D9C" w:rsidRPr="00647D9C">
        <w:rPr>
          <w:rFonts w:ascii="Times New Roman" w:hAnsi="Times New Roman" w:cs="Times New Roman"/>
          <w:sz w:val="28"/>
          <w:szCs w:val="28"/>
        </w:rPr>
        <w:t xml:space="preserve"> скольк</w:t>
      </w:r>
      <w:r w:rsidR="00814343">
        <w:rPr>
          <w:rFonts w:ascii="Times New Roman" w:hAnsi="Times New Roman" w:cs="Times New Roman"/>
          <w:sz w:val="28"/>
          <w:szCs w:val="28"/>
        </w:rPr>
        <w:t xml:space="preserve">ими </w:t>
      </w:r>
      <w:r>
        <w:rPr>
          <w:rFonts w:ascii="Times New Roman" w:hAnsi="Times New Roman" w:cs="Times New Roman"/>
          <w:sz w:val="28"/>
          <w:szCs w:val="28"/>
        </w:rPr>
        <w:t>арендатор</w:t>
      </w:r>
      <w:r w:rsidR="000C24A5">
        <w:rPr>
          <w:rFonts w:ascii="Times New Roman" w:hAnsi="Times New Roman" w:cs="Times New Roman"/>
          <w:sz w:val="28"/>
          <w:szCs w:val="28"/>
        </w:rPr>
        <w:t>ами</w:t>
      </w:r>
      <w:r>
        <w:rPr>
          <w:rFonts w:ascii="Times New Roman" w:hAnsi="Times New Roman" w:cs="Times New Roman"/>
          <w:sz w:val="28"/>
          <w:szCs w:val="28"/>
        </w:rPr>
        <w:t xml:space="preserve"> и сколько объектов б</w:t>
      </w:r>
      <w:r w:rsidR="004F6E58">
        <w:rPr>
          <w:rFonts w:ascii="Times New Roman" w:hAnsi="Times New Roman" w:cs="Times New Roman"/>
          <w:sz w:val="28"/>
          <w:szCs w:val="28"/>
        </w:rPr>
        <w:t xml:space="preserve">ыло осмотрено в течение </w:t>
      </w:r>
      <w:r w:rsidR="00542457">
        <w:rPr>
          <w:rFonts w:ascii="Times New Roman" w:hAnsi="Times New Roman" w:cs="Times New Roman"/>
          <w:sz w:val="28"/>
          <w:szCs w:val="28"/>
        </w:rPr>
        <w:t xml:space="preserve">последнего </w:t>
      </w:r>
      <w:r w:rsidR="004F6E58">
        <w:rPr>
          <w:rFonts w:ascii="Times New Roman" w:hAnsi="Times New Roman" w:cs="Times New Roman"/>
          <w:sz w:val="28"/>
          <w:szCs w:val="28"/>
        </w:rPr>
        <w:t>года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46E2C58" w14:textId="77777777" w:rsidR="00647D9C" w:rsidRPr="00647D9C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>Создать список сотрудников</w:t>
      </w:r>
      <w:r w:rsidR="00303AB1">
        <w:rPr>
          <w:rFonts w:ascii="Times New Roman" w:hAnsi="Times New Roman" w:cs="Times New Roman"/>
          <w:sz w:val="28"/>
          <w:szCs w:val="28"/>
        </w:rPr>
        <w:t>,</w:t>
      </w:r>
      <w:r w:rsidRPr="00647D9C">
        <w:rPr>
          <w:rFonts w:ascii="Times New Roman" w:hAnsi="Times New Roman" w:cs="Times New Roman"/>
          <w:sz w:val="28"/>
          <w:szCs w:val="28"/>
        </w:rPr>
        <w:t xml:space="preserve"> предлагающих объекты недвижимости в Минске.</w:t>
      </w:r>
    </w:p>
    <w:p w14:paraId="11A7EC69" w14:textId="77777777" w:rsidR="00647D9C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>Определить суммарную рентную стоимость объектов в Минске и</w:t>
      </w:r>
      <w:r w:rsidR="00BC7CF8">
        <w:rPr>
          <w:rFonts w:ascii="Times New Roman" w:hAnsi="Times New Roman" w:cs="Times New Roman"/>
          <w:sz w:val="28"/>
          <w:szCs w:val="28"/>
        </w:rPr>
        <w:t xml:space="preserve"> объектов в </w:t>
      </w:r>
      <w:r w:rsidRPr="00647D9C">
        <w:rPr>
          <w:rFonts w:ascii="Times New Roman" w:hAnsi="Times New Roman" w:cs="Times New Roman"/>
          <w:sz w:val="28"/>
          <w:szCs w:val="28"/>
        </w:rPr>
        <w:t>Гродно.</w:t>
      </w:r>
      <w:r w:rsidR="00063B41">
        <w:rPr>
          <w:rFonts w:ascii="Times New Roman" w:hAnsi="Times New Roman" w:cs="Times New Roman"/>
          <w:sz w:val="28"/>
          <w:szCs w:val="28"/>
        </w:rPr>
        <w:t xml:space="preserve"> Вывести город и сумму.</w:t>
      </w:r>
    </w:p>
    <w:p w14:paraId="722533B6" w14:textId="77777777" w:rsidR="004B5D35" w:rsidRPr="00647D9C" w:rsidRDefault="004B5D35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ести информацию о владельцах</w:t>
      </w:r>
      <w:r w:rsidR="00CB29AB">
        <w:rPr>
          <w:rFonts w:ascii="Times New Roman" w:hAnsi="Times New Roman" w:cs="Times New Roman"/>
          <w:sz w:val="28"/>
          <w:szCs w:val="28"/>
        </w:rPr>
        <w:t xml:space="preserve"> не</w:t>
      </w:r>
      <w:r w:rsidR="0023390B">
        <w:rPr>
          <w:rFonts w:ascii="Times New Roman" w:hAnsi="Times New Roman" w:cs="Times New Roman"/>
          <w:sz w:val="28"/>
          <w:szCs w:val="28"/>
        </w:rPr>
        <w:t>минских</w:t>
      </w:r>
      <w:r>
        <w:rPr>
          <w:rFonts w:ascii="Times New Roman" w:hAnsi="Times New Roman" w:cs="Times New Roman"/>
          <w:sz w:val="28"/>
          <w:szCs w:val="28"/>
        </w:rPr>
        <w:t xml:space="preserve"> квартир, </w:t>
      </w:r>
      <w:r w:rsidR="0023390B">
        <w:rPr>
          <w:rFonts w:ascii="Times New Roman" w:hAnsi="Times New Roman" w:cs="Times New Roman"/>
          <w:sz w:val="28"/>
          <w:szCs w:val="28"/>
        </w:rPr>
        <w:t>количество квартир у которых превышает количество квартир любого минского владельца.</w:t>
      </w:r>
    </w:p>
    <w:p w14:paraId="183DB678" w14:textId="77777777" w:rsidR="00303AB1" w:rsidRPr="004D6E54" w:rsidRDefault="00303AB1" w:rsidP="003967E4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6E54">
        <w:rPr>
          <w:rFonts w:ascii="Times New Roman" w:hAnsi="Times New Roman" w:cs="Times New Roman"/>
          <w:b/>
          <w:sz w:val="28"/>
          <w:szCs w:val="28"/>
        </w:rPr>
        <w:t>Вариант 10</w:t>
      </w:r>
      <w:r w:rsidR="00A23FB5" w:rsidRPr="004D6E54">
        <w:rPr>
          <w:rFonts w:ascii="Times New Roman" w:hAnsi="Times New Roman" w:cs="Times New Roman"/>
          <w:b/>
          <w:sz w:val="28"/>
          <w:szCs w:val="28"/>
        </w:rPr>
        <w:t>:</w:t>
      </w:r>
    </w:p>
    <w:p w14:paraId="128DDC0F" w14:textId="77777777" w:rsidR="00A122B7" w:rsidRPr="00A23FB5" w:rsidRDefault="00A122B7" w:rsidP="00A23FB5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122B7">
        <w:rPr>
          <w:rFonts w:ascii="Times New Roman" w:hAnsi="Times New Roman" w:cs="Times New Roman"/>
          <w:sz w:val="28"/>
          <w:szCs w:val="28"/>
        </w:rPr>
        <w:t>Вывести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амилии и </w:t>
      </w:r>
      <w:r w:rsidR="001519CB" w:rsidRPr="001519CB">
        <w:rPr>
          <w:rFonts w:ascii="Times New Roman" w:hAnsi="Times New Roman" w:cs="Times New Roman"/>
          <w:sz w:val="28"/>
          <w:szCs w:val="28"/>
        </w:rPr>
        <w:t xml:space="preserve">телефоны </w:t>
      </w:r>
      <w:r w:rsidR="00647D9C" w:rsidRPr="00A122B7">
        <w:rPr>
          <w:rFonts w:ascii="Times New Roman" w:hAnsi="Times New Roman" w:cs="Times New Roman"/>
          <w:sz w:val="28"/>
          <w:szCs w:val="28"/>
        </w:rPr>
        <w:t>арендаторов</w:t>
      </w:r>
      <w:r>
        <w:rPr>
          <w:rFonts w:ascii="Times New Roman" w:hAnsi="Times New Roman" w:cs="Times New Roman"/>
          <w:sz w:val="28"/>
          <w:szCs w:val="28"/>
        </w:rPr>
        <w:t xml:space="preserve">, в которых встречаются цифры 5 или 7. При выводе поля должны быть фиксированной длины (дополнить, например, точками), поле </w:t>
      </w:r>
      <w:r w:rsidR="00A23FB5">
        <w:rPr>
          <w:rFonts w:ascii="Times New Roman" w:hAnsi="Times New Roman" w:cs="Times New Roman"/>
          <w:sz w:val="28"/>
          <w:szCs w:val="28"/>
        </w:rPr>
        <w:t>«Ф</w:t>
      </w:r>
      <w:r>
        <w:rPr>
          <w:rFonts w:ascii="Times New Roman" w:hAnsi="Times New Roman" w:cs="Times New Roman"/>
          <w:sz w:val="28"/>
          <w:szCs w:val="28"/>
        </w:rPr>
        <w:t>амилия</w:t>
      </w:r>
      <w:r w:rsidR="00A23FB5">
        <w:rPr>
          <w:rFonts w:ascii="Times New Roman" w:hAnsi="Times New Roman" w:cs="Times New Roman"/>
          <w:sz w:val="28"/>
          <w:szCs w:val="28"/>
        </w:rPr>
        <w:t>»</w:t>
      </w:r>
      <w:r w:rsidR="001519CB">
        <w:rPr>
          <w:rFonts w:ascii="Times New Roman" w:hAnsi="Times New Roman" w:cs="Times New Roman"/>
          <w:sz w:val="28"/>
          <w:szCs w:val="28"/>
        </w:rPr>
        <w:t xml:space="preserve"> выравнивается по левому краю, </w:t>
      </w:r>
      <w:r w:rsidR="00A23FB5">
        <w:rPr>
          <w:rFonts w:ascii="Times New Roman" w:hAnsi="Times New Roman" w:cs="Times New Roman"/>
          <w:sz w:val="28"/>
          <w:szCs w:val="28"/>
        </w:rPr>
        <w:t>поле «Т</w:t>
      </w:r>
      <w:r w:rsidR="001519CB">
        <w:rPr>
          <w:rFonts w:ascii="Times New Roman" w:hAnsi="Times New Roman" w:cs="Times New Roman"/>
          <w:sz w:val="28"/>
          <w:szCs w:val="28"/>
        </w:rPr>
        <w:t>елефон</w:t>
      </w:r>
      <w:r w:rsidR="00A23FB5">
        <w:rPr>
          <w:rFonts w:ascii="Times New Roman" w:hAnsi="Times New Roman" w:cs="Times New Roman"/>
          <w:sz w:val="28"/>
          <w:szCs w:val="28"/>
        </w:rPr>
        <w:t xml:space="preserve">»  ̶̶ </w:t>
      </w:r>
      <w:r w:rsidR="001519CB" w:rsidRPr="00A23FB5">
        <w:rPr>
          <w:rFonts w:ascii="Times New Roman" w:hAnsi="Times New Roman" w:cs="Times New Roman"/>
          <w:sz w:val="28"/>
          <w:szCs w:val="28"/>
        </w:rPr>
        <w:t xml:space="preserve"> по правому.</w:t>
      </w:r>
    </w:p>
    <w:p w14:paraId="673FE358" w14:textId="77777777" w:rsidR="00647D9C" w:rsidRPr="00A122B7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122B7">
        <w:rPr>
          <w:rFonts w:ascii="Times New Roman" w:hAnsi="Times New Roman" w:cs="Times New Roman"/>
          <w:sz w:val="28"/>
          <w:szCs w:val="28"/>
        </w:rPr>
        <w:t xml:space="preserve">Определить </w:t>
      </w:r>
      <w:r w:rsidR="00303AB1" w:rsidRPr="00A122B7">
        <w:rPr>
          <w:rFonts w:ascii="Times New Roman" w:hAnsi="Times New Roman" w:cs="Times New Roman"/>
          <w:sz w:val="28"/>
          <w:szCs w:val="28"/>
        </w:rPr>
        <w:t xml:space="preserve">и вывести количество </w:t>
      </w:r>
      <w:r w:rsidR="00593E66">
        <w:rPr>
          <w:rFonts w:ascii="Times New Roman" w:hAnsi="Times New Roman" w:cs="Times New Roman"/>
          <w:sz w:val="28"/>
          <w:szCs w:val="28"/>
        </w:rPr>
        <w:t>собственников</w:t>
      </w:r>
      <w:r w:rsidR="00303AB1" w:rsidRPr="00A122B7">
        <w:rPr>
          <w:rFonts w:ascii="Times New Roman" w:hAnsi="Times New Roman" w:cs="Times New Roman"/>
          <w:sz w:val="28"/>
          <w:szCs w:val="28"/>
        </w:rPr>
        <w:t>,</w:t>
      </w:r>
      <w:r w:rsidR="00593E66">
        <w:rPr>
          <w:rFonts w:ascii="Times New Roman" w:hAnsi="Times New Roman" w:cs="Times New Roman"/>
          <w:sz w:val="28"/>
          <w:szCs w:val="28"/>
        </w:rPr>
        <w:t xml:space="preserve"> объекты</w:t>
      </w:r>
      <w:r w:rsidR="00303AB1" w:rsidRPr="00A122B7">
        <w:rPr>
          <w:rFonts w:ascii="Times New Roman" w:hAnsi="Times New Roman" w:cs="Times New Roman"/>
          <w:sz w:val="28"/>
          <w:szCs w:val="28"/>
        </w:rPr>
        <w:t xml:space="preserve"> которы</w:t>
      </w:r>
      <w:r w:rsidR="00593E66">
        <w:rPr>
          <w:rFonts w:ascii="Times New Roman" w:hAnsi="Times New Roman" w:cs="Times New Roman"/>
          <w:sz w:val="28"/>
          <w:szCs w:val="28"/>
        </w:rPr>
        <w:t>х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23390B">
        <w:rPr>
          <w:rFonts w:ascii="Times New Roman" w:hAnsi="Times New Roman" w:cs="Times New Roman"/>
          <w:sz w:val="28"/>
          <w:szCs w:val="28"/>
        </w:rPr>
        <w:t xml:space="preserve">уже </w:t>
      </w:r>
      <w:r w:rsidRPr="00A122B7">
        <w:rPr>
          <w:rFonts w:ascii="Times New Roman" w:hAnsi="Times New Roman" w:cs="Times New Roman"/>
          <w:sz w:val="28"/>
          <w:szCs w:val="28"/>
        </w:rPr>
        <w:t xml:space="preserve">осмотрели </w:t>
      </w:r>
      <w:r w:rsidR="00303AB1" w:rsidRPr="00A122B7">
        <w:rPr>
          <w:rFonts w:ascii="Times New Roman" w:hAnsi="Times New Roman" w:cs="Times New Roman"/>
          <w:sz w:val="28"/>
          <w:szCs w:val="28"/>
        </w:rPr>
        <w:t xml:space="preserve">и оставили комментарий. </w:t>
      </w:r>
    </w:p>
    <w:p w14:paraId="19019424" w14:textId="77777777" w:rsidR="00647D9C" w:rsidRDefault="002D4F56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ести информацию об </w:t>
      </w:r>
      <w:r w:rsidR="00063B41">
        <w:rPr>
          <w:rFonts w:ascii="Times New Roman" w:hAnsi="Times New Roman" w:cs="Times New Roman"/>
          <w:sz w:val="28"/>
          <w:szCs w:val="28"/>
        </w:rPr>
        <w:t>отделениях</w:t>
      </w:r>
      <w:r>
        <w:rPr>
          <w:rFonts w:ascii="Times New Roman" w:hAnsi="Times New Roman" w:cs="Times New Roman"/>
          <w:sz w:val="28"/>
          <w:szCs w:val="28"/>
        </w:rPr>
        <w:t xml:space="preserve">, в которых работают </w:t>
      </w:r>
      <w:r w:rsidR="00647D9C" w:rsidRPr="00647D9C">
        <w:rPr>
          <w:rFonts w:ascii="Times New Roman" w:hAnsi="Times New Roman" w:cs="Times New Roman"/>
          <w:sz w:val="28"/>
          <w:szCs w:val="28"/>
        </w:rPr>
        <w:t xml:space="preserve">более </w:t>
      </w:r>
      <w:r w:rsidR="00A23FB5">
        <w:rPr>
          <w:rFonts w:ascii="Times New Roman" w:hAnsi="Times New Roman" w:cs="Times New Roman"/>
          <w:sz w:val="28"/>
          <w:szCs w:val="28"/>
        </w:rPr>
        <w:t>трех</w:t>
      </w:r>
      <w:r w:rsidR="00647D9C" w:rsidRPr="00647D9C">
        <w:rPr>
          <w:rFonts w:ascii="Times New Roman" w:hAnsi="Times New Roman" w:cs="Times New Roman"/>
          <w:sz w:val="28"/>
          <w:szCs w:val="28"/>
        </w:rPr>
        <w:t xml:space="preserve"> сотрудников.</w:t>
      </w:r>
    </w:p>
    <w:p w14:paraId="6C9CF581" w14:textId="77777777" w:rsidR="004B5D35" w:rsidRDefault="004B5D35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ести информацию о сотрудниках того отделения, в котором не обслуживается ни один объект недвижимости.</w:t>
      </w:r>
    </w:p>
    <w:p w14:paraId="5C833A31" w14:textId="77777777" w:rsidR="008E2D39" w:rsidRPr="00CB3256" w:rsidRDefault="008E2D39" w:rsidP="00AA22FC">
      <w:pPr>
        <w:pStyle w:val="a3"/>
        <w:tabs>
          <w:tab w:val="left" w:pos="851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2.</w:t>
      </w:r>
      <w:r w:rsidR="00CB3256">
        <w:rPr>
          <w:rFonts w:ascii="Times New Roman" w:hAnsi="Times New Roman" w:cs="Times New Roman"/>
          <w:sz w:val="28"/>
          <w:szCs w:val="28"/>
        </w:rPr>
        <w:t xml:space="preserve"> Обновить</w:t>
      </w:r>
      <w:r w:rsidR="00AA22FC">
        <w:rPr>
          <w:rFonts w:ascii="Times New Roman" w:hAnsi="Times New Roman" w:cs="Times New Roman"/>
          <w:sz w:val="28"/>
          <w:szCs w:val="28"/>
        </w:rPr>
        <w:t xml:space="preserve"> одной командой</w:t>
      </w:r>
      <w:r w:rsidR="00CB3256">
        <w:rPr>
          <w:rFonts w:ascii="Times New Roman" w:hAnsi="Times New Roman" w:cs="Times New Roman"/>
          <w:sz w:val="28"/>
          <w:szCs w:val="28"/>
        </w:rPr>
        <w:t xml:space="preserve"> информацию о максимальной рентной стоимости</w:t>
      </w:r>
      <w:r w:rsidR="00AA22FC">
        <w:rPr>
          <w:rFonts w:ascii="Times New Roman" w:hAnsi="Times New Roman" w:cs="Times New Roman"/>
          <w:sz w:val="28"/>
          <w:szCs w:val="28"/>
        </w:rPr>
        <w:t xml:space="preserve"> объектов, у</w:t>
      </w:r>
      <w:r w:rsidR="00CB3256">
        <w:rPr>
          <w:rFonts w:ascii="Times New Roman" w:hAnsi="Times New Roman" w:cs="Times New Roman"/>
          <w:sz w:val="28"/>
          <w:szCs w:val="28"/>
        </w:rPr>
        <w:t>меньши</w:t>
      </w:r>
      <w:r w:rsidR="00AA22FC">
        <w:rPr>
          <w:rFonts w:ascii="Times New Roman" w:hAnsi="Times New Roman" w:cs="Times New Roman"/>
          <w:sz w:val="28"/>
          <w:szCs w:val="28"/>
        </w:rPr>
        <w:t>в</w:t>
      </w:r>
      <w:r w:rsidR="00CB3256">
        <w:rPr>
          <w:rFonts w:ascii="Times New Roman" w:hAnsi="Times New Roman" w:cs="Times New Roman"/>
          <w:sz w:val="28"/>
          <w:szCs w:val="28"/>
        </w:rPr>
        <w:t xml:space="preserve"> стоимость квартир на 5</w:t>
      </w:r>
      <w:r w:rsidR="00A23FB5">
        <w:rPr>
          <w:rFonts w:ascii="Times New Roman" w:hAnsi="Times New Roman" w:cs="Times New Roman"/>
          <w:sz w:val="28"/>
          <w:szCs w:val="28"/>
        </w:rPr>
        <w:t> </w:t>
      </w:r>
      <w:r w:rsidR="00CB3256">
        <w:rPr>
          <w:rFonts w:ascii="Times New Roman" w:hAnsi="Times New Roman" w:cs="Times New Roman"/>
          <w:sz w:val="28"/>
          <w:szCs w:val="28"/>
        </w:rPr>
        <w:t>%</w:t>
      </w:r>
      <w:r w:rsidR="00AA22FC">
        <w:rPr>
          <w:rFonts w:ascii="Times New Roman" w:hAnsi="Times New Roman" w:cs="Times New Roman"/>
          <w:sz w:val="28"/>
          <w:szCs w:val="28"/>
        </w:rPr>
        <w:t xml:space="preserve">, а </w:t>
      </w:r>
      <w:r w:rsidR="00A23FB5">
        <w:rPr>
          <w:rFonts w:ascii="Times New Roman" w:hAnsi="Times New Roman" w:cs="Times New Roman"/>
          <w:sz w:val="28"/>
          <w:szCs w:val="28"/>
        </w:rPr>
        <w:t>стоимость</w:t>
      </w:r>
      <w:r w:rsidR="00AA22FC">
        <w:rPr>
          <w:rFonts w:ascii="Times New Roman" w:hAnsi="Times New Roman" w:cs="Times New Roman"/>
          <w:sz w:val="28"/>
          <w:szCs w:val="28"/>
        </w:rPr>
        <w:t xml:space="preserve"> домов увеличив на 7</w:t>
      </w:r>
      <w:r w:rsidR="00A23FB5">
        <w:rPr>
          <w:rFonts w:ascii="Times New Roman" w:hAnsi="Times New Roman" w:cs="Times New Roman"/>
          <w:sz w:val="28"/>
          <w:szCs w:val="28"/>
        </w:rPr>
        <w:t> </w:t>
      </w:r>
      <w:r w:rsidR="00AA22FC">
        <w:rPr>
          <w:rFonts w:ascii="Times New Roman" w:hAnsi="Times New Roman" w:cs="Times New Roman"/>
          <w:sz w:val="28"/>
          <w:szCs w:val="28"/>
        </w:rPr>
        <w:t>%.</w:t>
      </w:r>
    </w:p>
    <w:p w14:paraId="315C4C08" w14:textId="77777777" w:rsidR="00D664B8" w:rsidRDefault="008E2D39" w:rsidP="00D664B8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94A0D">
        <w:rPr>
          <w:rFonts w:ascii="Times New Roman" w:hAnsi="Times New Roman" w:cs="Times New Roman"/>
          <w:sz w:val="28"/>
          <w:szCs w:val="28"/>
          <w:highlight w:val="green"/>
        </w:rPr>
        <w:t>3</w:t>
      </w:r>
      <w:r w:rsidR="002D4F56" w:rsidRPr="00B94A0D">
        <w:rPr>
          <w:rFonts w:ascii="Times New Roman" w:hAnsi="Times New Roman" w:cs="Times New Roman"/>
          <w:sz w:val="28"/>
          <w:szCs w:val="28"/>
          <w:highlight w:val="green"/>
        </w:rPr>
        <w:t>.</w:t>
      </w:r>
      <w:r w:rsidR="00A23FB5" w:rsidRPr="00B94A0D">
        <w:rPr>
          <w:rFonts w:ascii="Times New Roman" w:hAnsi="Times New Roman" w:cs="Times New Roman"/>
          <w:sz w:val="28"/>
          <w:szCs w:val="28"/>
          <w:highlight w:val="green"/>
        </w:rPr>
        <w:t xml:space="preserve"> </w:t>
      </w:r>
      <w:r w:rsidR="002A29AA" w:rsidRPr="00B94A0D">
        <w:rPr>
          <w:rFonts w:ascii="Times New Roman" w:hAnsi="Times New Roman" w:cs="Times New Roman"/>
          <w:sz w:val="28"/>
          <w:szCs w:val="28"/>
          <w:highlight w:val="green"/>
        </w:rPr>
        <w:t>Написать запросы по индивидуальной базе данных</w:t>
      </w:r>
      <w:r w:rsidR="00D664B8" w:rsidRPr="00B94A0D">
        <w:rPr>
          <w:rFonts w:ascii="Times New Roman" w:hAnsi="Times New Roman" w:cs="Times New Roman"/>
          <w:sz w:val="28"/>
          <w:szCs w:val="28"/>
          <w:highlight w:val="green"/>
        </w:rPr>
        <w:t>: у</w:t>
      </w:r>
      <w:r w:rsidR="00E32954" w:rsidRPr="00B94A0D">
        <w:rPr>
          <w:rFonts w:ascii="Times New Roman" w:hAnsi="Times New Roman" w:cs="Times New Roman"/>
          <w:sz w:val="28"/>
          <w:szCs w:val="28"/>
          <w:highlight w:val="green"/>
        </w:rPr>
        <w:t>словный запрос</w:t>
      </w:r>
      <w:r w:rsidR="00D664B8" w:rsidRPr="00B94A0D">
        <w:rPr>
          <w:rFonts w:ascii="Times New Roman" w:hAnsi="Times New Roman" w:cs="Times New Roman"/>
          <w:sz w:val="28"/>
          <w:szCs w:val="28"/>
          <w:highlight w:val="green"/>
        </w:rPr>
        <w:t>, и</w:t>
      </w:r>
      <w:r w:rsidR="00E32954" w:rsidRPr="00B94A0D">
        <w:rPr>
          <w:rFonts w:ascii="Times New Roman" w:hAnsi="Times New Roman" w:cs="Times New Roman"/>
          <w:sz w:val="28"/>
          <w:szCs w:val="28"/>
          <w:highlight w:val="green"/>
        </w:rPr>
        <w:t>тоговый запрос</w:t>
      </w:r>
      <w:r w:rsidR="00D664B8" w:rsidRPr="00B94A0D">
        <w:rPr>
          <w:rFonts w:ascii="Times New Roman" w:hAnsi="Times New Roman" w:cs="Times New Roman"/>
          <w:sz w:val="28"/>
          <w:szCs w:val="28"/>
          <w:highlight w:val="green"/>
        </w:rPr>
        <w:t>, п</w:t>
      </w:r>
      <w:r w:rsidR="00E32954" w:rsidRPr="00B94A0D">
        <w:rPr>
          <w:rFonts w:ascii="Times New Roman" w:hAnsi="Times New Roman" w:cs="Times New Roman"/>
          <w:sz w:val="28"/>
          <w:szCs w:val="28"/>
          <w:highlight w:val="green"/>
        </w:rPr>
        <w:t>араметрический запрос</w:t>
      </w:r>
      <w:r w:rsidR="00D664B8" w:rsidRPr="00B94A0D">
        <w:rPr>
          <w:rFonts w:ascii="Times New Roman" w:hAnsi="Times New Roman" w:cs="Times New Roman"/>
          <w:sz w:val="28"/>
          <w:szCs w:val="28"/>
          <w:highlight w:val="green"/>
        </w:rPr>
        <w:t>, з</w:t>
      </w:r>
      <w:r w:rsidR="001E6F79" w:rsidRPr="00B94A0D">
        <w:rPr>
          <w:rFonts w:ascii="Times New Roman" w:hAnsi="Times New Roman" w:cs="Times New Roman"/>
          <w:sz w:val="28"/>
          <w:szCs w:val="28"/>
          <w:highlight w:val="green"/>
        </w:rPr>
        <w:t>апрос на объединение</w:t>
      </w:r>
      <w:r w:rsidR="00D664B8" w:rsidRPr="00B94A0D">
        <w:rPr>
          <w:rFonts w:ascii="Times New Roman" w:hAnsi="Times New Roman" w:cs="Times New Roman"/>
          <w:sz w:val="28"/>
          <w:szCs w:val="28"/>
          <w:highlight w:val="green"/>
        </w:rPr>
        <w:t>, з</w:t>
      </w:r>
      <w:r w:rsidR="009D3148" w:rsidRPr="00B94A0D">
        <w:rPr>
          <w:rFonts w:ascii="Times New Roman" w:hAnsi="Times New Roman" w:cs="Times New Roman"/>
          <w:sz w:val="28"/>
          <w:szCs w:val="28"/>
          <w:highlight w:val="green"/>
        </w:rPr>
        <w:t>апрос с использованием условия по полю с типом дата</w:t>
      </w:r>
      <w:r w:rsidR="00D664B8" w:rsidRPr="00B94A0D">
        <w:rPr>
          <w:rFonts w:ascii="Times New Roman" w:hAnsi="Times New Roman" w:cs="Times New Roman"/>
          <w:sz w:val="28"/>
          <w:szCs w:val="28"/>
          <w:highlight w:val="green"/>
        </w:rPr>
        <w:t xml:space="preserve">. Варианты заданий приведены в </w:t>
      </w:r>
      <w:r w:rsidR="00A23FB5" w:rsidRPr="00B94A0D">
        <w:rPr>
          <w:rFonts w:ascii="Times New Roman" w:hAnsi="Times New Roman" w:cs="Times New Roman"/>
          <w:sz w:val="28"/>
          <w:szCs w:val="28"/>
          <w:highlight w:val="green"/>
        </w:rPr>
        <w:t>п</w:t>
      </w:r>
      <w:r w:rsidR="007435C7" w:rsidRPr="00B94A0D">
        <w:rPr>
          <w:rFonts w:ascii="Times New Roman" w:hAnsi="Times New Roman" w:cs="Times New Roman"/>
          <w:sz w:val="28"/>
          <w:szCs w:val="28"/>
          <w:highlight w:val="green"/>
        </w:rPr>
        <w:t>рил.</w:t>
      </w:r>
      <w:r w:rsidR="00A23FB5" w:rsidRPr="00B94A0D">
        <w:rPr>
          <w:rFonts w:ascii="Times New Roman" w:hAnsi="Times New Roman" w:cs="Times New Roman"/>
          <w:sz w:val="28"/>
          <w:szCs w:val="28"/>
          <w:highlight w:val="green"/>
        </w:rPr>
        <w:t> </w:t>
      </w:r>
      <w:r w:rsidR="00C32D98" w:rsidRPr="00B94A0D">
        <w:rPr>
          <w:rFonts w:ascii="Times New Roman" w:hAnsi="Times New Roman" w:cs="Times New Roman"/>
          <w:sz w:val="28"/>
          <w:szCs w:val="28"/>
          <w:highlight w:val="green"/>
        </w:rPr>
        <w:t>3</w:t>
      </w:r>
      <w:r w:rsidR="00D664B8" w:rsidRPr="00B94A0D">
        <w:rPr>
          <w:rFonts w:ascii="Times New Roman" w:hAnsi="Times New Roman" w:cs="Times New Roman"/>
          <w:sz w:val="28"/>
          <w:szCs w:val="28"/>
          <w:highlight w:val="green"/>
        </w:rPr>
        <w:t xml:space="preserve">. В отчет </w:t>
      </w:r>
      <w:r w:rsidR="00DF5A26" w:rsidRPr="00B94A0D">
        <w:rPr>
          <w:rFonts w:ascii="Times New Roman" w:hAnsi="Times New Roman" w:cs="Times New Roman"/>
          <w:sz w:val="28"/>
          <w:szCs w:val="28"/>
          <w:highlight w:val="green"/>
        </w:rPr>
        <w:t xml:space="preserve">обязательно </w:t>
      </w:r>
      <w:r w:rsidR="00D664B8" w:rsidRPr="00B94A0D">
        <w:rPr>
          <w:rFonts w:ascii="Times New Roman" w:hAnsi="Times New Roman" w:cs="Times New Roman"/>
          <w:sz w:val="28"/>
          <w:szCs w:val="28"/>
          <w:highlight w:val="green"/>
        </w:rPr>
        <w:t xml:space="preserve">включается </w:t>
      </w:r>
      <w:r w:rsidR="00DF5A26" w:rsidRPr="00B94A0D">
        <w:rPr>
          <w:rFonts w:ascii="Times New Roman" w:hAnsi="Times New Roman" w:cs="Times New Roman"/>
          <w:sz w:val="28"/>
          <w:szCs w:val="28"/>
          <w:highlight w:val="green"/>
        </w:rPr>
        <w:t>формулировка</w:t>
      </w:r>
      <w:r w:rsidR="00D664B8" w:rsidRPr="00B94A0D">
        <w:rPr>
          <w:rFonts w:ascii="Times New Roman" w:hAnsi="Times New Roman" w:cs="Times New Roman"/>
          <w:sz w:val="28"/>
          <w:szCs w:val="28"/>
          <w:highlight w:val="green"/>
        </w:rPr>
        <w:t xml:space="preserve"> з</w:t>
      </w:r>
      <w:r w:rsidR="000D2264" w:rsidRPr="00B94A0D">
        <w:rPr>
          <w:rFonts w:ascii="Times New Roman" w:hAnsi="Times New Roman" w:cs="Times New Roman"/>
          <w:sz w:val="28"/>
          <w:szCs w:val="28"/>
          <w:highlight w:val="green"/>
        </w:rPr>
        <w:t>апроса</w:t>
      </w:r>
      <w:r w:rsidR="00DF5A26" w:rsidRPr="00B94A0D">
        <w:rPr>
          <w:rFonts w:ascii="Times New Roman" w:hAnsi="Times New Roman" w:cs="Times New Roman"/>
          <w:sz w:val="28"/>
          <w:szCs w:val="28"/>
          <w:highlight w:val="green"/>
        </w:rPr>
        <w:t xml:space="preserve">, код </w:t>
      </w:r>
      <w:r w:rsidR="0023390B" w:rsidRPr="00B94A0D">
        <w:rPr>
          <w:rFonts w:ascii="Times New Roman" w:hAnsi="Times New Roman" w:cs="Times New Roman"/>
          <w:sz w:val="28"/>
          <w:szCs w:val="28"/>
          <w:highlight w:val="green"/>
        </w:rPr>
        <w:t xml:space="preserve">запроса </w:t>
      </w:r>
      <w:r w:rsidR="00DF5A26" w:rsidRPr="00B94A0D">
        <w:rPr>
          <w:rFonts w:ascii="Times New Roman" w:hAnsi="Times New Roman" w:cs="Times New Roman"/>
          <w:sz w:val="28"/>
          <w:szCs w:val="28"/>
          <w:highlight w:val="green"/>
        </w:rPr>
        <w:t xml:space="preserve">на </w:t>
      </w:r>
      <w:r w:rsidR="00DF5A26" w:rsidRPr="00B94A0D">
        <w:rPr>
          <w:rFonts w:ascii="Times New Roman" w:hAnsi="Times New Roman" w:cs="Times New Roman"/>
          <w:sz w:val="28"/>
          <w:szCs w:val="28"/>
          <w:highlight w:val="green"/>
          <w:lang w:val="en-US"/>
        </w:rPr>
        <w:t>SQL</w:t>
      </w:r>
      <w:r w:rsidR="000D2264" w:rsidRPr="00B94A0D">
        <w:rPr>
          <w:rFonts w:ascii="Times New Roman" w:hAnsi="Times New Roman" w:cs="Times New Roman"/>
          <w:sz w:val="28"/>
          <w:szCs w:val="28"/>
          <w:highlight w:val="green"/>
        </w:rPr>
        <w:t xml:space="preserve"> и результат его выполнен</w:t>
      </w:r>
      <w:r w:rsidR="00D664B8" w:rsidRPr="00B94A0D">
        <w:rPr>
          <w:rFonts w:ascii="Times New Roman" w:hAnsi="Times New Roman" w:cs="Times New Roman"/>
          <w:sz w:val="28"/>
          <w:szCs w:val="28"/>
          <w:highlight w:val="green"/>
        </w:rPr>
        <w:t>ия.</w:t>
      </w:r>
    </w:p>
    <w:p w14:paraId="3CDDADC4" w14:textId="77777777" w:rsidR="000D2264" w:rsidRPr="00F307E1" w:rsidRDefault="008E2D39" w:rsidP="00D664B8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D664B8" w:rsidRPr="00F307E1">
        <w:rPr>
          <w:rFonts w:ascii="Times New Roman" w:hAnsi="Times New Roman" w:cs="Times New Roman"/>
          <w:sz w:val="28"/>
          <w:szCs w:val="28"/>
          <w:highlight w:val="yellow"/>
        </w:rPr>
        <w:t xml:space="preserve">. </w:t>
      </w:r>
      <w:r w:rsidRPr="00F307E1">
        <w:rPr>
          <w:rFonts w:ascii="Times New Roman" w:hAnsi="Times New Roman" w:cs="Times New Roman"/>
          <w:sz w:val="28"/>
          <w:szCs w:val="28"/>
          <w:highlight w:val="yellow"/>
        </w:rPr>
        <w:t>Для своего варианта с</w:t>
      </w:r>
      <w:r w:rsidR="00D664B8" w:rsidRPr="00F307E1">
        <w:rPr>
          <w:rFonts w:ascii="Times New Roman" w:hAnsi="Times New Roman" w:cs="Times New Roman"/>
          <w:sz w:val="28"/>
          <w:szCs w:val="28"/>
          <w:highlight w:val="yellow"/>
        </w:rPr>
        <w:t>амостоятельно придумать</w:t>
      </w:r>
      <w:r w:rsidR="00154B91" w:rsidRPr="00F307E1">
        <w:rPr>
          <w:rFonts w:ascii="Times New Roman" w:hAnsi="Times New Roman" w:cs="Times New Roman"/>
          <w:sz w:val="28"/>
          <w:szCs w:val="28"/>
          <w:highlight w:val="yellow"/>
        </w:rPr>
        <w:t xml:space="preserve"> задание</w:t>
      </w:r>
      <w:r w:rsidR="00D664B8" w:rsidRPr="00F307E1">
        <w:rPr>
          <w:rFonts w:ascii="Times New Roman" w:hAnsi="Times New Roman" w:cs="Times New Roman"/>
          <w:sz w:val="28"/>
          <w:szCs w:val="28"/>
          <w:highlight w:val="yellow"/>
        </w:rPr>
        <w:t xml:space="preserve"> и реализовать </w:t>
      </w:r>
      <w:r w:rsidR="00BD4CD9" w:rsidRPr="00F307E1">
        <w:rPr>
          <w:rFonts w:ascii="Times New Roman" w:hAnsi="Times New Roman" w:cs="Times New Roman"/>
          <w:sz w:val="28"/>
          <w:szCs w:val="28"/>
          <w:highlight w:val="yellow"/>
        </w:rPr>
        <w:t xml:space="preserve">следующие </w:t>
      </w:r>
      <w:r w:rsidR="00154B91" w:rsidRPr="00F307E1">
        <w:rPr>
          <w:rFonts w:ascii="Times New Roman" w:hAnsi="Times New Roman" w:cs="Times New Roman"/>
          <w:sz w:val="28"/>
          <w:szCs w:val="28"/>
          <w:highlight w:val="yellow"/>
        </w:rPr>
        <w:t xml:space="preserve">типы </w:t>
      </w:r>
      <w:r w:rsidR="009D3148" w:rsidRPr="00F307E1">
        <w:rPr>
          <w:rFonts w:ascii="Times New Roman" w:hAnsi="Times New Roman" w:cs="Times New Roman"/>
          <w:sz w:val="28"/>
          <w:szCs w:val="28"/>
          <w:highlight w:val="yellow"/>
        </w:rPr>
        <w:t>запрос</w:t>
      </w:r>
      <w:r w:rsidR="00154B91" w:rsidRPr="00F307E1">
        <w:rPr>
          <w:rFonts w:ascii="Times New Roman" w:hAnsi="Times New Roman" w:cs="Times New Roman"/>
          <w:sz w:val="28"/>
          <w:szCs w:val="28"/>
          <w:highlight w:val="yellow"/>
        </w:rPr>
        <w:t>ов</w:t>
      </w:r>
      <w:r w:rsidR="000D2264" w:rsidRPr="00F307E1">
        <w:rPr>
          <w:rFonts w:ascii="Times New Roman" w:hAnsi="Times New Roman" w:cs="Times New Roman"/>
          <w:sz w:val="28"/>
          <w:szCs w:val="28"/>
          <w:highlight w:val="yellow"/>
        </w:rPr>
        <w:t>:</w:t>
      </w:r>
    </w:p>
    <w:p w14:paraId="1F601065" w14:textId="77777777" w:rsidR="000D2264" w:rsidRPr="00B94D3F" w:rsidRDefault="00D664B8" w:rsidP="00A23FB5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highlight w:val="green"/>
        </w:rPr>
      </w:pPr>
      <w:r w:rsidRPr="00B94D3F">
        <w:rPr>
          <w:rFonts w:ascii="Times New Roman" w:hAnsi="Times New Roman" w:cs="Times New Roman"/>
          <w:sz w:val="28"/>
          <w:szCs w:val="28"/>
          <w:highlight w:val="green"/>
        </w:rPr>
        <w:t xml:space="preserve">с </w:t>
      </w:r>
      <w:r w:rsidR="000F3093" w:rsidRPr="00B94D3F">
        <w:rPr>
          <w:rFonts w:ascii="Times New Roman" w:hAnsi="Times New Roman" w:cs="Times New Roman"/>
          <w:sz w:val="28"/>
          <w:szCs w:val="28"/>
          <w:highlight w:val="green"/>
        </w:rPr>
        <w:t xml:space="preserve">внутренним </w:t>
      </w:r>
      <w:r w:rsidR="00337E66" w:rsidRPr="00B94D3F">
        <w:rPr>
          <w:rFonts w:ascii="Times New Roman" w:hAnsi="Times New Roman" w:cs="Times New Roman"/>
          <w:sz w:val="28"/>
          <w:szCs w:val="28"/>
          <w:highlight w:val="green"/>
        </w:rPr>
        <w:t>с</w:t>
      </w:r>
      <w:r w:rsidR="009D3148" w:rsidRPr="00B94D3F">
        <w:rPr>
          <w:rFonts w:ascii="Times New Roman" w:hAnsi="Times New Roman" w:cs="Times New Roman"/>
          <w:sz w:val="28"/>
          <w:szCs w:val="28"/>
          <w:highlight w:val="green"/>
        </w:rPr>
        <w:t>оединением таблиц</w:t>
      </w:r>
      <w:r w:rsidR="000F3093" w:rsidRPr="00B94D3F">
        <w:rPr>
          <w:rFonts w:ascii="Times New Roman" w:hAnsi="Times New Roman" w:cs="Times New Roman"/>
          <w:sz w:val="28"/>
          <w:szCs w:val="28"/>
          <w:highlight w:val="green"/>
        </w:rPr>
        <w:t>, используя стандартный синтаксис SQL (JOIN…ON, JOIN…USING</w:t>
      </w:r>
      <w:r w:rsidR="00EA1FC6" w:rsidRPr="00B94D3F">
        <w:rPr>
          <w:rFonts w:ascii="Times New Roman" w:hAnsi="Times New Roman" w:cs="Times New Roman"/>
          <w:sz w:val="28"/>
          <w:szCs w:val="28"/>
          <w:highlight w:val="green"/>
        </w:rPr>
        <w:t xml:space="preserve"> </w:t>
      </w:r>
      <w:r w:rsidR="000F3093" w:rsidRPr="00B94D3F">
        <w:rPr>
          <w:rFonts w:ascii="Times New Roman" w:hAnsi="Times New Roman" w:cs="Times New Roman"/>
          <w:sz w:val="28"/>
          <w:szCs w:val="28"/>
          <w:highlight w:val="green"/>
        </w:rPr>
        <w:t>или NATURAL</w:t>
      </w:r>
      <w:r w:rsidR="00EA1FC6" w:rsidRPr="00B94D3F">
        <w:rPr>
          <w:rFonts w:ascii="Times New Roman" w:hAnsi="Times New Roman" w:cs="Times New Roman"/>
          <w:sz w:val="28"/>
          <w:szCs w:val="28"/>
          <w:highlight w:val="green"/>
        </w:rPr>
        <w:t xml:space="preserve"> </w:t>
      </w:r>
      <w:r w:rsidR="000F3093" w:rsidRPr="00B94D3F">
        <w:rPr>
          <w:rFonts w:ascii="Times New Roman" w:hAnsi="Times New Roman" w:cs="Times New Roman"/>
          <w:sz w:val="28"/>
          <w:szCs w:val="28"/>
          <w:highlight w:val="green"/>
        </w:rPr>
        <w:t>JOIN</w:t>
      </w:r>
      <w:r w:rsidR="002F5183" w:rsidRPr="00B94D3F">
        <w:rPr>
          <w:rFonts w:ascii="Times New Roman" w:hAnsi="Times New Roman" w:cs="Times New Roman"/>
          <w:sz w:val="28"/>
          <w:szCs w:val="28"/>
          <w:highlight w:val="green"/>
        </w:rPr>
        <w:t>)</w:t>
      </w:r>
      <w:r w:rsidR="00154B91" w:rsidRPr="00B94D3F">
        <w:rPr>
          <w:rFonts w:ascii="Times New Roman" w:hAnsi="Times New Roman" w:cs="Times New Roman"/>
          <w:sz w:val="28"/>
          <w:szCs w:val="28"/>
          <w:highlight w:val="green"/>
        </w:rPr>
        <w:t>, который не применялся в предыдущих запросах</w:t>
      </w:r>
      <w:r w:rsidR="004D6E54" w:rsidRPr="00B94D3F">
        <w:rPr>
          <w:rFonts w:ascii="Times New Roman" w:hAnsi="Times New Roman" w:cs="Times New Roman"/>
          <w:sz w:val="28"/>
          <w:szCs w:val="28"/>
          <w:highlight w:val="green"/>
        </w:rPr>
        <w:t>;</w:t>
      </w:r>
    </w:p>
    <w:p w14:paraId="4361C483" w14:textId="77777777" w:rsidR="000F3093" w:rsidRPr="00CE3688" w:rsidRDefault="000F3093" w:rsidP="00A23FB5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highlight w:val="green"/>
        </w:rPr>
      </w:pPr>
      <w:r w:rsidRPr="00CE3688">
        <w:rPr>
          <w:rFonts w:ascii="Times New Roman" w:hAnsi="Times New Roman" w:cs="Times New Roman"/>
          <w:sz w:val="28"/>
          <w:szCs w:val="28"/>
          <w:highlight w:val="green"/>
        </w:rPr>
        <w:t>с внешним соединением таблиц, используя FULL</w:t>
      </w:r>
      <w:r w:rsidR="00EA1FC6" w:rsidRPr="00CE3688">
        <w:rPr>
          <w:rFonts w:ascii="Times New Roman" w:hAnsi="Times New Roman" w:cs="Times New Roman"/>
          <w:sz w:val="28"/>
          <w:szCs w:val="28"/>
          <w:highlight w:val="green"/>
        </w:rPr>
        <w:t xml:space="preserve"> </w:t>
      </w:r>
      <w:r w:rsidRPr="00CE3688">
        <w:rPr>
          <w:rFonts w:ascii="Times New Roman" w:hAnsi="Times New Roman" w:cs="Times New Roman"/>
          <w:sz w:val="28"/>
          <w:szCs w:val="28"/>
          <w:highlight w:val="green"/>
        </w:rPr>
        <w:t>JOIN, LEFT</w:t>
      </w:r>
      <w:r w:rsidR="00EA1FC6" w:rsidRPr="00CE3688">
        <w:rPr>
          <w:rFonts w:ascii="Times New Roman" w:hAnsi="Times New Roman" w:cs="Times New Roman"/>
          <w:sz w:val="28"/>
          <w:szCs w:val="28"/>
          <w:highlight w:val="green"/>
        </w:rPr>
        <w:t xml:space="preserve"> </w:t>
      </w:r>
      <w:r w:rsidRPr="00CE3688">
        <w:rPr>
          <w:rFonts w:ascii="Times New Roman" w:hAnsi="Times New Roman" w:cs="Times New Roman"/>
          <w:sz w:val="28"/>
          <w:szCs w:val="28"/>
          <w:highlight w:val="green"/>
        </w:rPr>
        <w:t>JOIN</w:t>
      </w:r>
      <w:r w:rsidR="00EA1FC6" w:rsidRPr="00CE3688">
        <w:rPr>
          <w:rFonts w:ascii="Times New Roman" w:hAnsi="Times New Roman" w:cs="Times New Roman"/>
          <w:sz w:val="28"/>
          <w:szCs w:val="28"/>
          <w:highlight w:val="green"/>
        </w:rPr>
        <w:t xml:space="preserve"> </w:t>
      </w:r>
      <w:r w:rsidRPr="00CE3688">
        <w:rPr>
          <w:rFonts w:ascii="Times New Roman" w:hAnsi="Times New Roman" w:cs="Times New Roman"/>
          <w:sz w:val="28"/>
          <w:szCs w:val="28"/>
          <w:highlight w:val="green"/>
        </w:rPr>
        <w:t>или</w:t>
      </w:r>
      <w:r w:rsidR="00EA1FC6" w:rsidRPr="00CE3688">
        <w:rPr>
          <w:rFonts w:ascii="Times New Roman" w:hAnsi="Times New Roman" w:cs="Times New Roman"/>
          <w:sz w:val="28"/>
          <w:szCs w:val="28"/>
          <w:highlight w:val="green"/>
        </w:rPr>
        <w:t xml:space="preserve"> </w:t>
      </w:r>
      <w:r w:rsidRPr="00CE3688">
        <w:rPr>
          <w:rFonts w:ascii="Times New Roman" w:hAnsi="Times New Roman" w:cs="Times New Roman"/>
          <w:sz w:val="28"/>
          <w:szCs w:val="28"/>
          <w:highlight w:val="green"/>
        </w:rPr>
        <w:t>RIGHT</w:t>
      </w:r>
      <w:r w:rsidR="00EA1FC6" w:rsidRPr="00CE3688">
        <w:rPr>
          <w:rFonts w:ascii="Times New Roman" w:hAnsi="Times New Roman" w:cs="Times New Roman"/>
          <w:sz w:val="28"/>
          <w:szCs w:val="28"/>
          <w:highlight w:val="green"/>
        </w:rPr>
        <w:t xml:space="preserve"> </w:t>
      </w:r>
      <w:r w:rsidRPr="00CE3688">
        <w:rPr>
          <w:rFonts w:ascii="Times New Roman" w:hAnsi="Times New Roman" w:cs="Times New Roman"/>
          <w:sz w:val="28"/>
          <w:szCs w:val="28"/>
          <w:highlight w:val="green"/>
        </w:rPr>
        <w:t>JOIN</w:t>
      </w:r>
      <w:r w:rsidR="00154B91" w:rsidRPr="00CE3688">
        <w:rPr>
          <w:rFonts w:ascii="Times New Roman" w:hAnsi="Times New Roman" w:cs="Times New Roman"/>
          <w:sz w:val="28"/>
          <w:szCs w:val="28"/>
          <w:highlight w:val="green"/>
        </w:rPr>
        <w:t>, при этом обязательным является наличие в БД данных, которые будут выводит</w:t>
      </w:r>
      <w:r w:rsidR="005176D8" w:rsidRPr="00CE3688">
        <w:rPr>
          <w:rFonts w:ascii="Times New Roman" w:hAnsi="Times New Roman" w:cs="Times New Roman"/>
          <w:sz w:val="28"/>
          <w:szCs w:val="28"/>
          <w:highlight w:val="green"/>
        </w:rPr>
        <w:t>ь</w:t>
      </w:r>
      <w:r w:rsidR="00154B91" w:rsidRPr="00CE3688">
        <w:rPr>
          <w:rFonts w:ascii="Times New Roman" w:hAnsi="Times New Roman" w:cs="Times New Roman"/>
          <w:sz w:val="28"/>
          <w:szCs w:val="28"/>
          <w:highlight w:val="green"/>
        </w:rPr>
        <w:t>ся именно с выбранным оператором внешнего соединения;</w:t>
      </w:r>
    </w:p>
    <w:p w14:paraId="18BCBCEB" w14:textId="77777777" w:rsidR="007D1EC9" w:rsidRPr="00F9592E" w:rsidRDefault="00D664B8" w:rsidP="00A23FB5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highlight w:val="green"/>
        </w:rPr>
      </w:pPr>
      <w:r w:rsidRPr="00F9592E">
        <w:rPr>
          <w:rFonts w:ascii="Times New Roman" w:hAnsi="Times New Roman" w:cs="Times New Roman"/>
          <w:sz w:val="28"/>
          <w:szCs w:val="28"/>
          <w:highlight w:val="green"/>
        </w:rPr>
        <w:t>с</w:t>
      </w:r>
      <w:r w:rsidR="009D3148" w:rsidRPr="00F9592E">
        <w:rPr>
          <w:rFonts w:ascii="Times New Roman" w:hAnsi="Times New Roman" w:cs="Times New Roman"/>
          <w:sz w:val="28"/>
          <w:szCs w:val="28"/>
          <w:highlight w:val="green"/>
        </w:rPr>
        <w:t xml:space="preserve"> использованием </w:t>
      </w:r>
      <w:r w:rsidR="007D1EC9" w:rsidRPr="00F9592E">
        <w:rPr>
          <w:rFonts w:ascii="Times New Roman" w:hAnsi="Times New Roman" w:cs="Times New Roman"/>
          <w:sz w:val="28"/>
          <w:szCs w:val="28"/>
          <w:highlight w:val="green"/>
        </w:rPr>
        <w:t>предиката IN</w:t>
      </w:r>
      <w:r w:rsidR="00EA1FC6" w:rsidRPr="00F9592E">
        <w:rPr>
          <w:rFonts w:ascii="Times New Roman" w:hAnsi="Times New Roman" w:cs="Times New Roman"/>
          <w:sz w:val="28"/>
          <w:szCs w:val="28"/>
          <w:highlight w:val="green"/>
        </w:rPr>
        <w:t xml:space="preserve"> </w:t>
      </w:r>
      <w:r w:rsidR="007D1EC9" w:rsidRPr="00F9592E">
        <w:rPr>
          <w:rFonts w:ascii="Times New Roman" w:hAnsi="Times New Roman" w:cs="Times New Roman"/>
          <w:sz w:val="28"/>
          <w:szCs w:val="28"/>
          <w:highlight w:val="green"/>
        </w:rPr>
        <w:t>с подзапросом;</w:t>
      </w:r>
    </w:p>
    <w:p w14:paraId="1BA8495B" w14:textId="77777777" w:rsidR="007D1EC9" w:rsidRPr="00CE3688" w:rsidRDefault="007D1EC9" w:rsidP="00A23FB5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highlight w:val="green"/>
        </w:rPr>
      </w:pPr>
      <w:r w:rsidRPr="00CE3688">
        <w:rPr>
          <w:rFonts w:ascii="Times New Roman" w:hAnsi="Times New Roman" w:cs="Times New Roman"/>
          <w:sz w:val="28"/>
          <w:szCs w:val="28"/>
          <w:highlight w:val="green"/>
        </w:rPr>
        <w:t>с использованием предиката ANY/ALL с подзапросом;</w:t>
      </w:r>
    </w:p>
    <w:p w14:paraId="2212F490" w14:textId="77777777" w:rsidR="009D3148" w:rsidRPr="00CE3688" w:rsidRDefault="007D1EC9" w:rsidP="00A23FB5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  <w:highlight w:val="green"/>
        </w:rPr>
      </w:pPr>
      <w:r w:rsidRPr="00CE3688">
        <w:rPr>
          <w:rFonts w:ascii="Times New Roman" w:hAnsi="Times New Roman" w:cs="Times New Roman"/>
          <w:sz w:val="28"/>
          <w:szCs w:val="28"/>
          <w:highlight w:val="green"/>
        </w:rPr>
        <w:t xml:space="preserve"> с использованием предиката EXISTS/NOT</w:t>
      </w:r>
      <w:r w:rsidR="00EA1FC6" w:rsidRPr="00CE3688">
        <w:rPr>
          <w:rFonts w:ascii="Times New Roman" w:hAnsi="Times New Roman" w:cs="Times New Roman"/>
          <w:sz w:val="28"/>
          <w:szCs w:val="28"/>
          <w:highlight w:val="green"/>
        </w:rPr>
        <w:t xml:space="preserve"> </w:t>
      </w:r>
      <w:r w:rsidRPr="00CE3688">
        <w:rPr>
          <w:rFonts w:ascii="Times New Roman" w:hAnsi="Times New Roman" w:cs="Times New Roman"/>
          <w:sz w:val="28"/>
          <w:szCs w:val="28"/>
          <w:highlight w:val="green"/>
        </w:rPr>
        <w:t>EXISTS</w:t>
      </w:r>
      <w:r w:rsidR="002F5183" w:rsidRPr="00CE3688">
        <w:rPr>
          <w:rFonts w:ascii="Times New Roman" w:hAnsi="Times New Roman" w:cs="Times New Roman"/>
          <w:sz w:val="28"/>
          <w:szCs w:val="28"/>
          <w:highlight w:val="green"/>
        </w:rPr>
        <w:t xml:space="preserve"> с</w:t>
      </w:r>
      <w:r w:rsidRPr="00CE3688">
        <w:rPr>
          <w:rFonts w:ascii="Times New Roman" w:hAnsi="Times New Roman" w:cs="Times New Roman"/>
          <w:sz w:val="28"/>
          <w:szCs w:val="28"/>
          <w:highlight w:val="green"/>
        </w:rPr>
        <w:t xml:space="preserve"> подзапросом</w:t>
      </w:r>
      <w:r w:rsidR="000D2264" w:rsidRPr="00CE3688">
        <w:rPr>
          <w:rFonts w:ascii="Times New Roman" w:hAnsi="Times New Roman" w:cs="Times New Roman"/>
          <w:sz w:val="28"/>
          <w:szCs w:val="28"/>
          <w:highlight w:val="green"/>
        </w:rPr>
        <w:t>.</w:t>
      </w:r>
    </w:p>
    <w:p w14:paraId="4C3CFD3F" w14:textId="77777777" w:rsidR="002A29AA" w:rsidRPr="0008370C" w:rsidRDefault="002A29AA" w:rsidP="0008370C">
      <w:pPr>
        <w:pStyle w:val="2"/>
        <w:spacing w:line="240" w:lineRule="auto"/>
        <w:ind w:firstLine="567"/>
        <w:rPr>
          <w:rFonts w:ascii="Times New Roman" w:hAnsi="Times New Roman" w:cs="Times New Roman"/>
          <w:color w:val="auto"/>
          <w:sz w:val="28"/>
          <w:szCs w:val="28"/>
        </w:rPr>
      </w:pPr>
      <w:r w:rsidRPr="0008370C">
        <w:rPr>
          <w:rFonts w:ascii="Times New Roman" w:hAnsi="Times New Roman" w:cs="Times New Roman"/>
          <w:color w:val="auto"/>
          <w:sz w:val="28"/>
          <w:szCs w:val="28"/>
        </w:rPr>
        <w:t>Контрольные вопросы</w:t>
      </w:r>
    </w:p>
    <w:p w14:paraId="5ACC37EC" w14:textId="77777777" w:rsidR="002A29AA" w:rsidRDefault="002A29AA" w:rsidP="002A29AA">
      <w:pPr>
        <w:pStyle w:val="a3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78A30FF" w14:textId="77777777" w:rsidR="002A29AA" w:rsidRDefault="002A29AA" w:rsidP="00681FD4">
      <w:pPr>
        <w:numPr>
          <w:ilvl w:val="0"/>
          <w:numId w:val="3"/>
        </w:numPr>
        <w:tabs>
          <w:tab w:val="num" w:pos="0"/>
        </w:tabs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ова общая структура запроса на извлечение информации</w:t>
      </w:r>
      <w:r w:rsidR="001E6F79">
        <w:rPr>
          <w:rFonts w:ascii="Times New Roman" w:hAnsi="Times New Roman" w:cs="Times New Roman"/>
          <w:sz w:val="28"/>
          <w:szCs w:val="28"/>
        </w:rPr>
        <w:t>?</w:t>
      </w:r>
    </w:p>
    <w:p w14:paraId="3B86A5CA" w14:textId="77777777" w:rsidR="001E6F79" w:rsidRDefault="00D664B8" w:rsidP="00681FD4">
      <w:pPr>
        <w:numPr>
          <w:ilvl w:val="0"/>
          <w:numId w:val="3"/>
        </w:numPr>
        <w:tabs>
          <w:tab w:val="num" w:pos="0"/>
        </w:tabs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ие </w:t>
      </w:r>
      <w:r w:rsidR="00063B41">
        <w:rPr>
          <w:rFonts w:ascii="Times New Roman" w:hAnsi="Times New Roman" w:cs="Times New Roman"/>
          <w:sz w:val="28"/>
          <w:szCs w:val="28"/>
        </w:rPr>
        <w:t>предикаты могут</w:t>
      </w:r>
      <w:r>
        <w:rPr>
          <w:rFonts w:ascii="Times New Roman" w:hAnsi="Times New Roman" w:cs="Times New Roman"/>
          <w:sz w:val="28"/>
          <w:szCs w:val="28"/>
        </w:rPr>
        <w:t xml:space="preserve"> применяться в предложении </w:t>
      </w:r>
      <w:r>
        <w:rPr>
          <w:rFonts w:ascii="Times New Roman" w:hAnsi="Times New Roman" w:cs="Times New Roman"/>
          <w:sz w:val="28"/>
          <w:szCs w:val="28"/>
          <w:lang w:val="en-US"/>
        </w:rPr>
        <w:t>WHERE</w:t>
      </w:r>
      <w:r>
        <w:rPr>
          <w:rFonts w:ascii="Times New Roman" w:hAnsi="Times New Roman" w:cs="Times New Roman"/>
          <w:sz w:val="28"/>
          <w:szCs w:val="28"/>
        </w:rPr>
        <w:t>?</w:t>
      </w:r>
    </w:p>
    <w:p w14:paraId="37931997" w14:textId="77777777" w:rsidR="001E6F79" w:rsidRDefault="00D664B8" w:rsidP="00681FD4">
      <w:pPr>
        <w:numPr>
          <w:ilvl w:val="0"/>
          <w:numId w:val="3"/>
        </w:numPr>
        <w:tabs>
          <w:tab w:val="num" w:pos="0"/>
        </w:tabs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 можно устранить дубликаты строк в запросах?</w:t>
      </w:r>
    </w:p>
    <w:p w14:paraId="21497C37" w14:textId="77777777" w:rsidR="00D664B8" w:rsidRDefault="00D664B8" w:rsidP="00681FD4">
      <w:pPr>
        <w:numPr>
          <w:ilvl w:val="0"/>
          <w:numId w:val="3"/>
        </w:numPr>
        <w:tabs>
          <w:tab w:val="num" w:pos="0"/>
        </w:tabs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о такое псевдонимы и для чего они используются?</w:t>
      </w:r>
    </w:p>
    <w:p w14:paraId="1B2F12F7" w14:textId="77777777" w:rsidR="00D664B8" w:rsidRDefault="00D664B8" w:rsidP="00681FD4">
      <w:pPr>
        <w:numPr>
          <w:ilvl w:val="0"/>
          <w:numId w:val="3"/>
        </w:numPr>
        <w:tabs>
          <w:tab w:val="num" w:pos="0"/>
        </w:tabs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ясните принцип соединения таблиц по условию равенства столбцов</w:t>
      </w:r>
      <w:r w:rsidR="0023390B">
        <w:rPr>
          <w:rFonts w:ascii="Times New Roman" w:hAnsi="Times New Roman" w:cs="Times New Roman"/>
          <w:sz w:val="28"/>
          <w:szCs w:val="28"/>
        </w:rPr>
        <w:t>.</w:t>
      </w:r>
    </w:p>
    <w:p w14:paraId="77F73E0E" w14:textId="77777777" w:rsidR="00D664B8" w:rsidRDefault="00D664B8" w:rsidP="00681FD4">
      <w:pPr>
        <w:numPr>
          <w:ilvl w:val="0"/>
          <w:numId w:val="3"/>
        </w:numPr>
        <w:tabs>
          <w:tab w:val="num" w:pos="0"/>
        </w:tabs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о такое внешние соединения?</w:t>
      </w:r>
    </w:p>
    <w:p w14:paraId="6314A55B" w14:textId="77777777" w:rsidR="00D664B8" w:rsidRDefault="00D664B8" w:rsidP="00681FD4">
      <w:pPr>
        <w:numPr>
          <w:ilvl w:val="0"/>
          <w:numId w:val="3"/>
        </w:numPr>
        <w:tabs>
          <w:tab w:val="num" w:pos="0"/>
        </w:tabs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гда выполняется </w:t>
      </w:r>
      <w:r w:rsidR="0023390B">
        <w:rPr>
          <w:rFonts w:ascii="Times New Roman" w:hAnsi="Times New Roman" w:cs="Times New Roman"/>
          <w:sz w:val="28"/>
          <w:szCs w:val="28"/>
        </w:rPr>
        <w:t>операция декартова</w:t>
      </w:r>
      <w:r>
        <w:rPr>
          <w:rFonts w:ascii="Times New Roman" w:hAnsi="Times New Roman" w:cs="Times New Roman"/>
          <w:sz w:val="28"/>
          <w:szCs w:val="28"/>
        </w:rPr>
        <w:t xml:space="preserve"> произведени</w:t>
      </w:r>
      <w:r w:rsidR="0023390B"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 xml:space="preserve"> двух таблиц?</w:t>
      </w:r>
    </w:p>
    <w:p w14:paraId="2A188115" w14:textId="77777777" w:rsidR="002A29AA" w:rsidRDefault="002A29AA" w:rsidP="00681FD4">
      <w:pPr>
        <w:numPr>
          <w:ilvl w:val="0"/>
          <w:numId w:val="3"/>
        </w:numPr>
        <w:tabs>
          <w:tab w:val="num" w:pos="0"/>
        </w:tabs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числите особенности </w:t>
      </w:r>
      <w:r w:rsidR="00D664B8">
        <w:rPr>
          <w:rFonts w:ascii="Times New Roman" w:hAnsi="Times New Roman" w:cs="Times New Roman"/>
          <w:sz w:val="28"/>
          <w:szCs w:val="28"/>
        </w:rPr>
        <w:t xml:space="preserve">синтаксиса </w:t>
      </w:r>
      <w:r>
        <w:rPr>
          <w:rFonts w:ascii="Times New Roman" w:hAnsi="Times New Roman" w:cs="Times New Roman"/>
          <w:sz w:val="28"/>
          <w:szCs w:val="28"/>
        </w:rPr>
        <w:t>итоговых запросов.</w:t>
      </w:r>
    </w:p>
    <w:p w14:paraId="091CC11F" w14:textId="77777777" w:rsidR="002A29AA" w:rsidRDefault="002A29AA" w:rsidP="00681FD4">
      <w:pPr>
        <w:pStyle w:val="a3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Для чего используется предложение </w:t>
      </w:r>
      <w:r w:rsidRPr="001E6F79">
        <w:rPr>
          <w:rFonts w:ascii="Times New Roman" w:hAnsi="Times New Roman" w:cs="Times New Roman"/>
          <w:caps/>
          <w:sz w:val="28"/>
          <w:szCs w:val="28"/>
          <w:lang w:val="en-US"/>
        </w:rPr>
        <w:t>having</w:t>
      </w:r>
      <w:r>
        <w:rPr>
          <w:rFonts w:ascii="Times New Roman" w:hAnsi="Times New Roman" w:cs="Times New Roman"/>
          <w:sz w:val="28"/>
          <w:szCs w:val="28"/>
        </w:rPr>
        <w:t>?</w:t>
      </w:r>
    </w:p>
    <w:p w14:paraId="2F298879" w14:textId="77777777" w:rsidR="001E6F79" w:rsidRDefault="001E6F79" w:rsidP="00681FD4">
      <w:pPr>
        <w:pStyle w:val="a3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чего и где используются подзапросы?</w:t>
      </w:r>
    </w:p>
    <w:p w14:paraId="67654500" w14:textId="77777777" w:rsidR="00D664B8" w:rsidRDefault="00D664B8" w:rsidP="00681FD4">
      <w:pPr>
        <w:pStyle w:val="a3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ие предикаты могут использоваться с подзапросами?</w:t>
      </w:r>
    </w:p>
    <w:p w14:paraId="3314EFEF" w14:textId="77777777" w:rsidR="002A29AA" w:rsidRPr="00DF5A26" w:rsidRDefault="001E6F79" w:rsidP="002A29AA">
      <w:pPr>
        <w:pStyle w:val="a3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 обновить данные одновременно в двух столбцах таблицы?</w:t>
      </w:r>
    </w:p>
    <w:p w14:paraId="454582FC" w14:textId="77777777" w:rsidR="002A29AA" w:rsidRDefault="002A29AA">
      <w:r>
        <w:br w:type="page"/>
      </w:r>
    </w:p>
    <w:p w14:paraId="16BECB40" w14:textId="77777777" w:rsidR="002A29AA" w:rsidRPr="00154B91" w:rsidRDefault="002A29AA" w:rsidP="008D4EEF">
      <w:pPr>
        <w:pStyle w:val="10"/>
        <w:spacing w:before="0" w:after="200"/>
        <w:jc w:val="center"/>
        <w:rPr>
          <w:caps/>
          <w:sz w:val="28"/>
          <w:szCs w:val="28"/>
        </w:rPr>
      </w:pPr>
      <w:bookmarkStart w:id="17" w:name="_Toc465111885"/>
      <w:r w:rsidRPr="00154B91">
        <w:rPr>
          <w:caps/>
          <w:sz w:val="28"/>
          <w:szCs w:val="28"/>
        </w:rPr>
        <w:lastRenderedPageBreak/>
        <w:t>Лабораторная работа №3</w:t>
      </w:r>
      <w:bookmarkEnd w:id="17"/>
    </w:p>
    <w:p w14:paraId="30881797" w14:textId="77777777" w:rsidR="002A29AA" w:rsidRPr="00DF5A26" w:rsidRDefault="002A29AA" w:rsidP="00DF5A26">
      <w:pPr>
        <w:pStyle w:val="10"/>
        <w:spacing w:before="0" w:after="200"/>
        <w:jc w:val="center"/>
        <w:rPr>
          <w:caps/>
          <w:sz w:val="28"/>
          <w:szCs w:val="28"/>
        </w:rPr>
      </w:pPr>
      <w:r w:rsidRPr="00DF5A26">
        <w:rPr>
          <w:caps/>
          <w:sz w:val="28"/>
          <w:szCs w:val="28"/>
        </w:rPr>
        <w:t xml:space="preserve">Создание </w:t>
      </w:r>
      <w:r w:rsidR="00304508" w:rsidRPr="00DF5A26">
        <w:rPr>
          <w:caps/>
          <w:sz w:val="28"/>
          <w:szCs w:val="28"/>
        </w:rPr>
        <w:t xml:space="preserve">и использование </w:t>
      </w:r>
      <w:r w:rsidRPr="00DF5A26">
        <w:rPr>
          <w:caps/>
          <w:sz w:val="28"/>
          <w:szCs w:val="28"/>
        </w:rPr>
        <w:t>представлений</w:t>
      </w:r>
    </w:p>
    <w:p w14:paraId="6FFDBE50" w14:textId="77777777" w:rsidR="002A29AA" w:rsidRDefault="002A29AA" w:rsidP="00154B91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b/>
          <w:sz w:val="28"/>
          <w:szCs w:val="28"/>
        </w:rPr>
        <w:t>Цель работы</w:t>
      </w:r>
      <w:r w:rsidRPr="00614C63">
        <w:rPr>
          <w:rFonts w:ascii="Times New Roman" w:hAnsi="Times New Roman"/>
          <w:sz w:val="28"/>
          <w:szCs w:val="28"/>
        </w:rPr>
        <w:t xml:space="preserve"> – научиться создавать и работать с однотабличными, многотабличными, индивидуальными и агрегированными представлениями.</w:t>
      </w:r>
    </w:p>
    <w:p w14:paraId="747B07AF" w14:textId="77777777" w:rsidR="004D6E54" w:rsidRPr="00614C63" w:rsidRDefault="004D6E54" w:rsidP="00154B91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2EE2B1E5" w14:textId="77777777" w:rsidR="002A29AA" w:rsidRDefault="002A29AA" w:rsidP="00154B91">
      <w:pPr>
        <w:pStyle w:val="2"/>
        <w:spacing w:before="0"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08370C">
        <w:rPr>
          <w:rFonts w:ascii="Times New Roman" w:hAnsi="Times New Roman" w:cs="Times New Roman"/>
          <w:color w:val="auto"/>
          <w:sz w:val="28"/>
          <w:szCs w:val="28"/>
        </w:rPr>
        <w:t>Теоретические сведения</w:t>
      </w:r>
    </w:p>
    <w:p w14:paraId="49CF78A1" w14:textId="77777777" w:rsidR="004D6E54" w:rsidRPr="004D6E54" w:rsidRDefault="004D6E54" w:rsidP="004D6E54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7539B8B" w14:textId="77777777" w:rsidR="00337E66" w:rsidRPr="001F27B0" w:rsidRDefault="00930D85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54B91">
        <w:rPr>
          <w:rFonts w:ascii="Times New Roman" w:hAnsi="Times New Roman"/>
          <w:sz w:val="28"/>
          <w:szCs w:val="28"/>
          <w:u w:val="single"/>
        </w:rPr>
        <w:t>П</w:t>
      </w:r>
      <w:r w:rsidR="002A29AA" w:rsidRPr="00154B91">
        <w:rPr>
          <w:rFonts w:ascii="Times New Roman" w:hAnsi="Times New Roman"/>
          <w:sz w:val="28"/>
          <w:szCs w:val="28"/>
          <w:u w:val="single"/>
        </w:rPr>
        <w:t>редставлени</w:t>
      </w:r>
      <w:r w:rsidRPr="00154B91">
        <w:rPr>
          <w:rFonts w:ascii="Times New Roman" w:hAnsi="Times New Roman"/>
          <w:sz w:val="28"/>
          <w:szCs w:val="28"/>
          <w:u w:val="single"/>
        </w:rPr>
        <w:t>е</w:t>
      </w:r>
      <w:r w:rsidR="002A29AA" w:rsidRPr="00614C63">
        <w:rPr>
          <w:rFonts w:ascii="Times New Roman" w:hAnsi="Times New Roman"/>
          <w:sz w:val="28"/>
          <w:szCs w:val="28"/>
        </w:rPr>
        <w:t xml:space="preserve"> (views) </w:t>
      </w:r>
      <w:r>
        <w:rPr>
          <w:rFonts w:ascii="Times New Roman" w:hAnsi="Times New Roman"/>
          <w:sz w:val="28"/>
          <w:szCs w:val="28"/>
        </w:rPr>
        <w:t xml:space="preserve">– это </w:t>
      </w:r>
      <w:r w:rsidR="002A29AA" w:rsidRPr="00614C63">
        <w:rPr>
          <w:rFonts w:ascii="Times New Roman" w:hAnsi="Times New Roman"/>
          <w:sz w:val="28"/>
          <w:szCs w:val="28"/>
        </w:rPr>
        <w:t xml:space="preserve">хранимый </w:t>
      </w:r>
      <w:r w:rsidR="0054219C">
        <w:rPr>
          <w:rFonts w:ascii="Times New Roman" w:hAnsi="Times New Roman"/>
          <w:sz w:val="28"/>
          <w:szCs w:val="28"/>
        </w:rPr>
        <w:t xml:space="preserve">в памяти </w:t>
      </w:r>
      <w:r w:rsidR="002A29AA" w:rsidRPr="00614C63">
        <w:rPr>
          <w:rFonts w:ascii="Times New Roman" w:hAnsi="Times New Roman"/>
          <w:sz w:val="28"/>
          <w:szCs w:val="28"/>
        </w:rPr>
        <w:t xml:space="preserve">SQL-запрос, который автоматически выполняется при работе с представлением. </w:t>
      </w:r>
      <w:r w:rsidR="00E149D5">
        <w:rPr>
          <w:rFonts w:ascii="Times New Roman" w:hAnsi="Times New Roman"/>
          <w:sz w:val="28"/>
          <w:szCs w:val="28"/>
        </w:rPr>
        <w:t>Другими словами,</w:t>
      </w:r>
      <w:r w:rsidR="00337E66">
        <w:rPr>
          <w:rFonts w:ascii="Times New Roman" w:hAnsi="Times New Roman"/>
          <w:sz w:val="28"/>
          <w:szCs w:val="28"/>
        </w:rPr>
        <w:t xml:space="preserve"> п</w:t>
      </w:r>
      <w:r w:rsidR="00337E66" w:rsidRPr="001F27B0">
        <w:rPr>
          <w:rFonts w:ascii="Times New Roman" w:hAnsi="Times New Roman"/>
          <w:sz w:val="28"/>
          <w:szCs w:val="28"/>
        </w:rPr>
        <w:t xml:space="preserve">редставление </w:t>
      </w:r>
      <w:r w:rsidR="00337E66">
        <w:rPr>
          <w:rFonts w:ascii="Times New Roman" w:hAnsi="Times New Roman"/>
          <w:sz w:val="28"/>
          <w:szCs w:val="28"/>
        </w:rPr>
        <w:t>–</w:t>
      </w:r>
      <w:r w:rsidR="00337E66" w:rsidRPr="001F27B0">
        <w:rPr>
          <w:rFonts w:ascii="Times New Roman" w:hAnsi="Times New Roman"/>
          <w:sz w:val="28"/>
          <w:szCs w:val="28"/>
        </w:rPr>
        <w:t xml:space="preserve"> это виртуальная таблица, которая сама по себе не существует, но для пользователя выглядит таким образом, как будто она существует. Представление определяется перечнем тех столбцов таблиц и признаками тех их строк, которые хотелось бы в ней увидеть. Представление не поддерживается его собственными физическими хранимыми данными. Вместо этого в каталоге таблиц хранится определение, оговаривающее, из каких столбцов и строк других таблиц оно должно быть сформировано при реализации </w:t>
      </w:r>
      <w:r w:rsidR="00337E66" w:rsidRPr="001F27B0">
        <w:rPr>
          <w:rFonts w:ascii="Times New Roman" w:hAnsi="Times New Roman"/>
          <w:sz w:val="28"/>
          <w:szCs w:val="28"/>
          <w:lang w:val="en-US"/>
        </w:rPr>
        <w:t>SQL</w:t>
      </w:r>
      <w:r w:rsidR="00337E66" w:rsidRPr="001F27B0">
        <w:rPr>
          <w:rFonts w:ascii="Times New Roman" w:hAnsi="Times New Roman"/>
          <w:sz w:val="28"/>
          <w:szCs w:val="28"/>
        </w:rPr>
        <w:t xml:space="preserve">-предложения на получение данных из представления или на модификацию таких данных. В каталоге БД представление сохраняется в виде того запроса, который его определяет. При трансляции запроса, содержащего обращение к представлению, </w:t>
      </w:r>
      <w:r w:rsidR="00337E66" w:rsidRPr="001F27B0">
        <w:rPr>
          <w:rFonts w:ascii="Times New Roman" w:hAnsi="Times New Roman"/>
          <w:sz w:val="28"/>
          <w:szCs w:val="28"/>
          <w:lang w:val="en-US"/>
        </w:rPr>
        <w:t>SQL</w:t>
      </w:r>
      <w:r w:rsidR="00337E66" w:rsidRPr="001F27B0">
        <w:rPr>
          <w:rFonts w:ascii="Times New Roman" w:hAnsi="Times New Roman"/>
          <w:sz w:val="28"/>
          <w:szCs w:val="28"/>
        </w:rPr>
        <w:t>-машина подставляет вместо него обращение к базовой таблице/таблицам и добавляет те условия, которые определяют представление.</w:t>
      </w:r>
    </w:p>
    <w:p w14:paraId="1D830248" w14:textId="77777777" w:rsidR="0054219C" w:rsidRPr="00614C63" w:rsidRDefault="0054219C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 xml:space="preserve">Одним из главных достоинств представлений является то, что они </w:t>
      </w:r>
      <w:r>
        <w:rPr>
          <w:rFonts w:ascii="Times New Roman" w:hAnsi="Times New Roman"/>
          <w:sz w:val="28"/>
          <w:szCs w:val="28"/>
        </w:rPr>
        <w:t xml:space="preserve">значительно </w:t>
      </w:r>
      <w:r w:rsidRPr="00614C63">
        <w:rPr>
          <w:rFonts w:ascii="Times New Roman" w:hAnsi="Times New Roman"/>
          <w:sz w:val="28"/>
          <w:szCs w:val="28"/>
        </w:rPr>
        <w:t xml:space="preserve">упрощают </w:t>
      </w:r>
      <w:r>
        <w:rPr>
          <w:rFonts w:ascii="Times New Roman" w:hAnsi="Times New Roman"/>
          <w:sz w:val="28"/>
          <w:szCs w:val="28"/>
        </w:rPr>
        <w:t>работу конечного пользователя с данными</w:t>
      </w:r>
      <w:r w:rsidRPr="00614C63">
        <w:rPr>
          <w:rFonts w:ascii="Times New Roman" w:hAnsi="Times New Roman"/>
          <w:sz w:val="28"/>
          <w:szCs w:val="28"/>
        </w:rPr>
        <w:t xml:space="preserve"> в </w:t>
      </w:r>
      <w:r>
        <w:rPr>
          <w:rFonts w:ascii="Times New Roman" w:hAnsi="Times New Roman"/>
          <w:sz w:val="28"/>
          <w:szCs w:val="28"/>
        </w:rPr>
        <w:t xml:space="preserve">БД, так как </w:t>
      </w:r>
      <w:r w:rsidRPr="00614C63">
        <w:rPr>
          <w:rFonts w:ascii="Times New Roman" w:hAnsi="Times New Roman"/>
          <w:sz w:val="28"/>
          <w:szCs w:val="28"/>
        </w:rPr>
        <w:t xml:space="preserve">в запуске одного и того же запроса больше нет необходимости. Достаточно просто создать одно представление и потом уже обращаться к нему с помощью простых запросов. </w:t>
      </w:r>
      <w:r>
        <w:rPr>
          <w:rFonts w:ascii="Times New Roman" w:hAnsi="Times New Roman"/>
          <w:sz w:val="28"/>
          <w:szCs w:val="28"/>
        </w:rPr>
        <w:t>В дальнейшем п</w:t>
      </w:r>
      <w:r w:rsidRPr="00614C63">
        <w:rPr>
          <w:rFonts w:ascii="Times New Roman" w:hAnsi="Times New Roman"/>
          <w:sz w:val="28"/>
          <w:szCs w:val="28"/>
        </w:rPr>
        <w:t>редставления можно объединять с другими таблицами или другими представлениями.</w:t>
      </w:r>
    </w:p>
    <w:p w14:paraId="45FB5561" w14:textId="77777777" w:rsidR="0054219C" w:rsidRPr="0054219C" w:rsidRDefault="0054219C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4219C">
        <w:rPr>
          <w:rFonts w:ascii="Times New Roman" w:hAnsi="Times New Roman"/>
          <w:sz w:val="28"/>
          <w:szCs w:val="28"/>
        </w:rPr>
        <w:t>Работая с представлени</w:t>
      </w:r>
      <w:r w:rsidR="004D6E54">
        <w:rPr>
          <w:rFonts w:ascii="Times New Roman" w:hAnsi="Times New Roman"/>
          <w:sz w:val="28"/>
          <w:szCs w:val="28"/>
        </w:rPr>
        <w:t>ями,</w:t>
      </w:r>
      <w:r w:rsidRPr="0054219C">
        <w:rPr>
          <w:rFonts w:ascii="Times New Roman" w:hAnsi="Times New Roman"/>
          <w:sz w:val="28"/>
          <w:szCs w:val="28"/>
        </w:rPr>
        <w:t xml:space="preserve"> нужно помнить</w:t>
      </w:r>
      <w:r w:rsidR="004D6E54">
        <w:rPr>
          <w:rFonts w:ascii="Times New Roman" w:hAnsi="Times New Roman"/>
          <w:sz w:val="28"/>
          <w:szCs w:val="28"/>
        </w:rPr>
        <w:t xml:space="preserve"> о следующих их свойствах</w:t>
      </w:r>
      <w:r w:rsidRPr="0054219C">
        <w:rPr>
          <w:rFonts w:ascii="Times New Roman" w:hAnsi="Times New Roman"/>
          <w:sz w:val="28"/>
          <w:szCs w:val="28"/>
        </w:rPr>
        <w:t>:</w:t>
      </w:r>
    </w:p>
    <w:p w14:paraId="5607402E" w14:textId="77777777" w:rsidR="0054219C" w:rsidRPr="0054219C" w:rsidRDefault="00CB29AB" w:rsidP="00CB29AB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– </w:t>
      </w:r>
      <w:r w:rsidR="0054219C">
        <w:rPr>
          <w:rFonts w:ascii="Times New Roman" w:hAnsi="Times New Roman"/>
          <w:sz w:val="28"/>
          <w:szCs w:val="28"/>
        </w:rPr>
        <w:t>п</w:t>
      </w:r>
      <w:r w:rsidR="0054219C" w:rsidRPr="0054219C">
        <w:rPr>
          <w:rFonts w:ascii="Times New Roman" w:hAnsi="Times New Roman"/>
          <w:sz w:val="28"/>
          <w:szCs w:val="28"/>
        </w:rPr>
        <w:t>редставления добавляют уровень защиты данных (например, можно создать представление для таблицы, где пользователю, выполняющему SELECT над представлением, видны только сведения о зар</w:t>
      </w:r>
      <w:r w:rsidR="004D6E54">
        <w:rPr>
          <w:rFonts w:ascii="Times New Roman" w:hAnsi="Times New Roman"/>
          <w:sz w:val="28"/>
          <w:szCs w:val="28"/>
        </w:rPr>
        <w:t xml:space="preserve">аботной </w:t>
      </w:r>
      <w:r w:rsidR="0054219C" w:rsidRPr="0054219C">
        <w:rPr>
          <w:rFonts w:ascii="Times New Roman" w:hAnsi="Times New Roman"/>
          <w:sz w:val="28"/>
          <w:szCs w:val="28"/>
        </w:rPr>
        <w:t>плате)</w:t>
      </w:r>
      <w:r w:rsidR="0054219C">
        <w:rPr>
          <w:rFonts w:ascii="Times New Roman" w:hAnsi="Times New Roman"/>
          <w:sz w:val="28"/>
          <w:szCs w:val="28"/>
        </w:rPr>
        <w:t>;</w:t>
      </w:r>
    </w:p>
    <w:p w14:paraId="6F360BA9" w14:textId="77777777" w:rsidR="0054219C" w:rsidRPr="0054219C" w:rsidRDefault="00CB29AB" w:rsidP="00CB29AB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– </w:t>
      </w:r>
      <w:r w:rsidR="0054219C">
        <w:rPr>
          <w:rFonts w:ascii="Times New Roman" w:hAnsi="Times New Roman"/>
          <w:sz w:val="28"/>
          <w:szCs w:val="28"/>
        </w:rPr>
        <w:t>п</w:t>
      </w:r>
      <w:r w:rsidR="0054219C" w:rsidRPr="0054219C">
        <w:rPr>
          <w:rFonts w:ascii="Times New Roman" w:hAnsi="Times New Roman"/>
          <w:sz w:val="28"/>
          <w:szCs w:val="28"/>
        </w:rPr>
        <w:t>редставления могут скрывать сложность данных, комбинируя нужную информацию из нескольких таблиц</w:t>
      </w:r>
      <w:r w:rsidR="0054219C">
        <w:rPr>
          <w:rFonts w:ascii="Times New Roman" w:hAnsi="Times New Roman"/>
          <w:sz w:val="28"/>
          <w:szCs w:val="28"/>
        </w:rPr>
        <w:t>;</w:t>
      </w:r>
    </w:p>
    <w:p w14:paraId="076A4244" w14:textId="77777777" w:rsidR="0054219C" w:rsidRPr="0054219C" w:rsidRDefault="00CB29AB" w:rsidP="00CB29AB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– </w:t>
      </w:r>
      <w:r w:rsidR="00305137">
        <w:rPr>
          <w:rFonts w:ascii="Times New Roman" w:hAnsi="Times New Roman"/>
          <w:sz w:val="28"/>
          <w:szCs w:val="28"/>
        </w:rPr>
        <w:t>п</w:t>
      </w:r>
      <w:r w:rsidR="0054219C" w:rsidRPr="0054219C">
        <w:rPr>
          <w:rFonts w:ascii="Times New Roman" w:hAnsi="Times New Roman"/>
          <w:sz w:val="28"/>
          <w:szCs w:val="28"/>
        </w:rPr>
        <w:t>редставления могут скрывать настоящие имена столбцов, порой трудные для понимания, и показывать более простые имена.</w:t>
      </w:r>
    </w:p>
    <w:p w14:paraId="127CE586" w14:textId="77777777" w:rsidR="002A29AA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 xml:space="preserve">Для создания представления </w:t>
      </w:r>
      <w:r w:rsidR="004D203A">
        <w:rPr>
          <w:rFonts w:ascii="Times New Roman" w:hAnsi="Times New Roman"/>
          <w:sz w:val="28"/>
          <w:szCs w:val="28"/>
        </w:rPr>
        <w:t xml:space="preserve">в стандарте </w:t>
      </w:r>
      <w:r w:rsidR="004D203A">
        <w:rPr>
          <w:rFonts w:ascii="Times New Roman" w:hAnsi="Times New Roman"/>
          <w:sz w:val="28"/>
          <w:szCs w:val="28"/>
          <w:lang w:val="en-GB"/>
        </w:rPr>
        <w:t>SQL</w:t>
      </w:r>
      <w:r w:rsidR="004D6E54">
        <w:rPr>
          <w:rFonts w:ascii="Times New Roman" w:hAnsi="Times New Roman"/>
          <w:sz w:val="28"/>
          <w:szCs w:val="28"/>
        </w:rPr>
        <w:t xml:space="preserve"> </w:t>
      </w:r>
      <w:r w:rsidRPr="00614C63">
        <w:rPr>
          <w:rFonts w:ascii="Times New Roman" w:hAnsi="Times New Roman"/>
          <w:sz w:val="28"/>
          <w:szCs w:val="28"/>
        </w:rPr>
        <w:t>используется команда CREATE VIEW, которая имеет следующий формат:</w:t>
      </w:r>
    </w:p>
    <w:p w14:paraId="5C7E0FB5" w14:textId="77777777" w:rsidR="001075C5" w:rsidRPr="00614C63" w:rsidRDefault="001075C5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6B2D7E46" w14:textId="77777777" w:rsidR="002A29AA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075C5">
        <w:rPr>
          <w:rFonts w:ascii="Times New Roman" w:hAnsi="Times New Roman"/>
          <w:caps/>
          <w:sz w:val="28"/>
          <w:szCs w:val="28"/>
          <w:lang w:val="en-US"/>
        </w:rPr>
        <w:t>Create</w:t>
      </w:r>
      <w:r w:rsidRPr="001F27B0">
        <w:rPr>
          <w:rFonts w:ascii="Times New Roman" w:hAnsi="Times New Roman"/>
          <w:caps/>
          <w:sz w:val="28"/>
          <w:szCs w:val="28"/>
        </w:rPr>
        <w:t xml:space="preserve"> [</w:t>
      </w:r>
      <w:r w:rsidRPr="001075C5">
        <w:rPr>
          <w:rFonts w:ascii="Times New Roman" w:hAnsi="Times New Roman"/>
          <w:caps/>
          <w:sz w:val="28"/>
          <w:szCs w:val="28"/>
          <w:lang w:val="en-US"/>
        </w:rPr>
        <w:t>or</w:t>
      </w:r>
      <w:r w:rsidR="004D6E54">
        <w:rPr>
          <w:rFonts w:ascii="Times New Roman" w:hAnsi="Times New Roman"/>
          <w:caps/>
          <w:sz w:val="28"/>
          <w:szCs w:val="28"/>
        </w:rPr>
        <w:t xml:space="preserve"> </w:t>
      </w:r>
      <w:r w:rsidRPr="001075C5">
        <w:rPr>
          <w:rFonts w:ascii="Times New Roman" w:hAnsi="Times New Roman"/>
          <w:caps/>
          <w:sz w:val="28"/>
          <w:szCs w:val="28"/>
          <w:lang w:val="en-US"/>
        </w:rPr>
        <w:t>replace</w:t>
      </w:r>
      <w:r w:rsidRPr="001F27B0">
        <w:rPr>
          <w:rFonts w:ascii="Times New Roman" w:hAnsi="Times New Roman"/>
          <w:caps/>
          <w:sz w:val="28"/>
          <w:szCs w:val="28"/>
        </w:rPr>
        <w:t xml:space="preserve">] </w:t>
      </w:r>
      <w:r w:rsidRPr="001075C5">
        <w:rPr>
          <w:rFonts w:ascii="Times New Roman" w:hAnsi="Times New Roman"/>
          <w:caps/>
          <w:sz w:val="28"/>
          <w:szCs w:val="28"/>
          <w:lang w:val="en-US"/>
        </w:rPr>
        <w:t>view</w:t>
      </w:r>
      <w:r w:rsidRPr="001F27B0">
        <w:rPr>
          <w:rFonts w:ascii="Times New Roman" w:hAnsi="Times New Roman"/>
          <w:sz w:val="28"/>
          <w:szCs w:val="28"/>
        </w:rPr>
        <w:t xml:space="preserve"> [</w:t>
      </w:r>
      <w:r w:rsidRPr="00614C63">
        <w:rPr>
          <w:rFonts w:ascii="Times New Roman" w:hAnsi="Times New Roman"/>
          <w:sz w:val="28"/>
          <w:szCs w:val="28"/>
        </w:rPr>
        <w:t>схема</w:t>
      </w:r>
      <w:r w:rsidRPr="001F27B0">
        <w:rPr>
          <w:rFonts w:ascii="Times New Roman" w:hAnsi="Times New Roman"/>
          <w:sz w:val="28"/>
          <w:szCs w:val="28"/>
        </w:rPr>
        <w:t>.]</w:t>
      </w:r>
      <w:r w:rsidRPr="00614C63">
        <w:rPr>
          <w:rFonts w:ascii="Times New Roman" w:hAnsi="Times New Roman"/>
          <w:sz w:val="28"/>
          <w:szCs w:val="28"/>
        </w:rPr>
        <w:t>имя</w:t>
      </w:r>
      <w:r w:rsidRPr="001F27B0">
        <w:rPr>
          <w:rFonts w:ascii="Times New Roman" w:hAnsi="Times New Roman"/>
          <w:sz w:val="28"/>
          <w:szCs w:val="28"/>
        </w:rPr>
        <w:t>_</w:t>
      </w:r>
      <w:r w:rsidRPr="00614C63">
        <w:rPr>
          <w:rFonts w:ascii="Times New Roman" w:hAnsi="Times New Roman"/>
          <w:sz w:val="28"/>
          <w:szCs w:val="28"/>
        </w:rPr>
        <w:t>представления</w:t>
      </w:r>
      <w:r w:rsidR="001F27B0" w:rsidRPr="001F27B0">
        <w:rPr>
          <w:rFonts w:ascii="Times New Roman" w:hAnsi="Times New Roman"/>
          <w:sz w:val="28"/>
          <w:szCs w:val="28"/>
        </w:rPr>
        <w:t>[</w:t>
      </w:r>
      <w:r w:rsidR="001F27B0">
        <w:rPr>
          <w:rFonts w:ascii="Times New Roman" w:hAnsi="Times New Roman"/>
          <w:sz w:val="28"/>
          <w:szCs w:val="28"/>
        </w:rPr>
        <w:t>список имен столбцов</w:t>
      </w:r>
      <w:r w:rsidR="001F27B0" w:rsidRPr="001F27B0">
        <w:rPr>
          <w:rFonts w:ascii="Times New Roman" w:hAnsi="Times New Roman"/>
          <w:sz w:val="28"/>
          <w:szCs w:val="28"/>
        </w:rPr>
        <w:t>]</w:t>
      </w:r>
      <w:r w:rsidRPr="001075C5">
        <w:rPr>
          <w:rFonts w:ascii="Times New Roman" w:hAnsi="Times New Roman"/>
          <w:caps/>
          <w:sz w:val="28"/>
          <w:szCs w:val="28"/>
          <w:lang w:val="en-US"/>
        </w:rPr>
        <w:t>as</w:t>
      </w:r>
      <w:r w:rsidR="004D6E54">
        <w:rPr>
          <w:rFonts w:ascii="Times New Roman" w:hAnsi="Times New Roman"/>
          <w:caps/>
          <w:sz w:val="28"/>
          <w:szCs w:val="28"/>
        </w:rPr>
        <w:t xml:space="preserve"> </w:t>
      </w:r>
      <w:r w:rsidRPr="001075C5">
        <w:rPr>
          <w:rFonts w:ascii="Times New Roman" w:hAnsi="Times New Roman"/>
          <w:caps/>
          <w:sz w:val="28"/>
          <w:szCs w:val="28"/>
        </w:rPr>
        <w:t>Select</w:t>
      </w:r>
      <w:r w:rsidRPr="00614C63">
        <w:rPr>
          <w:rFonts w:ascii="Times New Roman" w:hAnsi="Times New Roman"/>
          <w:sz w:val="28"/>
          <w:szCs w:val="28"/>
        </w:rPr>
        <w:t xml:space="preserve"> список_полей </w:t>
      </w:r>
      <w:r w:rsidRPr="001075C5">
        <w:rPr>
          <w:rFonts w:ascii="Times New Roman" w:hAnsi="Times New Roman"/>
          <w:caps/>
          <w:sz w:val="28"/>
          <w:szCs w:val="28"/>
        </w:rPr>
        <w:t>from</w:t>
      </w:r>
      <w:r w:rsidRPr="00614C63">
        <w:rPr>
          <w:rFonts w:ascii="Times New Roman" w:hAnsi="Times New Roman"/>
          <w:sz w:val="28"/>
          <w:szCs w:val="28"/>
        </w:rPr>
        <w:t xml:space="preserve"> имя_таблицы;</w:t>
      </w:r>
    </w:p>
    <w:p w14:paraId="4B52365F" w14:textId="77777777" w:rsidR="001F27B0" w:rsidRPr="000942D1" w:rsidRDefault="001F27B0" w:rsidP="00154B91">
      <w:pPr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</w:rPr>
      </w:pPr>
    </w:p>
    <w:p w14:paraId="2BFCA691" w14:textId="77777777" w:rsidR="001F27B0" w:rsidRPr="001F27B0" w:rsidRDefault="001F27B0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F27B0">
        <w:rPr>
          <w:rFonts w:ascii="Times New Roman" w:hAnsi="Times New Roman"/>
          <w:sz w:val="28"/>
          <w:szCs w:val="28"/>
        </w:rPr>
        <w:lastRenderedPageBreak/>
        <w:t xml:space="preserve">Как видно, </w:t>
      </w:r>
      <w:r w:rsidR="0054219C">
        <w:rPr>
          <w:rFonts w:ascii="Times New Roman" w:hAnsi="Times New Roman"/>
          <w:sz w:val="28"/>
          <w:szCs w:val="28"/>
        </w:rPr>
        <w:t xml:space="preserve">в основе </w:t>
      </w:r>
      <w:r w:rsidRPr="001F27B0">
        <w:rPr>
          <w:rFonts w:ascii="Times New Roman" w:hAnsi="Times New Roman"/>
          <w:sz w:val="28"/>
          <w:szCs w:val="28"/>
        </w:rPr>
        <w:t>представлени</w:t>
      </w:r>
      <w:r w:rsidR="002769AB">
        <w:rPr>
          <w:rFonts w:ascii="Times New Roman" w:hAnsi="Times New Roman"/>
          <w:sz w:val="28"/>
          <w:szCs w:val="28"/>
        </w:rPr>
        <w:t>я</w:t>
      </w:r>
      <w:r w:rsidR="00EA1FC6" w:rsidRPr="00EA1FC6">
        <w:rPr>
          <w:rFonts w:ascii="Times New Roman" w:hAnsi="Times New Roman"/>
          <w:sz w:val="28"/>
          <w:szCs w:val="28"/>
        </w:rPr>
        <w:t xml:space="preserve"> </w:t>
      </w:r>
      <w:r w:rsidR="0054219C">
        <w:rPr>
          <w:rFonts w:ascii="Times New Roman" w:hAnsi="Times New Roman"/>
          <w:sz w:val="28"/>
          <w:szCs w:val="28"/>
        </w:rPr>
        <w:t>лежит</w:t>
      </w:r>
      <w:r w:rsidRPr="001F27B0">
        <w:rPr>
          <w:rFonts w:ascii="Times New Roman" w:hAnsi="Times New Roman"/>
          <w:sz w:val="28"/>
          <w:szCs w:val="28"/>
        </w:rPr>
        <w:t xml:space="preserve"> SQL-выражение отбора данных, т</w:t>
      </w:r>
      <w:r w:rsidR="004D6E54">
        <w:rPr>
          <w:rFonts w:ascii="Times New Roman" w:hAnsi="Times New Roman"/>
          <w:sz w:val="28"/>
          <w:szCs w:val="28"/>
        </w:rPr>
        <w:t>. </w:t>
      </w:r>
      <w:r w:rsidRPr="001F27B0">
        <w:rPr>
          <w:rFonts w:ascii="Times New Roman" w:hAnsi="Times New Roman"/>
          <w:sz w:val="28"/>
          <w:szCs w:val="28"/>
        </w:rPr>
        <w:t>е</w:t>
      </w:r>
      <w:r w:rsidR="004D6E54">
        <w:rPr>
          <w:rFonts w:ascii="Times New Roman" w:hAnsi="Times New Roman"/>
          <w:sz w:val="28"/>
          <w:szCs w:val="28"/>
        </w:rPr>
        <w:t>.</w:t>
      </w:r>
      <w:r w:rsidRPr="001F27B0">
        <w:rPr>
          <w:rFonts w:ascii="Times New Roman" w:hAnsi="Times New Roman"/>
          <w:sz w:val="28"/>
          <w:szCs w:val="28"/>
        </w:rPr>
        <w:t xml:space="preserve"> запрос. Столбцы, указанные в команде </w:t>
      </w:r>
      <w:r w:rsidRPr="0054219C">
        <w:rPr>
          <w:rFonts w:ascii="Times New Roman" w:hAnsi="Times New Roman"/>
          <w:caps/>
          <w:sz w:val="28"/>
          <w:szCs w:val="28"/>
        </w:rPr>
        <w:t>Select</w:t>
      </w:r>
      <w:r w:rsidRPr="001F27B0">
        <w:rPr>
          <w:rFonts w:ascii="Times New Roman" w:hAnsi="Times New Roman"/>
          <w:sz w:val="28"/>
          <w:szCs w:val="28"/>
        </w:rPr>
        <w:t xml:space="preserve">, определяют столбцы (их количество и названия) в созданном представлении. </w:t>
      </w:r>
    </w:p>
    <w:p w14:paraId="168ECA2A" w14:textId="77777777" w:rsidR="001F27B0" w:rsidRPr="001F27B0" w:rsidRDefault="001F27B0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F27B0">
        <w:rPr>
          <w:rFonts w:ascii="Times New Roman" w:hAnsi="Times New Roman"/>
          <w:sz w:val="28"/>
          <w:szCs w:val="28"/>
          <w:lang w:val="en-US"/>
        </w:rPr>
        <w:t>C</w:t>
      </w:r>
      <w:r w:rsidRPr="001F27B0">
        <w:rPr>
          <w:rFonts w:ascii="Times New Roman" w:hAnsi="Times New Roman"/>
          <w:sz w:val="28"/>
          <w:szCs w:val="28"/>
        </w:rPr>
        <w:t xml:space="preserve">писок имен столбцов должен быть обязательно определен лишь в </w:t>
      </w:r>
      <w:r w:rsidR="004D6E54">
        <w:rPr>
          <w:rFonts w:ascii="Times New Roman" w:hAnsi="Times New Roman"/>
          <w:sz w:val="28"/>
          <w:szCs w:val="28"/>
        </w:rPr>
        <w:t>следующих случаях</w:t>
      </w:r>
      <w:r w:rsidRPr="001F27B0">
        <w:rPr>
          <w:rFonts w:ascii="Times New Roman" w:hAnsi="Times New Roman"/>
          <w:sz w:val="28"/>
          <w:szCs w:val="28"/>
        </w:rPr>
        <w:t>:</w:t>
      </w:r>
    </w:p>
    <w:p w14:paraId="7EEE7DA7" w14:textId="77777777" w:rsidR="001F27B0" w:rsidRPr="001F27B0" w:rsidRDefault="00CB29AB" w:rsidP="00CB29AB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– </w:t>
      </w:r>
      <w:r w:rsidR="004D6E54" w:rsidRPr="001F27B0">
        <w:rPr>
          <w:rFonts w:ascii="Times New Roman" w:hAnsi="Times New Roman"/>
          <w:sz w:val="28"/>
          <w:szCs w:val="28"/>
        </w:rPr>
        <w:t xml:space="preserve">когда </w:t>
      </w:r>
      <w:r w:rsidR="001F27B0" w:rsidRPr="001F27B0">
        <w:rPr>
          <w:rFonts w:ascii="Times New Roman" w:hAnsi="Times New Roman"/>
          <w:sz w:val="28"/>
          <w:szCs w:val="28"/>
        </w:rPr>
        <w:t xml:space="preserve">хотя бы один из столбцов подзапроса не имеет имени (создается с помощью выражения, </w:t>
      </w:r>
      <w:r w:rsidR="001F27B0" w:rsidRPr="00D326F7">
        <w:rPr>
          <w:rFonts w:ascii="Times New Roman" w:hAnsi="Times New Roman"/>
          <w:sz w:val="28"/>
          <w:szCs w:val="28"/>
        </w:rPr>
        <w:t>SQL</w:t>
      </w:r>
      <w:r w:rsidR="001F27B0" w:rsidRPr="001F27B0">
        <w:rPr>
          <w:rFonts w:ascii="Times New Roman" w:hAnsi="Times New Roman"/>
          <w:sz w:val="28"/>
          <w:szCs w:val="28"/>
        </w:rPr>
        <w:t>-функции или константы);</w:t>
      </w:r>
    </w:p>
    <w:p w14:paraId="1E576C0D" w14:textId="77777777" w:rsidR="001F27B0" w:rsidRDefault="00CB29AB" w:rsidP="00CB29AB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</w:t>
      </w:r>
      <w:r w:rsidR="004D6E54">
        <w:rPr>
          <w:rFonts w:ascii="Times New Roman" w:hAnsi="Times New Roman"/>
          <w:sz w:val="28"/>
          <w:szCs w:val="28"/>
        </w:rPr>
        <w:t xml:space="preserve"> когда </w:t>
      </w:r>
      <w:r w:rsidR="001F27B0" w:rsidRPr="001F27B0">
        <w:rPr>
          <w:rFonts w:ascii="Times New Roman" w:hAnsi="Times New Roman"/>
          <w:sz w:val="28"/>
          <w:szCs w:val="28"/>
        </w:rPr>
        <w:t xml:space="preserve">два или более столбцов запроса имеют одно и то же имя; если же список отсутствует, то представление наследует имена столбцов из запроса. </w:t>
      </w:r>
    </w:p>
    <w:p w14:paraId="1AD8F648" w14:textId="77777777" w:rsidR="00305137" w:rsidRPr="00614C63" w:rsidRDefault="00305137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5137">
        <w:rPr>
          <w:rFonts w:ascii="Times New Roman" w:hAnsi="Times New Roman"/>
          <w:sz w:val="28"/>
          <w:szCs w:val="28"/>
        </w:rPr>
        <w:t>При создании представлений инструкция SELECT не должна содержать:</w:t>
      </w:r>
    </w:p>
    <w:p w14:paraId="106CED8B" w14:textId="77777777" w:rsidR="00305137" w:rsidRPr="00BF723B" w:rsidRDefault="00305137" w:rsidP="004D6E54">
      <w:pPr>
        <w:pStyle w:val="a3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F723B">
        <w:rPr>
          <w:rFonts w:ascii="Times New Roman" w:hAnsi="Times New Roman"/>
          <w:sz w:val="28"/>
          <w:szCs w:val="28"/>
        </w:rPr>
        <w:t xml:space="preserve">конструкцию </w:t>
      </w:r>
      <w:r w:rsidRPr="00BF723B">
        <w:rPr>
          <w:rFonts w:ascii="Times New Roman" w:hAnsi="Times New Roman"/>
          <w:caps/>
          <w:sz w:val="28"/>
          <w:szCs w:val="28"/>
        </w:rPr>
        <w:t>order by</w:t>
      </w:r>
      <w:r w:rsidRPr="00BF723B">
        <w:rPr>
          <w:rFonts w:ascii="Times New Roman" w:hAnsi="Times New Roman"/>
          <w:sz w:val="28"/>
          <w:szCs w:val="28"/>
        </w:rPr>
        <w:t>;</w:t>
      </w:r>
    </w:p>
    <w:p w14:paraId="3DE1A89D" w14:textId="77777777" w:rsidR="00305137" w:rsidRPr="00BF723B" w:rsidRDefault="00305137" w:rsidP="004D6E54">
      <w:pPr>
        <w:pStyle w:val="a3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F723B">
        <w:rPr>
          <w:rFonts w:ascii="Times New Roman" w:hAnsi="Times New Roman"/>
          <w:sz w:val="28"/>
          <w:szCs w:val="28"/>
        </w:rPr>
        <w:t xml:space="preserve">конструкцию </w:t>
      </w:r>
      <w:r w:rsidRPr="00BF723B">
        <w:rPr>
          <w:rFonts w:ascii="Times New Roman" w:hAnsi="Times New Roman"/>
          <w:caps/>
          <w:sz w:val="28"/>
          <w:szCs w:val="28"/>
        </w:rPr>
        <w:t>for update</w:t>
      </w:r>
      <w:r w:rsidRPr="00BF723B">
        <w:rPr>
          <w:rFonts w:ascii="Times New Roman" w:hAnsi="Times New Roman"/>
          <w:sz w:val="28"/>
          <w:szCs w:val="28"/>
        </w:rPr>
        <w:t>, так как она блокирует выбранные строки и не позволяет другим пользователям их обновлять или блокировать, пока включающая эту конструкцию транзакция не будет завершена;</w:t>
      </w:r>
    </w:p>
    <w:p w14:paraId="150E74F1" w14:textId="77777777" w:rsidR="00305137" w:rsidRDefault="004D6E54" w:rsidP="004D6E5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</w:t>
      </w:r>
      <w:r w:rsidR="00305137" w:rsidRPr="00BF723B">
        <w:rPr>
          <w:rFonts w:ascii="Times New Roman" w:hAnsi="Times New Roman"/>
          <w:sz w:val="28"/>
          <w:szCs w:val="28"/>
        </w:rPr>
        <w:t xml:space="preserve"> список столбцов представления может быть включено не более 254 столбцов или выражений.</w:t>
      </w:r>
    </w:p>
    <w:p w14:paraId="66A8F639" w14:textId="77777777" w:rsidR="002769AB" w:rsidRPr="00614C63" w:rsidRDefault="002769AB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 xml:space="preserve">Каждый включенный в представление столбец </w:t>
      </w:r>
      <w:r>
        <w:rPr>
          <w:rFonts w:ascii="Times New Roman" w:hAnsi="Times New Roman"/>
          <w:sz w:val="28"/>
          <w:szCs w:val="28"/>
        </w:rPr>
        <w:t xml:space="preserve">всегда </w:t>
      </w:r>
      <w:r w:rsidRPr="00614C63">
        <w:rPr>
          <w:rFonts w:ascii="Times New Roman" w:hAnsi="Times New Roman"/>
          <w:sz w:val="28"/>
          <w:szCs w:val="28"/>
        </w:rPr>
        <w:t xml:space="preserve">доступен для вывода и </w:t>
      </w:r>
      <w:r>
        <w:rPr>
          <w:rFonts w:ascii="Times New Roman" w:hAnsi="Times New Roman"/>
          <w:sz w:val="28"/>
          <w:szCs w:val="28"/>
        </w:rPr>
        <w:t xml:space="preserve">иногда </w:t>
      </w:r>
      <w:r w:rsidRPr="00614C63">
        <w:rPr>
          <w:rFonts w:ascii="Times New Roman" w:hAnsi="Times New Roman"/>
          <w:sz w:val="28"/>
          <w:szCs w:val="28"/>
        </w:rPr>
        <w:t xml:space="preserve">для </w:t>
      </w:r>
      <w:r>
        <w:rPr>
          <w:rFonts w:ascii="Times New Roman" w:hAnsi="Times New Roman"/>
          <w:sz w:val="28"/>
          <w:szCs w:val="28"/>
        </w:rPr>
        <w:t>изменения</w:t>
      </w:r>
      <w:r w:rsidR="00EA1FC6" w:rsidRPr="00EA1F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(если представление является обновляемым)</w:t>
      </w:r>
      <w:r w:rsidRPr="00614C63">
        <w:rPr>
          <w:rFonts w:ascii="Times New Roman" w:hAnsi="Times New Roman"/>
          <w:sz w:val="28"/>
          <w:szCs w:val="28"/>
        </w:rPr>
        <w:t>. Для работы с данными, отраж</w:t>
      </w:r>
      <w:r w:rsidR="003C1A4B">
        <w:rPr>
          <w:rFonts w:ascii="Times New Roman" w:hAnsi="Times New Roman"/>
          <w:sz w:val="28"/>
          <w:szCs w:val="28"/>
        </w:rPr>
        <w:t>е</w:t>
      </w:r>
      <w:r w:rsidRPr="00614C63">
        <w:rPr>
          <w:rFonts w:ascii="Times New Roman" w:hAnsi="Times New Roman"/>
          <w:sz w:val="28"/>
          <w:szCs w:val="28"/>
        </w:rPr>
        <w:t>нными в представлении</w:t>
      </w:r>
      <w:r w:rsidR="004D6E54">
        <w:rPr>
          <w:rFonts w:ascii="Times New Roman" w:hAnsi="Times New Roman"/>
          <w:sz w:val="28"/>
          <w:szCs w:val="28"/>
        </w:rPr>
        <w:t>,</w:t>
      </w:r>
      <w:r w:rsidRPr="00614C63">
        <w:rPr>
          <w:rFonts w:ascii="Times New Roman" w:hAnsi="Times New Roman"/>
          <w:sz w:val="28"/>
          <w:szCs w:val="28"/>
        </w:rPr>
        <w:t xml:space="preserve"> используются те же SQL-команды, что и для работы с таблицами (SELECT,</w:t>
      </w:r>
      <w:r w:rsidR="00EA1FC6" w:rsidRPr="00EA1F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INSERT</w:t>
      </w:r>
      <w:r w:rsidRPr="00FD4CC4">
        <w:rPr>
          <w:rFonts w:ascii="Times New Roman" w:hAnsi="Times New Roman"/>
          <w:sz w:val="28"/>
          <w:szCs w:val="28"/>
        </w:rPr>
        <w:t>,</w:t>
      </w:r>
      <w:r w:rsidRPr="00614C63">
        <w:rPr>
          <w:rFonts w:ascii="Times New Roman" w:hAnsi="Times New Roman"/>
          <w:sz w:val="28"/>
          <w:szCs w:val="28"/>
        </w:rPr>
        <w:t xml:space="preserve"> UPDATE, DELETE). </w:t>
      </w:r>
      <w:r>
        <w:rPr>
          <w:rFonts w:ascii="Times New Roman" w:hAnsi="Times New Roman"/>
          <w:sz w:val="28"/>
          <w:szCs w:val="28"/>
        </w:rPr>
        <w:t>Однако</w:t>
      </w:r>
      <w:r w:rsidRPr="00614C63">
        <w:rPr>
          <w:rFonts w:ascii="Times New Roman" w:hAnsi="Times New Roman"/>
          <w:sz w:val="28"/>
          <w:szCs w:val="28"/>
        </w:rPr>
        <w:t xml:space="preserve"> следует учитывать, </w:t>
      </w:r>
      <w:r>
        <w:rPr>
          <w:rFonts w:ascii="Times New Roman" w:hAnsi="Times New Roman"/>
          <w:sz w:val="28"/>
          <w:szCs w:val="28"/>
        </w:rPr>
        <w:t>что</w:t>
      </w:r>
      <w:r w:rsidRPr="00614C63">
        <w:rPr>
          <w:rFonts w:ascii="Times New Roman" w:hAnsi="Times New Roman"/>
          <w:sz w:val="28"/>
          <w:szCs w:val="28"/>
        </w:rPr>
        <w:t xml:space="preserve"> создание или удаление представления не изменяет таблицу, но если в представлении выполняется вставка или удаление строк, то эти операции отражаются в ней. </w:t>
      </w:r>
    </w:p>
    <w:p w14:paraId="7AFADD24" w14:textId="77777777" w:rsidR="002769AB" w:rsidRDefault="002769AB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Е</w:t>
      </w:r>
      <w:r w:rsidRPr="00614C63">
        <w:rPr>
          <w:rFonts w:ascii="Times New Roman" w:hAnsi="Times New Roman"/>
          <w:sz w:val="28"/>
          <w:szCs w:val="28"/>
        </w:rPr>
        <w:t>сли</w:t>
      </w:r>
      <w:r>
        <w:rPr>
          <w:rFonts w:ascii="Times New Roman" w:hAnsi="Times New Roman"/>
          <w:sz w:val="28"/>
          <w:szCs w:val="28"/>
        </w:rPr>
        <w:t xml:space="preserve"> какой-либо </w:t>
      </w:r>
      <w:r w:rsidRPr="00614C63">
        <w:rPr>
          <w:rFonts w:ascii="Times New Roman" w:hAnsi="Times New Roman"/>
          <w:sz w:val="28"/>
          <w:szCs w:val="28"/>
        </w:rPr>
        <w:t>столбец не</w:t>
      </w:r>
      <w:r>
        <w:rPr>
          <w:rFonts w:ascii="Times New Roman" w:hAnsi="Times New Roman"/>
          <w:sz w:val="28"/>
          <w:szCs w:val="28"/>
        </w:rPr>
        <w:t xml:space="preserve"> был</w:t>
      </w:r>
      <w:r w:rsidRPr="00614C63">
        <w:rPr>
          <w:rFonts w:ascii="Times New Roman" w:hAnsi="Times New Roman"/>
          <w:sz w:val="28"/>
          <w:szCs w:val="28"/>
        </w:rPr>
        <w:t xml:space="preserve"> включ</w:t>
      </w:r>
      <w:r w:rsidR="003C1A4B">
        <w:rPr>
          <w:rFonts w:ascii="Times New Roman" w:hAnsi="Times New Roman"/>
          <w:sz w:val="28"/>
          <w:szCs w:val="28"/>
        </w:rPr>
        <w:t>е</w:t>
      </w:r>
      <w:r w:rsidRPr="00614C63">
        <w:rPr>
          <w:rFonts w:ascii="Times New Roman" w:hAnsi="Times New Roman"/>
          <w:sz w:val="28"/>
          <w:szCs w:val="28"/>
        </w:rPr>
        <w:t>н в представление при его создании</w:t>
      </w:r>
      <w:r>
        <w:rPr>
          <w:rFonts w:ascii="Times New Roman" w:hAnsi="Times New Roman"/>
          <w:sz w:val="28"/>
          <w:szCs w:val="28"/>
        </w:rPr>
        <w:t>, то при попытке вставки новой строки в представление</w:t>
      </w:r>
      <w:r w:rsidRPr="00614C63">
        <w:rPr>
          <w:rFonts w:ascii="Times New Roman" w:hAnsi="Times New Roman"/>
          <w:sz w:val="28"/>
          <w:szCs w:val="28"/>
        </w:rPr>
        <w:t xml:space="preserve"> </w:t>
      </w:r>
      <w:r w:rsidR="00316114">
        <w:rPr>
          <w:rFonts w:ascii="Times New Roman" w:hAnsi="Times New Roman"/>
          <w:sz w:val="28"/>
          <w:szCs w:val="28"/>
        </w:rPr>
        <w:t>Oracle</w:t>
      </w:r>
      <w:r w:rsidRPr="00614C6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всегда будет вставлять данные в исходные таблицы и </w:t>
      </w:r>
      <w:r w:rsidRPr="00614C63">
        <w:rPr>
          <w:rFonts w:ascii="Times New Roman" w:hAnsi="Times New Roman"/>
          <w:sz w:val="28"/>
          <w:szCs w:val="28"/>
        </w:rPr>
        <w:t>присв</w:t>
      </w:r>
      <w:r>
        <w:rPr>
          <w:rFonts w:ascii="Times New Roman" w:hAnsi="Times New Roman"/>
          <w:sz w:val="28"/>
          <w:szCs w:val="28"/>
        </w:rPr>
        <w:t>аивать</w:t>
      </w:r>
      <w:r w:rsidR="00EA1FC6" w:rsidRPr="00EA1F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сутствующим</w:t>
      </w:r>
      <w:r w:rsidRPr="00614C63">
        <w:rPr>
          <w:rFonts w:ascii="Times New Roman" w:hAnsi="Times New Roman"/>
          <w:sz w:val="28"/>
          <w:szCs w:val="28"/>
        </w:rPr>
        <w:t xml:space="preserve"> столбц</w:t>
      </w:r>
      <w:r>
        <w:rPr>
          <w:rFonts w:ascii="Times New Roman" w:hAnsi="Times New Roman"/>
          <w:sz w:val="28"/>
          <w:szCs w:val="28"/>
        </w:rPr>
        <w:t>ам</w:t>
      </w:r>
      <w:r w:rsidRPr="00614C63">
        <w:rPr>
          <w:rFonts w:ascii="Times New Roman" w:hAnsi="Times New Roman"/>
          <w:sz w:val="28"/>
          <w:szCs w:val="28"/>
        </w:rPr>
        <w:t xml:space="preserve"> значение </w:t>
      </w:r>
      <w:r w:rsidRPr="00FD4CC4">
        <w:rPr>
          <w:rFonts w:ascii="Times New Roman" w:hAnsi="Times New Roman"/>
          <w:caps/>
          <w:sz w:val="28"/>
          <w:szCs w:val="28"/>
        </w:rPr>
        <w:t>null</w:t>
      </w:r>
      <w:r w:rsidRPr="00614C63">
        <w:rPr>
          <w:rFonts w:ascii="Times New Roman" w:hAnsi="Times New Roman"/>
          <w:sz w:val="28"/>
          <w:szCs w:val="28"/>
        </w:rPr>
        <w:t xml:space="preserve"> или значение по умолчанию, если такое </w:t>
      </w:r>
      <w:r>
        <w:rPr>
          <w:rFonts w:ascii="Times New Roman" w:hAnsi="Times New Roman"/>
          <w:sz w:val="28"/>
          <w:szCs w:val="28"/>
        </w:rPr>
        <w:t xml:space="preserve">было </w:t>
      </w:r>
      <w:r w:rsidRPr="00614C63">
        <w:rPr>
          <w:rFonts w:ascii="Times New Roman" w:hAnsi="Times New Roman"/>
          <w:sz w:val="28"/>
          <w:szCs w:val="28"/>
        </w:rPr>
        <w:t>установлено для столбца</w:t>
      </w:r>
      <w:r>
        <w:rPr>
          <w:rFonts w:ascii="Times New Roman" w:hAnsi="Times New Roman"/>
          <w:sz w:val="28"/>
          <w:szCs w:val="28"/>
        </w:rPr>
        <w:t xml:space="preserve"> при создании таблицы</w:t>
      </w:r>
      <w:r w:rsidRPr="00614C63">
        <w:rPr>
          <w:rFonts w:ascii="Times New Roman" w:hAnsi="Times New Roman"/>
          <w:sz w:val="28"/>
          <w:szCs w:val="28"/>
        </w:rPr>
        <w:t xml:space="preserve">. Иногда значение </w:t>
      </w:r>
      <w:r w:rsidRPr="00FD4CC4">
        <w:rPr>
          <w:rFonts w:ascii="Times New Roman" w:hAnsi="Times New Roman"/>
          <w:caps/>
          <w:sz w:val="28"/>
          <w:szCs w:val="28"/>
        </w:rPr>
        <w:t>null</w:t>
      </w:r>
      <w:r w:rsidRPr="00614C63">
        <w:rPr>
          <w:rFonts w:ascii="Times New Roman" w:hAnsi="Times New Roman"/>
          <w:sz w:val="28"/>
          <w:szCs w:val="28"/>
        </w:rPr>
        <w:t xml:space="preserve"> может привести к ошибкам (</w:t>
      </w:r>
      <w:r>
        <w:rPr>
          <w:rFonts w:ascii="Times New Roman" w:hAnsi="Times New Roman"/>
          <w:sz w:val="28"/>
          <w:szCs w:val="28"/>
        </w:rPr>
        <w:t>например</w:t>
      </w:r>
      <w:r w:rsidRPr="00614C63">
        <w:rPr>
          <w:rFonts w:ascii="Times New Roman" w:hAnsi="Times New Roman"/>
          <w:sz w:val="28"/>
          <w:szCs w:val="28"/>
        </w:rPr>
        <w:t xml:space="preserve">, если этот столбец является первичным ключом или если на него </w:t>
      </w:r>
      <w:r>
        <w:rPr>
          <w:rFonts w:ascii="Times New Roman" w:hAnsi="Times New Roman"/>
          <w:sz w:val="28"/>
          <w:szCs w:val="28"/>
        </w:rPr>
        <w:t xml:space="preserve">было </w:t>
      </w:r>
      <w:r w:rsidRPr="00614C63">
        <w:rPr>
          <w:rFonts w:ascii="Times New Roman" w:hAnsi="Times New Roman"/>
          <w:sz w:val="28"/>
          <w:szCs w:val="28"/>
        </w:rPr>
        <w:t xml:space="preserve">наложено ограничение </w:t>
      </w:r>
      <w:r w:rsidRPr="00647D9C">
        <w:rPr>
          <w:rFonts w:ascii="Times New Roman" w:hAnsi="Times New Roman"/>
          <w:caps/>
          <w:sz w:val="28"/>
          <w:szCs w:val="28"/>
        </w:rPr>
        <w:t>not null</w:t>
      </w:r>
      <w:r>
        <w:rPr>
          <w:rFonts w:ascii="Times New Roman" w:hAnsi="Times New Roman"/>
          <w:sz w:val="28"/>
          <w:szCs w:val="28"/>
        </w:rPr>
        <w:t xml:space="preserve">), </w:t>
      </w:r>
      <w:r w:rsidRPr="00614C63">
        <w:rPr>
          <w:rFonts w:ascii="Times New Roman" w:hAnsi="Times New Roman"/>
          <w:sz w:val="28"/>
          <w:szCs w:val="28"/>
        </w:rPr>
        <w:t>поэтому следует учитывать это обстоятельство при создании таблицы и представления.</w:t>
      </w:r>
    </w:p>
    <w:p w14:paraId="0502B8A0" w14:textId="77777777" w:rsidR="00D326F7" w:rsidRPr="00CB29AB" w:rsidRDefault="001F27B0" w:rsidP="00154B91">
      <w:pPr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CB29AB">
        <w:rPr>
          <w:rFonts w:ascii="Times New Roman" w:hAnsi="Times New Roman"/>
          <w:spacing w:val="-4"/>
          <w:sz w:val="28"/>
          <w:szCs w:val="28"/>
        </w:rPr>
        <w:t>Во всех выражениях выборки представление может быть использовано вместо</w:t>
      </w:r>
      <w:r w:rsidR="002769AB" w:rsidRPr="00CB29AB">
        <w:rPr>
          <w:rFonts w:ascii="Times New Roman" w:hAnsi="Times New Roman"/>
          <w:spacing w:val="-4"/>
          <w:sz w:val="28"/>
          <w:szCs w:val="28"/>
        </w:rPr>
        <w:t xml:space="preserve"> таблицы без всяких ограничений</w:t>
      </w:r>
      <w:r w:rsidR="00D326F7" w:rsidRPr="00CB29AB">
        <w:rPr>
          <w:rFonts w:ascii="Times New Roman" w:hAnsi="Times New Roman"/>
          <w:spacing w:val="-4"/>
          <w:sz w:val="28"/>
          <w:szCs w:val="28"/>
        </w:rPr>
        <w:t>, т</w:t>
      </w:r>
      <w:r w:rsidR="004D6E54" w:rsidRPr="00CB29AB">
        <w:rPr>
          <w:rFonts w:ascii="Times New Roman" w:hAnsi="Times New Roman"/>
          <w:spacing w:val="-4"/>
          <w:sz w:val="28"/>
          <w:szCs w:val="28"/>
        </w:rPr>
        <w:t>. </w:t>
      </w:r>
      <w:r w:rsidR="00D326F7" w:rsidRPr="00CB29AB">
        <w:rPr>
          <w:rFonts w:ascii="Times New Roman" w:hAnsi="Times New Roman"/>
          <w:spacing w:val="-4"/>
          <w:sz w:val="28"/>
          <w:szCs w:val="28"/>
        </w:rPr>
        <w:t>е</w:t>
      </w:r>
      <w:r w:rsidR="004D6E54" w:rsidRPr="00CB29AB">
        <w:rPr>
          <w:rFonts w:ascii="Times New Roman" w:hAnsi="Times New Roman"/>
          <w:spacing w:val="-4"/>
          <w:sz w:val="28"/>
          <w:szCs w:val="28"/>
        </w:rPr>
        <w:t>.</w:t>
      </w:r>
      <w:r w:rsidR="00D326F7" w:rsidRPr="00CB29AB">
        <w:rPr>
          <w:rFonts w:ascii="Times New Roman" w:hAnsi="Times New Roman"/>
          <w:spacing w:val="-4"/>
          <w:sz w:val="28"/>
          <w:szCs w:val="28"/>
        </w:rPr>
        <w:t xml:space="preserve"> после определения представления к нему можно обращаться с помощью инструкции SELECT как к обычной таблице:</w:t>
      </w:r>
    </w:p>
    <w:p w14:paraId="5471800E" w14:textId="77777777" w:rsidR="00D326F7" w:rsidRDefault="002769AB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075C5">
        <w:rPr>
          <w:rFonts w:ascii="Times New Roman" w:hAnsi="Times New Roman"/>
          <w:caps/>
          <w:sz w:val="28"/>
          <w:szCs w:val="28"/>
        </w:rPr>
        <w:t>Select</w:t>
      </w:r>
      <w:r w:rsidR="00D326F7" w:rsidRPr="00D326F7">
        <w:rPr>
          <w:rFonts w:ascii="Times New Roman" w:hAnsi="Times New Roman"/>
          <w:sz w:val="28"/>
          <w:szCs w:val="28"/>
        </w:rPr>
        <w:t xml:space="preserve"> * </w:t>
      </w:r>
      <w:r w:rsidRPr="001075C5">
        <w:rPr>
          <w:rFonts w:ascii="Times New Roman" w:hAnsi="Times New Roman"/>
          <w:caps/>
          <w:sz w:val="28"/>
          <w:szCs w:val="28"/>
        </w:rPr>
        <w:t>from</w:t>
      </w:r>
      <w:r w:rsidR="00D326F7" w:rsidRPr="00D326F7">
        <w:rPr>
          <w:rFonts w:ascii="Times New Roman" w:hAnsi="Times New Roman"/>
          <w:sz w:val="28"/>
          <w:szCs w:val="28"/>
        </w:rPr>
        <w:t xml:space="preserve"> view_name;</w:t>
      </w:r>
    </w:p>
    <w:p w14:paraId="214A8031" w14:textId="77777777" w:rsidR="00305137" w:rsidRPr="000942D1" w:rsidRDefault="00305137" w:rsidP="00154B91">
      <w:pPr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</w:rPr>
      </w:pPr>
    </w:p>
    <w:p w14:paraId="422488E1" w14:textId="77777777" w:rsidR="00305137" w:rsidRDefault="00305137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>Для удаления представлени</w:t>
      </w:r>
      <w:r>
        <w:rPr>
          <w:rFonts w:ascii="Times New Roman" w:hAnsi="Times New Roman"/>
          <w:sz w:val="28"/>
          <w:szCs w:val="28"/>
        </w:rPr>
        <w:t>я</w:t>
      </w:r>
      <w:r w:rsidRPr="00614C63">
        <w:rPr>
          <w:rFonts w:ascii="Times New Roman" w:hAnsi="Times New Roman"/>
          <w:sz w:val="28"/>
          <w:szCs w:val="28"/>
        </w:rPr>
        <w:t xml:space="preserve"> используется команда DROP со следующим форматом:</w:t>
      </w:r>
    </w:p>
    <w:p w14:paraId="0EA3F89B" w14:textId="77777777" w:rsidR="00305137" w:rsidRPr="000942D1" w:rsidRDefault="00305137" w:rsidP="00154B91">
      <w:pPr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</w:rPr>
      </w:pPr>
    </w:p>
    <w:p w14:paraId="4385161E" w14:textId="77777777" w:rsidR="00305137" w:rsidRPr="00614C63" w:rsidRDefault="00305137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D4CC4">
        <w:rPr>
          <w:rFonts w:ascii="Times New Roman" w:hAnsi="Times New Roman"/>
          <w:caps/>
          <w:sz w:val="28"/>
          <w:szCs w:val="28"/>
        </w:rPr>
        <w:t>Drop view</w:t>
      </w:r>
      <w:r>
        <w:rPr>
          <w:rFonts w:ascii="Times New Roman" w:hAnsi="Times New Roman"/>
          <w:sz w:val="28"/>
          <w:szCs w:val="28"/>
        </w:rPr>
        <w:t xml:space="preserve"> имя_представления;</w:t>
      </w:r>
    </w:p>
    <w:p w14:paraId="63AE657F" w14:textId="77777777" w:rsidR="00305137" w:rsidRPr="000942D1" w:rsidRDefault="00305137" w:rsidP="00154B91">
      <w:pPr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</w:rPr>
      </w:pPr>
    </w:p>
    <w:p w14:paraId="3478A8DB" w14:textId="77777777" w:rsidR="0054219C" w:rsidRDefault="001F27B0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F27B0">
        <w:rPr>
          <w:rFonts w:ascii="Times New Roman" w:hAnsi="Times New Roman"/>
          <w:sz w:val="28"/>
          <w:szCs w:val="28"/>
        </w:rPr>
        <w:t>Сложнее обстоит дело с модификацией представления.</w:t>
      </w:r>
      <w:r w:rsidR="00EA1FC6" w:rsidRPr="00EA1FC6">
        <w:rPr>
          <w:rFonts w:ascii="Times New Roman" w:hAnsi="Times New Roman"/>
          <w:sz w:val="28"/>
          <w:szCs w:val="28"/>
        </w:rPr>
        <w:t xml:space="preserve"> </w:t>
      </w:r>
      <w:r w:rsidR="0054219C" w:rsidRPr="0054219C">
        <w:rPr>
          <w:rFonts w:ascii="Times New Roman" w:hAnsi="Times New Roman"/>
          <w:sz w:val="28"/>
          <w:szCs w:val="28"/>
        </w:rPr>
        <w:t xml:space="preserve">Представление обладает свойствами таблицы: в него можно вставлять данные, удалять или модифицировать их. Но тем не менее представление жестко связано с таблицами, </w:t>
      </w:r>
      <w:r w:rsidR="0054219C" w:rsidRPr="0054219C">
        <w:rPr>
          <w:rFonts w:ascii="Times New Roman" w:hAnsi="Times New Roman"/>
          <w:sz w:val="28"/>
          <w:szCs w:val="28"/>
        </w:rPr>
        <w:lastRenderedPageBreak/>
        <w:t>над которыми оно было создано. При вставке новых картежей в представление (а по сути вставки их в таблицу базы данных) анализируются ограничения этой таблицы.</w:t>
      </w:r>
    </w:p>
    <w:p w14:paraId="13F2ACBB" w14:textId="77777777" w:rsidR="00BD6064" w:rsidRPr="0054219C" w:rsidRDefault="00BD6064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D6064">
        <w:rPr>
          <w:rFonts w:ascii="Times New Roman" w:hAnsi="Times New Roman"/>
          <w:sz w:val="28"/>
          <w:szCs w:val="28"/>
        </w:rPr>
        <w:t>Для простых представлений операции добавления, изменения и удаления можно преобразовать в эквивалентные операции по отношению к исходным таблицам.</w:t>
      </w:r>
    </w:p>
    <w:p w14:paraId="5FD94D3C" w14:textId="77777777" w:rsidR="001F27B0" w:rsidRDefault="001F27B0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F27B0">
        <w:rPr>
          <w:rFonts w:ascii="Times New Roman" w:hAnsi="Times New Roman"/>
          <w:sz w:val="28"/>
          <w:szCs w:val="28"/>
        </w:rPr>
        <w:t xml:space="preserve">По стандарту </w:t>
      </w:r>
      <w:r w:rsidRPr="001F27B0">
        <w:rPr>
          <w:rFonts w:ascii="Times New Roman" w:hAnsi="Times New Roman"/>
          <w:sz w:val="28"/>
          <w:szCs w:val="28"/>
          <w:lang w:val="en-US"/>
        </w:rPr>
        <w:t>SQL</w:t>
      </w:r>
      <w:r w:rsidRPr="001F27B0">
        <w:rPr>
          <w:rFonts w:ascii="Times New Roman" w:hAnsi="Times New Roman"/>
          <w:sz w:val="28"/>
          <w:szCs w:val="28"/>
        </w:rPr>
        <w:t xml:space="preserve"> представления </w:t>
      </w:r>
      <w:r w:rsidR="002D510F">
        <w:rPr>
          <w:rFonts w:ascii="Times New Roman" w:hAnsi="Times New Roman"/>
          <w:sz w:val="28"/>
          <w:szCs w:val="28"/>
        </w:rPr>
        <w:t>будут</w:t>
      </w:r>
      <w:r w:rsidR="00EA1FC6" w:rsidRPr="00EA1FC6">
        <w:rPr>
          <w:rFonts w:ascii="Times New Roman" w:hAnsi="Times New Roman"/>
          <w:sz w:val="28"/>
          <w:szCs w:val="28"/>
        </w:rPr>
        <w:t xml:space="preserve"> </w:t>
      </w:r>
      <w:r w:rsidR="00D326F7">
        <w:rPr>
          <w:rFonts w:ascii="Times New Roman" w:hAnsi="Times New Roman"/>
          <w:sz w:val="28"/>
          <w:szCs w:val="28"/>
        </w:rPr>
        <w:t>обновляемыми (</w:t>
      </w:r>
      <w:r w:rsidRPr="001F27B0">
        <w:rPr>
          <w:rFonts w:ascii="Times New Roman" w:hAnsi="Times New Roman"/>
          <w:sz w:val="28"/>
          <w:szCs w:val="28"/>
        </w:rPr>
        <w:t>изменяемыми</w:t>
      </w:r>
      <w:r w:rsidR="00D326F7">
        <w:rPr>
          <w:rFonts w:ascii="Times New Roman" w:hAnsi="Times New Roman"/>
          <w:sz w:val="28"/>
          <w:szCs w:val="28"/>
        </w:rPr>
        <w:t>)</w:t>
      </w:r>
      <w:r w:rsidRPr="001F27B0">
        <w:rPr>
          <w:rFonts w:ascii="Times New Roman" w:hAnsi="Times New Roman"/>
          <w:sz w:val="28"/>
          <w:szCs w:val="28"/>
        </w:rPr>
        <w:t>, если</w:t>
      </w:r>
      <w:r w:rsidR="002D510F">
        <w:rPr>
          <w:rFonts w:ascii="Times New Roman" w:hAnsi="Times New Roman"/>
          <w:sz w:val="28"/>
          <w:szCs w:val="28"/>
        </w:rPr>
        <w:t xml:space="preserve"> выполняются следующие условия</w:t>
      </w:r>
      <w:r w:rsidRPr="001F27B0">
        <w:rPr>
          <w:rFonts w:ascii="Times New Roman" w:hAnsi="Times New Roman"/>
          <w:sz w:val="28"/>
          <w:szCs w:val="28"/>
        </w:rPr>
        <w:t>:</w:t>
      </w:r>
    </w:p>
    <w:p w14:paraId="2E74E5B1" w14:textId="77777777" w:rsidR="002D510F" w:rsidRPr="00BD6064" w:rsidRDefault="002D510F" w:rsidP="009807EF">
      <w:pPr>
        <w:pStyle w:val="a3"/>
        <w:numPr>
          <w:ilvl w:val="0"/>
          <w:numId w:val="2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D6064">
        <w:rPr>
          <w:rFonts w:ascii="Times New Roman" w:hAnsi="Times New Roman"/>
          <w:sz w:val="28"/>
          <w:szCs w:val="28"/>
        </w:rPr>
        <w:t>должен присутствовать ключ и все столбцы, которые определены как NOT NULL</w:t>
      </w:r>
      <w:r w:rsidR="00BD6064" w:rsidRPr="00BD6064">
        <w:rPr>
          <w:rFonts w:ascii="Times New Roman" w:hAnsi="Times New Roman"/>
          <w:sz w:val="28"/>
          <w:szCs w:val="28"/>
        </w:rPr>
        <w:t>;</w:t>
      </w:r>
    </w:p>
    <w:p w14:paraId="559C8A8C" w14:textId="77777777" w:rsidR="002D510F" w:rsidRPr="00BD6064" w:rsidRDefault="00BD6064" w:rsidP="009807EF">
      <w:pPr>
        <w:pStyle w:val="a3"/>
        <w:numPr>
          <w:ilvl w:val="0"/>
          <w:numId w:val="2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D6064">
        <w:rPr>
          <w:rFonts w:ascii="Times New Roman" w:hAnsi="Times New Roman"/>
          <w:sz w:val="28"/>
          <w:szCs w:val="28"/>
        </w:rPr>
        <w:t>д</w:t>
      </w:r>
      <w:r w:rsidR="002D510F" w:rsidRPr="00BD6064">
        <w:rPr>
          <w:rFonts w:ascii="Times New Roman" w:hAnsi="Times New Roman"/>
          <w:sz w:val="28"/>
          <w:szCs w:val="28"/>
        </w:rPr>
        <w:t>олжен отсутствовать предикат DISTINCT, т.</w:t>
      </w:r>
      <w:r w:rsidR="0018331D">
        <w:rPr>
          <w:rFonts w:ascii="Times New Roman" w:hAnsi="Times New Roman"/>
          <w:sz w:val="28"/>
          <w:szCs w:val="28"/>
        </w:rPr>
        <w:t> </w:t>
      </w:r>
      <w:r w:rsidR="002D510F" w:rsidRPr="00BD6064">
        <w:rPr>
          <w:rFonts w:ascii="Times New Roman" w:hAnsi="Times New Roman"/>
          <w:sz w:val="28"/>
          <w:szCs w:val="28"/>
        </w:rPr>
        <w:t>е. повторяющиеся строки не исключа</w:t>
      </w:r>
      <w:r w:rsidRPr="00BD6064">
        <w:rPr>
          <w:rFonts w:ascii="Times New Roman" w:hAnsi="Times New Roman"/>
          <w:sz w:val="28"/>
          <w:szCs w:val="28"/>
        </w:rPr>
        <w:t>ю</w:t>
      </w:r>
      <w:r w:rsidR="002D510F" w:rsidRPr="00BD6064">
        <w:rPr>
          <w:rFonts w:ascii="Times New Roman" w:hAnsi="Times New Roman"/>
          <w:sz w:val="28"/>
          <w:szCs w:val="28"/>
        </w:rPr>
        <w:t>тся из результата запроса</w:t>
      </w:r>
      <w:r w:rsidRPr="00BD6064">
        <w:rPr>
          <w:rFonts w:ascii="Times New Roman" w:hAnsi="Times New Roman"/>
          <w:sz w:val="28"/>
          <w:szCs w:val="28"/>
        </w:rPr>
        <w:t>;</w:t>
      </w:r>
    </w:p>
    <w:p w14:paraId="717BEF21" w14:textId="77777777" w:rsidR="002D510F" w:rsidRPr="00BD6064" w:rsidRDefault="00BD6064" w:rsidP="009807EF">
      <w:pPr>
        <w:pStyle w:val="a3"/>
        <w:numPr>
          <w:ilvl w:val="0"/>
          <w:numId w:val="2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D6064">
        <w:rPr>
          <w:rFonts w:ascii="Times New Roman" w:hAnsi="Times New Roman"/>
          <w:sz w:val="28"/>
          <w:szCs w:val="28"/>
        </w:rPr>
        <w:t>в</w:t>
      </w:r>
      <w:r w:rsidR="002D510F" w:rsidRPr="00BD6064">
        <w:rPr>
          <w:rFonts w:ascii="Times New Roman" w:hAnsi="Times New Roman"/>
          <w:sz w:val="28"/>
          <w:szCs w:val="28"/>
        </w:rPr>
        <w:t xml:space="preserve"> предложении FROM должна быть задана только одна таблица или представление</w:t>
      </w:r>
      <w:r w:rsidRPr="00BD6064">
        <w:rPr>
          <w:rFonts w:ascii="Times New Roman" w:hAnsi="Times New Roman"/>
          <w:sz w:val="28"/>
          <w:szCs w:val="28"/>
        </w:rPr>
        <w:t>;</w:t>
      </w:r>
    </w:p>
    <w:p w14:paraId="3A91AFC3" w14:textId="77777777" w:rsidR="00BD6064" w:rsidRPr="001F27B0" w:rsidRDefault="00BD6064" w:rsidP="009807EF">
      <w:pPr>
        <w:numPr>
          <w:ilvl w:val="0"/>
          <w:numId w:val="23"/>
        </w:numPr>
        <w:tabs>
          <w:tab w:val="left" w:pos="851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="002D510F" w:rsidRPr="00930D85">
        <w:rPr>
          <w:rFonts w:ascii="Times New Roman" w:hAnsi="Times New Roman"/>
          <w:sz w:val="28"/>
          <w:szCs w:val="28"/>
        </w:rPr>
        <w:t xml:space="preserve">аждое имя в списке возвращаемых столбцов должно быть ссылкой на простой столбец, не должны содержаться выражения, вычисляемые столбцы и статистические </w:t>
      </w:r>
      <w:r w:rsidR="00EA1FC6" w:rsidRPr="00930D85">
        <w:rPr>
          <w:rFonts w:ascii="Times New Roman" w:hAnsi="Times New Roman"/>
          <w:sz w:val="28"/>
          <w:szCs w:val="28"/>
        </w:rPr>
        <w:t>функции</w:t>
      </w:r>
      <w:r w:rsidR="00EA1FC6">
        <w:rPr>
          <w:rFonts w:ascii="Times New Roman" w:hAnsi="Times New Roman"/>
          <w:sz w:val="28"/>
          <w:szCs w:val="28"/>
        </w:rPr>
        <w:t>,</w:t>
      </w:r>
      <w:r w:rsidRPr="001F27B0">
        <w:rPr>
          <w:rFonts w:ascii="Times New Roman" w:hAnsi="Times New Roman"/>
          <w:sz w:val="28"/>
          <w:szCs w:val="28"/>
        </w:rPr>
        <w:t xml:space="preserve"> спецификация одного столбца не </w:t>
      </w:r>
      <w:r>
        <w:rPr>
          <w:rFonts w:ascii="Times New Roman" w:hAnsi="Times New Roman"/>
          <w:sz w:val="28"/>
          <w:szCs w:val="28"/>
        </w:rPr>
        <w:t xml:space="preserve">должна </w:t>
      </w:r>
      <w:r w:rsidRPr="001F27B0">
        <w:rPr>
          <w:rFonts w:ascii="Times New Roman" w:hAnsi="Times New Roman"/>
          <w:sz w:val="28"/>
          <w:szCs w:val="28"/>
        </w:rPr>
        <w:t>появля</w:t>
      </w:r>
      <w:r>
        <w:rPr>
          <w:rFonts w:ascii="Times New Roman" w:hAnsi="Times New Roman"/>
          <w:sz w:val="28"/>
          <w:szCs w:val="28"/>
        </w:rPr>
        <w:t>ть</w:t>
      </w:r>
      <w:r w:rsidRPr="001F27B0">
        <w:rPr>
          <w:rFonts w:ascii="Times New Roman" w:hAnsi="Times New Roman"/>
          <w:sz w:val="28"/>
          <w:szCs w:val="28"/>
        </w:rPr>
        <w:t>ся более одного раза;</w:t>
      </w:r>
    </w:p>
    <w:p w14:paraId="02109F8A" w14:textId="77777777" w:rsidR="002D510F" w:rsidRPr="00BD6064" w:rsidRDefault="00BD6064" w:rsidP="009807EF">
      <w:pPr>
        <w:pStyle w:val="a3"/>
        <w:numPr>
          <w:ilvl w:val="0"/>
          <w:numId w:val="2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D6064">
        <w:rPr>
          <w:rFonts w:ascii="Times New Roman" w:hAnsi="Times New Roman"/>
          <w:sz w:val="28"/>
          <w:szCs w:val="28"/>
        </w:rPr>
        <w:t>в</w:t>
      </w:r>
      <w:r w:rsidR="002D510F" w:rsidRPr="00BD6064">
        <w:rPr>
          <w:rFonts w:ascii="Times New Roman" w:hAnsi="Times New Roman"/>
          <w:sz w:val="28"/>
          <w:szCs w:val="28"/>
        </w:rPr>
        <w:t xml:space="preserve"> предложении WHERE не должен содержаться подчиненный запрос</w:t>
      </w:r>
      <w:r w:rsidRPr="00BD6064">
        <w:rPr>
          <w:rFonts w:ascii="Times New Roman" w:hAnsi="Times New Roman"/>
          <w:sz w:val="28"/>
          <w:szCs w:val="28"/>
        </w:rPr>
        <w:t>;</w:t>
      </w:r>
    </w:p>
    <w:p w14:paraId="52C5207D" w14:textId="77777777" w:rsidR="002D510F" w:rsidRPr="00BD6064" w:rsidRDefault="00BD6064" w:rsidP="009807EF">
      <w:pPr>
        <w:pStyle w:val="a3"/>
        <w:numPr>
          <w:ilvl w:val="0"/>
          <w:numId w:val="2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D6064">
        <w:rPr>
          <w:rFonts w:ascii="Times New Roman" w:hAnsi="Times New Roman"/>
          <w:sz w:val="28"/>
          <w:szCs w:val="28"/>
        </w:rPr>
        <w:t>в</w:t>
      </w:r>
      <w:r w:rsidR="002D510F" w:rsidRPr="00BD6064">
        <w:rPr>
          <w:rFonts w:ascii="Times New Roman" w:hAnsi="Times New Roman"/>
          <w:sz w:val="28"/>
          <w:szCs w:val="28"/>
        </w:rPr>
        <w:t xml:space="preserve"> запросе не должны присутствовать предложения GROUP BY и HAVING.</w:t>
      </w:r>
    </w:p>
    <w:p w14:paraId="6F7C2D75" w14:textId="77777777" w:rsidR="00FD4CC4" w:rsidRPr="00BD6064" w:rsidRDefault="00BD6064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се эт</w:t>
      </w:r>
      <w:r w:rsidR="00D326F7">
        <w:rPr>
          <w:rFonts w:ascii="Times New Roman" w:hAnsi="Times New Roman"/>
          <w:sz w:val="28"/>
          <w:szCs w:val="28"/>
        </w:rPr>
        <w:t xml:space="preserve">и требования стандарта слишком </w:t>
      </w:r>
      <w:r>
        <w:rPr>
          <w:rFonts w:ascii="Times New Roman" w:hAnsi="Times New Roman"/>
          <w:sz w:val="28"/>
          <w:szCs w:val="28"/>
        </w:rPr>
        <w:t xml:space="preserve">жесткие и не всегда соблюдаются, в том числе и в СУБД </w:t>
      </w:r>
      <w:r w:rsidR="00316114">
        <w:rPr>
          <w:rFonts w:ascii="Times New Roman" w:hAnsi="Times New Roman"/>
          <w:sz w:val="28"/>
          <w:szCs w:val="28"/>
          <w:lang w:val="en-US"/>
        </w:rPr>
        <w:t>Oracle</w:t>
      </w:r>
      <w:r>
        <w:rPr>
          <w:rFonts w:ascii="Times New Roman" w:hAnsi="Times New Roman"/>
          <w:sz w:val="28"/>
          <w:szCs w:val="28"/>
        </w:rPr>
        <w:t>.</w:t>
      </w:r>
      <w:r w:rsidR="0018331D">
        <w:rPr>
          <w:rFonts w:ascii="Times New Roman" w:hAnsi="Times New Roman"/>
          <w:sz w:val="28"/>
          <w:szCs w:val="28"/>
        </w:rPr>
        <w:t xml:space="preserve"> </w:t>
      </w:r>
      <w:r w:rsidR="001618A2">
        <w:rPr>
          <w:rFonts w:ascii="Times New Roman" w:hAnsi="Times New Roman"/>
          <w:sz w:val="28"/>
          <w:szCs w:val="28"/>
        </w:rPr>
        <w:t xml:space="preserve">Так, например, </w:t>
      </w:r>
      <w:r w:rsidR="00316114">
        <w:rPr>
          <w:rFonts w:ascii="Times New Roman" w:hAnsi="Times New Roman"/>
          <w:sz w:val="28"/>
          <w:szCs w:val="28"/>
          <w:lang w:val="en-US"/>
        </w:rPr>
        <w:t>Oracle</w:t>
      </w:r>
      <w:r w:rsidR="001618A2" w:rsidRPr="001F27B0">
        <w:rPr>
          <w:rFonts w:ascii="Times New Roman" w:hAnsi="Times New Roman"/>
          <w:sz w:val="28"/>
          <w:szCs w:val="28"/>
        </w:rPr>
        <w:t xml:space="preserve"> дает частичную возможность изменения соединенных таблиц.</w:t>
      </w:r>
    </w:p>
    <w:p w14:paraId="09E8CE61" w14:textId="77777777" w:rsidR="002A29AA" w:rsidRPr="00614C63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>Все представления можно разделить на однотабличные (основанные только на одной таблице)</w:t>
      </w:r>
      <w:r w:rsidR="0018331D">
        <w:rPr>
          <w:rFonts w:ascii="Times New Roman" w:hAnsi="Times New Roman"/>
          <w:sz w:val="28"/>
          <w:szCs w:val="28"/>
        </w:rPr>
        <w:t>,</w:t>
      </w:r>
      <w:r w:rsidRPr="00614C63">
        <w:rPr>
          <w:rFonts w:ascii="Times New Roman" w:hAnsi="Times New Roman"/>
          <w:sz w:val="28"/>
          <w:szCs w:val="28"/>
        </w:rPr>
        <w:t xml:space="preserve"> многотабличные, индивидуальные и агрегированные</w:t>
      </w:r>
      <w:r w:rsidR="00C45525">
        <w:rPr>
          <w:rFonts w:ascii="Times New Roman" w:hAnsi="Times New Roman"/>
          <w:sz w:val="28"/>
          <w:szCs w:val="28"/>
        </w:rPr>
        <w:t xml:space="preserve"> (сгруппиров</w:t>
      </w:r>
      <w:r w:rsidR="002769AB">
        <w:rPr>
          <w:rFonts w:ascii="Times New Roman" w:hAnsi="Times New Roman"/>
          <w:sz w:val="28"/>
          <w:szCs w:val="28"/>
        </w:rPr>
        <w:t>а</w:t>
      </w:r>
      <w:r w:rsidR="00C45525">
        <w:rPr>
          <w:rFonts w:ascii="Times New Roman" w:hAnsi="Times New Roman"/>
          <w:sz w:val="28"/>
          <w:szCs w:val="28"/>
        </w:rPr>
        <w:t>нные)</w:t>
      </w:r>
      <w:r w:rsidRPr="00614C63">
        <w:rPr>
          <w:rFonts w:ascii="Times New Roman" w:hAnsi="Times New Roman"/>
          <w:sz w:val="28"/>
          <w:szCs w:val="28"/>
        </w:rPr>
        <w:t>.</w:t>
      </w:r>
    </w:p>
    <w:p w14:paraId="43420FDE" w14:textId="77777777" w:rsidR="00C45525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 xml:space="preserve">Основное назначение однотабличных представлений – скрыть от пользователя </w:t>
      </w:r>
      <w:r w:rsidR="00647D9C">
        <w:rPr>
          <w:rFonts w:ascii="Times New Roman" w:hAnsi="Times New Roman"/>
          <w:sz w:val="28"/>
          <w:szCs w:val="28"/>
        </w:rPr>
        <w:t xml:space="preserve">некоторые </w:t>
      </w:r>
      <w:r w:rsidRPr="00614C63">
        <w:rPr>
          <w:rFonts w:ascii="Times New Roman" w:hAnsi="Times New Roman"/>
          <w:sz w:val="28"/>
          <w:szCs w:val="28"/>
        </w:rPr>
        <w:t xml:space="preserve">столбцы. Эта процедура получила название </w:t>
      </w:r>
      <w:r w:rsidR="0018331D">
        <w:rPr>
          <w:rFonts w:ascii="Times New Roman" w:hAnsi="Times New Roman"/>
          <w:sz w:val="28"/>
          <w:szCs w:val="28"/>
        </w:rPr>
        <w:t>«</w:t>
      </w:r>
      <w:r w:rsidRPr="00614C63">
        <w:rPr>
          <w:rFonts w:ascii="Times New Roman" w:hAnsi="Times New Roman"/>
          <w:sz w:val="28"/>
          <w:szCs w:val="28"/>
        </w:rPr>
        <w:t>маскирование столбцов</w:t>
      </w:r>
      <w:r w:rsidR="0018331D">
        <w:rPr>
          <w:rFonts w:ascii="Times New Roman" w:hAnsi="Times New Roman"/>
          <w:sz w:val="28"/>
          <w:szCs w:val="28"/>
        </w:rPr>
        <w:t>»</w:t>
      </w:r>
      <w:r w:rsidRPr="00614C63">
        <w:rPr>
          <w:rFonts w:ascii="Times New Roman" w:hAnsi="Times New Roman"/>
          <w:sz w:val="28"/>
          <w:szCs w:val="28"/>
        </w:rPr>
        <w:t>. Для создания маскирующего представления необходимо в списке столбцов команды SELECT указать только те, к которым пользователю разрешен доступ.</w:t>
      </w:r>
      <w:r w:rsidR="00C45525">
        <w:rPr>
          <w:rFonts w:ascii="Times New Roman" w:hAnsi="Times New Roman"/>
          <w:sz w:val="28"/>
          <w:szCs w:val="28"/>
        </w:rPr>
        <w:t xml:space="preserve"> </w:t>
      </w:r>
      <w:r w:rsidR="0018331D">
        <w:rPr>
          <w:rFonts w:ascii="Times New Roman" w:hAnsi="Times New Roman"/>
          <w:sz w:val="28"/>
          <w:szCs w:val="28"/>
        </w:rPr>
        <w:t>Т</w:t>
      </w:r>
      <w:r w:rsidR="00C45525">
        <w:rPr>
          <w:rFonts w:ascii="Times New Roman" w:hAnsi="Times New Roman"/>
          <w:sz w:val="28"/>
          <w:szCs w:val="28"/>
        </w:rPr>
        <w:t xml:space="preserve">акие представления можно назвать </w:t>
      </w:r>
      <w:r w:rsidR="0018331D">
        <w:rPr>
          <w:rFonts w:ascii="Times New Roman" w:hAnsi="Times New Roman"/>
          <w:sz w:val="28"/>
          <w:szCs w:val="28"/>
        </w:rPr>
        <w:t xml:space="preserve">также </w:t>
      </w:r>
      <w:r w:rsidR="00C45525">
        <w:rPr>
          <w:rFonts w:ascii="Times New Roman" w:hAnsi="Times New Roman"/>
          <w:sz w:val="28"/>
          <w:szCs w:val="28"/>
        </w:rPr>
        <w:t>вертикальными.</w:t>
      </w:r>
    </w:p>
    <w:p w14:paraId="58678D11" w14:textId="77777777" w:rsidR="00C45525" w:rsidRDefault="00C45525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30D85">
        <w:rPr>
          <w:rFonts w:ascii="Times New Roman" w:hAnsi="Times New Roman"/>
          <w:sz w:val="28"/>
          <w:szCs w:val="28"/>
        </w:rPr>
        <w:t>Создать представление, показывающее информацию о ФИО и должности служащих</w:t>
      </w:r>
      <w:r w:rsidR="005F51E8">
        <w:rPr>
          <w:rFonts w:ascii="Times New Roman" w:hAnsi="Times New Roman"/>
          <w:sz w:val="28"/>
          <w:szCs w:val="28"/>
        </w:rPr>
        <w:t>:</w:t>
      </w:r>
    </w:p>
    <w:p w14:paraId="179BA1B7" w14:textId="77777777" w:rsidR="00154B91" w:rsidRPr="00DF5A26" w:rsidRDefault="00154B91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4897A978" w14:textId="77777777" w:rsidR="00C45525" w:rsidRPr="00305137" w:rsidRDefault="00C45525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305137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create </w:t>
      </w:r>
      <w:r w:rsidRPr="00305137">
        <w:rPr>
          <w:rFonts w:ascii="Times New Roman" w:hAnsi="Times New Roman"/>
          <w:sz w:val="28"/>
          <w:szCs w:val="28"/>
          <w:lang w:val="en-US"/>
        </w:rPr>
        <w:t xml:space="preserve">OR REPLACE </w:t>
      </w:r>
      <w:r w:rsidRPr="00305137">
        <w:rPr>
          <w:rFonts w:ascii="Times New Roman" w:hAnsi="Times New Roman" w:cs="Times New Roman"/>
          <w:caps/>
          <w:sz w:val="28"/>
          <w:szCs w:val="28"/>
          <w:lang w:val="en-US"/>
        </w:rPr>
        <w:t>view</w:t>
      </w:r>
      <w:r w:rsidRPr="00305137">
        <w:rPr>
          <w:rFonts w:ascii="Times New Roman" w:hAnsi="Times New Roman"/>
          <w:sz w:val="28"/>
          <w:szCs w:val="28"/>
          <w:lang w:val="en-US"/>
        </w:rPr>
        <w:t xml:space="preserve"> info AS</w:t>
      </w:r>
    </w:p>
    <w:p w14:paraId="7D4D3F13" w14:textId="77777777" w:rsidR="00C45525" w:rsidRPr="00305137" w:rsidRDefault="00C45525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305137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305137">
        <w:rPr>
          <w:rFonts w:ascii="Times New Roman" w:hAnsi="Times New Roman"/>
          <w:sz w:val="28"/>
          <w:szCs w:val="28"/>
          <w:lang w:val="en-US"/>
        </w:rPr>
        <w:t xml:space="preserve"> fname, lname, position</w:t>
      </w:r>
    </w:p>
    <w:p w14:paraId="1779BDFB" w14:textId="77777777" w:rsidR="00C45525" w:rsidRPr="00B9485B" w:rsidRDefault="00C45525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305137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AF0621" w:rsidRPr="00B9485B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BA532C">
        <w:rPr>
          <w:rFonts w:ascii="Times New Roman" w:hAnsi="Times New Roman"/>
          <w:sz w:val="28"/>
          <w:szCs w:val="28"/>
          <w:lang w:val="en-US"/>
        </w:rPr>
        <w:t>S</w:t>
      </w:r>
      <w:r w:rsidRPr="00305137">
        <w:rPr>
          <w:rFonts w:ascii="Times New Roman" w:hAnsi="Times New Roman"/>
          <w:sz w:val="28"/>
          <w:szCs w:val="28"/>
          <w:lang w:val="en-US"/>
        </w:rPr>
        <w:t>taff</w:t>
      </w:r>
      <w:r w:rsidRPr="00B9485B">
        <w:rPr>
          <w:rFonts w:ascii="Times New Roman" w:hAnsi="Times New Roman"/>
          <w:sz w:val="28"/>
          <w:szCs w:val="28"/>
          <w:lang w:val="en-US"/>
        </w:rPr>
        <w:t>;</w:t>
      </w:r>
    </w:p>
    <w:p w14:paraId="347A0640" w14:textId="77777777" w:rsidR="00C45525" w:rsidRPr="00B9485B" w:rsidRDefault="00C45525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en-US"/>
        </w:rPr>
      </w:pPr>
    </w:p>
    <w:p w14:paraId="484E8457" w14:textId="77777777" w:rsidR="002A29AA" w:rsidRPr="00154B91" w:rsidRDefault="00305137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Это </w:t>
      </w:r>
      <w:r w:rsidR="00E149D5">
        <w:rPr>
          <w:rFonts w:ascii="Times New Roman" w:hAnsi="Times New Roman"/>
          <w:sz w:val="28"/>
          <w:szCs w:val="28"/>
        </w:rPr>
        <w:t>вертикальное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днотабличное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BA532C">
        <w:rPr>
          <w:rFonts w:ascii="Times New Roman" w:hAnsi="Times New Roman"/>
          <w:sz w:val="28"/>
          <w:szCs w:val="28"/>
        </w:rPr>
        <w:t>представление</w:t>
      </w:r>
      <w:r>
        <w:rPr>
          <w:rFonts w:ascii="Times New Roman" w:hAnsi="Times New Roman"/>
          <w:sz w:val="28"/>
          <w:szCs w:val="28"/>
        </w:rPr>
        <w:t xml:space="preserve">, </w:t>
      </w:r>
      <w:r w:rsidR="00BA532C" w:rsidRPr="00614C63">
        <w:rPr>
          <w:rFonts w:ascii="Times New Roman" w:hAnsi="Times New Roman"/>
          <w:sz w:val="28"/>
          <w:szCs w:val="28"/>
        </w:rPr>
        <w:t>т.</w:t>
      </w:r>
      <w:r w:rsidR="0018331D">
        <w:rPr>
          <w:rFonts w:ascii="Times New Roman" w:hAnsi="Times New Roman"/>
          <w:sz w:val="28"/>
          <w:szCs w:val="28"/>
        </w:rPr>
        <w:t> </w:t>
      </w:r>
      <w:r w:rsidR="00BA532C" w:rsidRPr="00614C63">
        <w:rPr>
          <w:rFonts w:ascii="Times New Roman" w:hAnsi="Times New Roman"/>
          <w:sz w:val="28"/>
          <w:szCs w:val="28"/>
        </w:rPr>
        <w:t>е. представлени</w:t>
      </w:r>
      <w:r w:rsidR="00BA532C">
        <w:rPr>
          <w:rFonts w:ascii="Times New Roman" w:hAnsi="Times New Roman"/>
          <w:sz w:val="28"/>
          <w:szCs w:val="28"/>
        </w:rPr>
        <w:t>е</w:t>
      </w:r>
      <w:r w:rsidR="00BA532C" w:rsidRPr="00614C63">
        <w:rPr>
          <w:rFonts w:ascii="Times New Roman" w:hAnsi="Times New Roman"/>
          <w:sz w:val="28"/>
          <w:szCs w:val="28"/>
        </w:rPr>
        <w:t>, ограничивающее доступ к столбцам исходной таблицы.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BA532C">
        <w:rPr>
          <w:rFonts w:ascii="Times New Roman" w:hAnsi="Times New Roman"/>
          <w:sz w:val="28"/>
          <w:szCs w:val="28"/>
        </w:rPr>
        <w:t xml:space="preserve">Это </w:t>
      </w:r>
      <w:r w:rsidR="00E149D5">
        <w:rPr>
          <w:rFonts w:ascii="Times New Roman" w:hAnsi="Times New Roman"/>
          <w:sz w:val="28"/>
          <w:szCs w:val="28"/>
        </w:rPr>
        <w:t>представление не</w:t>
      </w:r>
      <w:r>
        <w:rPr>
          <w:rFonts w:ascii="Times New Roman" w:hAnsi="Times New Roman"/>
          <w:sz w:val="28"/>
          <w:szCs w:val="28"/>
        </w:rPr>
        <w:t xml:space="preserve"> может быть обновляемым, так как в перечень столбцов представления не включен как минимум ключевой столбец</w:t>
      </w:r>
      <w:r w:rsidR="00BA532C">
        <w:rPr>
          <w:rFonts w:ascii="Times New Roman" w:hAnsi="Times New Roman"/>
          <w:sz w:val="28"/>
          <w:szCs w:val="28"/>
        </w:rPr>
        <w:t xml:space="preserve">, без которого невозможно будет вставить </w:t>
      </w:r>
      <w:r w:rsidR="00BA532C">
        <w:rPr>
          <w:rFonts w:ascii="Times New Roman" w:hAnsi="Times New Roman"/>
          <w:sz w:val="28"/>
          <w:szCs w:val="28"/>
        </w:rPr>
        <w:lastRenderedPageBreak/>
        <w:t>данные через представление в первоначальную таблицу</w:t>
      </w:r>
      <w:r w:rsidR="00E149D5">
        <w:rPr>
          <w:rFonts w:ascii="Times New Roman" w:hAnsi="Times New Roman"/>
          <w:sz w:val="28"/>
          <w:szCs w:val="28"/>
        </w:rPr>
        <w:t>, за исключением случаев, когда он заполняется с помощью последовательности</w:t>
      </w:r>
      <w:r w:rsidR="00BA532C">
        <w:rPr>
          <w:rFonts w:ascii="Times New Roman" w:hAnsi="Times New Roman"/>
          <w:sz w:val="28"/>
          <w:szCs w:val="28"/>
        </w:rPr>
        <w:t>.</w:t>
      </w:r>
    </w:p>
    <w:p w14:paraId="0737D533" w14:textId="77777777" w:rsidR="002A29AA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30D85">
        <w:rPr>
          <w:rFonts w:ascii="Times New Roman" w:hAnsi="Times New Roman"/>
          <w:sz w:val="28"/>
          <w:szCs w:val="28"/>
        </w:rPr>
        <w:t>Создать представление, показывающее информацию о служащих, работающих в отделении компании города Минска</w:t>
      </w:r>
      <w:r w:rsidR="005F51E8">
        <w:rPr>
          <w:rFonts w:ascii="Times New Roman" w:hAnsi="Times New Roman"/>
          <w:sz w:val="28"/>
          <w:szCs w:val="28"/>
        </w:rPr>
        <w:t>:</w:t>
      </w:r>
    </w:p>
    <w:p w14:paraId="03FAC5F8" w14:textId="77777777" w:rsidR="00BF723B" w:rsidRPr="00DF5A26" w:rsidRDefault="00BF723B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468976A9" w14:textId="77777777" w:rsidR="002A29AA" w:rsidRPr="00BA532C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BA532C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create </w:t>
      </w:r>
      <w:r w:rsidRPr="00BA532C">
        <w:rPr>
          <w:rFonts w:ascii="Times New Roman" w:hAnsi="Times New Roman"/>
          <w:sz w:val="28"/>
          <w:szCs w:val="28"/>
          <w:lang w:val="en-US"/>
        </w:rPr>
        <w:t xml:space="preserve">OR REPLACE </w:t>
      </w:r>
      <w:r w:rsidRPr="00BA532C">
        <w:rPr>
          <w:rFonts w:ascii="Times New Roman" w:hAnsi="Times New Roman" w:cs="Times New Roman"/>
          <w:caps/>
          <w:sz w:val="28"/>
          <w:szCs w:val="28"/>
          <w:lang w:val="en-US"/>
        </w:rPr>
        <w:t>view</w:t>
      </w:r>
      <w:r w:rsidRPr="00BA532C">
        <w:rPr>
          <w:rFonts w:ascii="Times New Roman" w:hAnsi="Times New Roman"/>
          <w:sz w:val="28"/>
          <w:szCs w:val="28"/>
          <w:lang w:val="en-US"/>
        </w:rPr>
        <w:t xml:space="preserve"> Minsk AS</w:t>
      </w:r>
    </w:p>
    <w:p w14:paraId="229A1ABF" w14:textId="77777777" w:rsidR="002A29AA" w:rsidRPr="00BA532C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BA532C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select </w:t>
      </w:r>
      <w:r w:rsidRPr="00BA532C">
        <w:rPr>
          <w:rFonts w:ascii="Times New Roman" w:hAnsi="Times New Roman"/>
          <w:sz w:val="28"/>
          <w:szCs w:val="28"/>
          <w:lang w:val="en-US"/>
        </w:rPr>
        <w:t xml:space="preserve">* </w:t>
      </w:r>
      <w:r w:rsidRPr="00BA532C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Pr="00BA532C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AF0621">
        <w:rPr>
          <w:rFonts w:ascii="Times New Roman" w:hAnsi="Times New Roman"/>
          <w:sz w:val="28"/>
          <w:szCs w:val="28"/>
          <w:lang w:val="en-US"/>
        </w:rPr>
        <w:t>S</w:t>
      </w:r>
      <w:r w:rsidRPr="00BA532C">
        <w:rPr>
          <w:rFonts w:ascii="Times New Roman" w:hAnsi="Times New Roman"/>
          <w:sz w:val="28"/>
          <w:szCs w:val="28"/>
          <w:lang w:val="en-US"/>
        </w:rPr>
        <w:t xml:space="preserve">taff </w:t>
      </w:r>
    </w:p>
    <w:p w14:paraId="0D00D3B4" w14:textId="77777777" w:rsidR="002A29AA" w:rsidRPr="00BA532C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BA532C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Pr="00BA532C">
        <w:rPr>
          <w:rFonts w:ascii="Times New Roman" w:hAnsi="Times New Roman"/>
          <w:sz w:val="28"/>
          <w:szCs w:val="28"/>
          <w:lang w:val="en-US"/>
        </w:rPr>
        <w:t xml:space="preserve"> bno </w:t>
      </w:r>
      <w:r w:rsidRPr="00C51031">
        <w:rPr>
          <w:rFonts w:ascii="Times New Roman" w:hAnsi="Times New Roman"/>
          <w:caps/>
          <w:sz w:val="28"/>
          <w:szCs w:val="28"/>
          <w:lang w:val="en-US"/>
        </w:rPr>
        <w:t>in</w:t>
      </w:r>
      <w:r w:rsidRPr="00BA532C">
        <w:rPr>
          <w:rFonts w:ascii="Times New Roman" w:hAnsi="Times New Roman"/>
          <w:sz w:val="28"/>
          <w:szCs w:val="28"/>
          <w:lang w:val="en-US"/>
        </w:rPr>
        <w:t xml:space="preserve"> (</w:t>
      </w:r>
      <w:r w:rsidRPr="00BA532C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BA532C">
        <w:rPr>
          <w:rFonts w:ascii="Times New Roman" w:hAnsi="Times New Roman"/>
          <w:sz w:val="28"/>
          <w:szCs w:val="28"/>
          <w:lang w:val="en-US"/>
        </w:rPr>
        <w:t xml:space="preserve"> bno </w:t>
      </w:r>
      <w:r w:rsidRPr="00BA532C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from </w:t>
      </w:r>
      <w:r w:rsidR="00AF0621">
        <w:rPr>
          <w:rFonts w:ascii="Times New Roman" w:hAnsi="Times New Roman"/>
          <w:sz w:val="28"/>
          <w:szCs w:val="28"/>
          <w:lang w:val="en-US"/>
        </w:rPr>
        <w:t>B</w:t>
      </w:r>
      <w:r w:rsidRPr="00BA532C">
        <w:rPr>
          <w:rFonts w:ascii="Times New Roman" w:hAnsi="Times New Roman"/>
          <w:sz w:val="28"/>
          <w:szCs w:val="28"/>
          <w:lang w:val="en-US"/>
        </w:rPr>
        <w:t xml:space="preserve">ranch </w:t>
      </w:r>
    </w:p>
    <w:p w14:paraId="73C64A59" w14:textId="77777777" w:rsidR="002A29AA" w:rsidRPr="00F713E7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A532C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AF0621" w:rsidRPr="00AF0621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BA532C">
        <w:rPr>
          <w:rFonts w:ascii="Times New Roman" w:hAnsi="Times New Roman"/>
          <w:sz w:val="28"/>
          <w:szCs w:val="28"/>
          <w:lang w:val="en-US"/>
        </w:rPr>
        <w:t>city</w:t>
      </w:r>
      <w:r w:rsidR="0018331D">
        <w:rPr>
          <w:rFonts w:ascii="Times New Roman" w:hAnsi="Times New Roman"/>
          <w:sz w:val="28"/>
          <w:szCs w:val="28"/>
        </w:rPr>
        <w:t xml:space="preserve"> </w:t>
      </w:r>
      <w:r w:rsidRPr="00F713E7">
        <w:rPr>
          <w:rFonts w:ascii="Times New Roman" w:hAnsi="Times New Roman"/>
          <w:sz w:val="28"/>
          <w:szCs w:val="28"/>
        </w:rPr>
        <w:t>=</w:t>
      </w:r>
      <w:r w:rsidR="0018331D">
        <w:rPr>
          <w:rFonts w:ascii="Times New Roman" w:hAnsi="Times New Roman"/>
          <w:sz w:val="28"/>
          <w:szCs w:val="28"/>
        </w:rPr>
        <w:t xml:space="preserve"> </w:t>
      </w:r>
      <w:r w:rsidRPr="00F713E7">
        <w:rPr>
          <w:rFonts w:ascii="Times New Roman" w:hAnsi="Times New Roman"/>
          <w:sz w:val="28"/>
          <w:szCs w:val="28"/>
        </w:rPr>
        <w:t>'</w:t>
      </w:r>
      <w:r w:rsidRPr="00BA532C">
        <w:rPr>
          <w:rFonts w:ascii="Times New Roman" w:hAnsi="Times New Roman"/>
          <w:sz w:val="28"/>
          <w:szCs w:val="28"/>
          <w:lang w:val="en-US"/>
        </w:rPr>
        <w:t>Minsk</w:t>
      </w:r>
      <w:r w:rsidRPr="00F713E7">
        <w:rPr>
          <w:rFonts w:ascii="Times New Roman" w:hAnsi="Times New Roman"/>
          <w:sz w:val="28"/>
          <w:szCs w:val="28"/>
        </w:rPr>
        <w:t>');</w:t>
      </w:r>
    </w:p>
    <w:p w14:paraId="191F2DBF" w14:textId="77777777" w:rsidR="002A29AA" w:rsidRPr="00F713E7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5C2AC423" w14:textId="77777777" w:rsidR="002A29AA" w:rsidRPr="00BA532C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 xml:space="preserve">Это пример создания простого </w:t>
      </w:r>
      <w:r w:rsidRPr="00930D85">
        <w:rPr>
          <w:rFonts w:ascii="Times New Roman" w:hAnsi="Times New Roman"/>
          <w:sz w:val="28"/>
          <w:szCs w:val="28"/>
        </w:rPr>
        <w:t>горизонтального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Pr="00930D85">
        <w:rPr>
          <w:rFonts w:ascii="Times New Roman" w:hAnsi="Times New Roman"/>
          <w:sz w:val="28"/>
          <w:szCs w:val="28"/>
        </w:rPr>
        <w:t>представления</w:t>
      </w:r>
      <w:r w:rsidRPr="00614C63">
        <w:rPr>
          <w:rFonts w:ascii="Times New Roman" w:hAnsi="Times New Roman"/>
          <w:sz w:val="28"/>
          <w:szCs w:val="28"/>
        </w:rPr>
        <w:t>, т.</w:t>
      </w:r>
      <w:r w:rsidR="0018331D">
        <w:rPr>
          <w:rFonts w:ascii="Times New Roman" w:hAnsi="Times New Roman"/>
          <w:sz w:val="28"/>
          <w:szCs w:val="28"/>
        </w:rPr>
        <w:t> </w:t>
      </w:r>
      <w:r w:rsidRPr="00614C63">
        <w:rPr>
          <w:rFonts w:ascii="Times New Roman" w:hAnsi="Times New Roman"/>
          <w:sz w:val="28"/>
          <w:szCs w:val="28"/>
        </w:rPr>
        <w:t>е. представления</w:t>
      </w:r>
      <w:r w:rsidR="0018331D">
        <w:rPr>
          <w:rFonts w:ascii="Times New Roman" w:hAnsi="Times New Roman"/>
          <w:sz w:val="28"/>
          <w:szCs w:val="28"/>
        </w:rPr>
        <w:t>,</w:t>
      </w:r>
      <w:r w:rsidRPr="00614C63">
        <w:rPr>
          <w:rFonts w:ascii="Times New Roman" w:hAnsi="Times New Roman"/>
          <w:sz w:val="28"/>
          <w:szCs w:val="28"/>
        </w:rPr>
        <w:t xml:space="preserve"> которое позволяет видеть в </w:t>
      </w:r>
      <w:r w:rsidRPr="00930D85">
        <w:rPr>
          <w:rFonts w:ascii="Times New Roman" w:hAnsi="Times New Roman"/>
          <w:sz w:val="28"/>
          <w:szCs w:val="28"/>
        </w:rPr>
        <w:t xml:space="preserve">исходной </w:t>
      </w:r>
      <w:r w:rsidRPr="00614C63">
        <w:rPr>
          <w:rFonts w:ascii="Times New Roman" w:hAnsi="Times New Roman"/>
          <w:sz w:val="28"/>
          <w:szCs w:val="28"/>
        </w:rPr>
        <w:t xml:space="preserve">таблице </w:t>
      </w:r>
      <w:r w:rsidR="00BA532C">
        <w:rPr>
          <w:rFonts w:ascii="Times New Roman" w:hAnsi="Times New Roman"/>
          <w:sz w:val="28"/>
          <w:szCs w:val="28"/>
          <w:lang w:val="en-US"/>
        </w:rPr>
        <w:t>S</w:t>
      </w:r>
      <w:r w:rsidRPr="00930D85">
        <w:rPr>
          <w:rFonts w:ascii="Times New Roman" w:hAnsi="Times New Roman"/>
          <w:sz w:val="28"/>
          <w:szCs w:val="28"/>
        </w:rPr>
        <w:t xml:space="preserve">taff </w:t>
      </w:r>
      <w:r w:rsidRPr="00614C63">
        <w:rPr>
          <w:rFonts w:ascii="Times New Roman" w:hAnsi="Times New Roman"/>
          <w:sz w:val="28"/>
          <w:szCs w:val="28"/>
        </w:rPr>
        <w:t>не все строки, а только те, которые удовлетворяют условию отбора запроса, лежащего в его основе.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BA532C">
        <w:rPr>
          <w:rFonts w:ascii="Times New Roman" w:hAnsi="Times New Roman"/>
          <w:sz w:val="28"/>
          <w:szCs w:val="28"/>
        </w:rPr>
        <w:t xml:space="preserve">Кроме того, это представление будет обновляемым в </w:t>
      </w:r>
      <w:r w:rsidR="00316114">
        <w:rPr>
          <w:rFonts w:ascii="Times New Roman" w:hAnsi="Times New Roman"/>
          <w:sz w:val="28"/>
          <w:szCs w:val="28"/>
          <w:lang w:val="en-US"/>
        </w:rPr>
        <w:t>Oracle</w:t>
      </w:r>
      <w:r w:rsidR="0018331D">
        <w:rPr>
          <w:rFonts w:ascii="Times New Roman" w:hAnsi="Times New Roman"/>
          <w:sz w:val="28"/>
          <w:szCs w:val="28"/>
        </w:rPr>
        <w:t>, несмотря на то что</w:t>
      </w:r>
      <w:r w:rsidR="00BA532C">
        <w:rPr>
          <w:rFonts w:ascii="Times New Roman" w:hAnsi="Times New Roman"/>
          <w:sz w:val="28"/>
          <w:szCs w:val="28"/>
        </w:rPr>
        <w:t xml:space="preserve"> нарушаются требования стандарта, и через него можно будет добавлять строки в исходную таблицу.</w:t>
      </w:r>
    </w:p>
    <w:p w14:paraId="6FB3650E" w14:textId="77777777" w:rsidR="002A29AA" w:rsidRPr="00614C63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>Конечно, на практике при создании представлений обычно требуется разделять таблицу и по вертикали, и по горизонтали – такие представления получили название смеш</w:t>
      </w:r>
      <w:r w:rsidR="0018331D">
        <w:rPr>
          <w:rFonts w:ascii="Times New Roman" w:hAnsi="Times New Roman"/>
          <w:sz w:val="28"/>
          <w:szCs w:val="28"/>
        </w:rPr>
        <w:t>а</w:t>
      </w:r>
      <w:r w:rsidRPr="00614C63">
        <w:rPr>
          <w:rFonts w:ascii="Times New Roman" w:hAnsi="Times New Roman"/>
          <w:sz w:val="28"/>
          <w:szCs w:val="28"/>
        </w:rPr>
        <w:t>нных.</w:t>
      </w:r>
    </w:p>
    <w:p w14:paraId="5038AAF8" w14:textId="77777777" w:rsidR="002A29AA" w:rsidRPr="00614C63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>В отличие от горизонтальных, вертикальных и смешанных представлений каждой строке сгруппированного представления не соответствует какая-то одна строка исходной таблицы. Сгруппированное представление не является просто фильтром исходной таблицы, скрывающим некоторые строки и столбцы. Оно отображает исходную таблицу в виде резюме, поэтому поддержка такой виртуальной таблицы требует от СУБД значительного объема вычислений и отслеживания проблем с обновлением.</w:t>
      </w:r>
    </w:p>
    <w:p w14:paraId="2903C0B1" w14:textId="77777777" w:rsidR="002A29AA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30D85">
        <w:rPr>
          <w:rFonts w:ascii="Times New Roman" w:hAnsi="Times New Roman"/>
          <w:sz w:val="28"/>
          <w:szCs w:val="28"/>
        </w:rPr>
        <w:t>Создать представление с информацией о средней заработной плате сотрудников по каждому отделению</w:t>
      </w:r>
      <w:r w:rsidR="005F51E8">
        <w:rPr>
          <w:rFonts w:ascii="Times New Roman" w:hAnsi="Times New Roman"/>
          <w:sz w:val="28"/>
          <w:szCs w:val="28"/>
        </w:rPr>
        <w:t>:</w:t>
      </w:r>
    </w:p>
    <w:p w14:paraId="1003FC8D" w14:textId="77777777" w:rsidR="005F51E8" w:rsidRPr="00DF5A26" w:rsidRDefault="005F51E8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03FC742F" w14:textId="77777777" w:rsidR="002A29AA" w:rsidRPr="002D510F" w:rsidRDefault="002A29AA" w:rsidP="00154B91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2D510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create </w:t>
      </w:r>
      <w:r w:rsidRPr="002D510F">
        <w:rPr>
          <w:rFonts w:ascii="Times New Roman" w:hAnsi="Times New Roman"/>
          <w:sz w:val="28"/>
          <w:szCs w:val="28"/>
          <w:lang w:val="en-US"/>
        </w:rPr>
        <w:t xml:space="preserve">OR REPLACE </w:t>
      </w:r>
      <w:r w:rsidRPr="002D510F">
        <w:rPr>
          <w:rFonts w:ascii="Times New Roman" w:hAnsi="Times New Roman" w:cs="Times New Roman"/>
          <w:caps/>
          <w:sz w:val="28"/>
          <w:szCs w:val="28"/>
          <w:lang w:val="en-US"/>
        </w:rPr>
        <w:t>view</w:t>
      </w:r>
      <w:r w:rsidRPr="002D510F">
        <w:rPr>
          <w:rFonts w:ascii="Times New Roman" w:hAnsi="Times New Roman"/>
          <w:sz w:val="28"/>
          <w:szCs w:val="28"/>
          <w:lang w:val="en-US"/>
        </w:rPr>
        <w:t xml:space="preserve"> average_salary </w:t>
      </w:r>
      <w:r w:rsidRPr="002D510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as </w:t>
      </w:r>
    </w:p>
    <w:p w14:paraId="0701E314" w14:textId="77777777" w:rsidR="002A29AA" w:rsidRPr="002D510F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2D510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select </w:t>
      </w:r>
      <w:r w:rsidRPr="002D510F">
        <w:rPr>
          <w:rFonts w:ascii="Times New Roman" w:hAnsi="Times New Roman"/>
          <w:sz w:val="28"/>
          <w:szCs w:val="28"/>
          <w:lang w:val="en-US"/>
        </w:rPr>
        <w:t>bno</w:t>
      </w:r>
      <w:r w:rsidRPr="00364CA8">
        <w:rPr>
          <w:rFonts w:ascii="Times New Roman" w:hAnsi="Times New Roman"/>
          <w:caps/>
          <w:sz w:val="28"/>
          <w:szCs w:val="28"/>
          <w:lang w:val="en-US"/>
        </w:rPr>
        <w:t>, avg</w:t>
      </w:r>
      <w:r w:rsidRPr="002D510F">
        <w:rPr>
          <w:rFonts w:ascii="Times New Roman" w:hAnsi="Times New Roman"/>
          <w:sz w:val="28"/>
          <w:szCs w:val="28"/>
          <w:lang w:val="en-US"/>
        </w:rPr>
        <w:t>(salary) Srednya_zarplata</w:t>
      </w:r>
    </w:p>
    <w:p w14:paraId="6E712BFD" w14:textId="77777777" w:rsidR="002A29AA" w:rsidRPr="00B9485B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2D510F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AF0621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F96EA9">
        <w:rPr>
          <w:rFonts w:ascii="Times New Roman" w:hAnsi="Times New Roman"/>
          <w:sz w:val="28"/>
          <w:szCs w:val="28"/>
          <w:lang w:val="en-US"/>
        </w:rPr>
        <w:t>S</w:t>
      </w:r>
      <w:r w:rsidRPr="002D510F">
        <w:rPr>
          <w:rFonts w:ascii="Times New Roman" w:hAnsi="Times New Roman"/>
          <w:sz w:val="28"/>
          <w:szCs w:val="28"/>
          <w:lang w:val="en-US"/>
        </w:rPr>
        <w:t>taff</w:t>
      </w:r>
    </w:p>
    <w:p w14:paraId="06B16BD2" w14:textId="77777777" w:rsidR="002A29AA" w:rsidRPr="00B9485B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2D510F">
        <w:rPr>
          <w:rFonts w:ascii="Times New Roman" w:hAnsi="Times New Roman" w:cs="Times New Roman"/>
          <w:caps/>
          <w:sz w:val="28"/>
          <w:szCs w:val="28"/>
          <w:lang w:val="en-US"/>
        </w:rPr>
        <w:t>group</w:t>
      </w:r>
      <w:r w:rsidRPr="00B9485B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2D510F">
        <w:rPr>
          <w:rFonts w:ascii="Times New Roman" w:hAnsi="Times New Roman" w:cs="Times New Roman"/>
          <w:caps/>
          <w:sz w:val="28"/>
          <w:szCs w:val="28"/>
          <w:lang w:val="en-US"/>
        </w:rPr>
        <w:t>by</w:t>
      </w:r>
      <w:r w:rsidRPr="00B9485B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2D510F">
        <w:rPr>
          <w:rFonts w:ascii="Times New Roman" w:hAnsi="Times New Roman"/>
          <w:sz w:val="28"/>
          <w:szCs w:val="28"/>
          <w:lang w:val="en-US"/>
        </w:rPr>
        <w:t>bno</w:t>
      </w:r>
      <w:r w:rsidRPr="00B9485B">
        <w:rPr>
          <w:rFonts w:ascii="Times New Roman" w:hAnsi="Times New Roman"/>
          <w:sz w:val="28"/>
          <w:szCs w:val="28"/>
          <w:lang w:val="en-US"/>
        </w:rPr>
        <w:t>;</w:t>
      </w:r>
    </w:p>
    <w:p w14:paraId="5F8201C6" w14:textId="77777777" w:rsidR="002A29AA" w:rsidRPr="00B9485B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en-US"/>
        </w:rPr>
      </w:pPr>
    </w:p>
    <w:p w14:paraId="198AE266" w14:textId="77777777" w:rsidR="002A29AA" w:rsidRPr="00614C63" w:rsidRDefault="00BD6064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лная </w:t>
      </w:r>
      <w:r w:rsidR="002A29AA" w:rsidRPr="00614C63">
        <w:rPr>
          <w:rFonts w:ascii="Times New Roman" w:hAnsi="Times New Roman"/>
          <w:sz w:val="28"/>
          <w:szCs w:val="28"/>
        </w:rPr>
        <w:t>инструкция</w:t>
      </w:r>
      <w:r>
        <w:rPr>
          <w:rFonts w:ascii="Times New Roman" w:hAnsi="Times New Roman"/>
          <w:sz w:val="28"/>
          <w:szCs w:val="28"/>
        </w:rPr>
        <w:t xml:space="preserve"> создания представления в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18331D">
        <w:rPr>
          <w:rFonts w:ascii="Times New Roman" w:hAnsi="Times New Roman"/>
          <w:sz w:val="28"/>
          <w:szCs w:val="28"/>
          <w:lang w:val="en-US"/>
        </w:rPr>
        <w:t>Oracle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614C63">
        <w:rPr>
          <w:rFonts w:ascii="Times New Roman" w:hAnsi="Times New Roman"/>
          <w:sz w:val="28"/>
          <w:szCs w:val="28"/>
        </w:rPr>
        <w:t>имеет вид</w:t>
      </w:r>
    </w:p>
    <w:p w14:paraId="001C11E4" w14:textId="77777777" w:rsidR="002A29AA" w:rsidRPr="00DF5A26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4FE6F918" w14:textId="77777777" w:rsidR="002A29AA" w:rsidRPr="009B700A" w:rsidRDefault="002A29AA" w:rsidP="00AF0621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  <w:lang w:val="en-US"/>
        </w:rPr>
      </w:pPr>
      <w:r w:rsidRPr="009B700A">
        <w:rPr>
          <w:rFonts w:ascii="Times New Roman" w:hAnsi="Times New Roman"/>
          <w:sz w:val="28"/>
          <w:szCs w:val="28"/>
          <w:lang w:val="en-US"/>
        </w:rPr>
        <w:t xml:space="preserve">CREATE </w:t>
      </w:r>
      <w:r w:rsidR="00BD6064">
        <w:rPr>
          <w:rFonts w:ascii="Times New Roman" w:hAnsi="Times New Roman"/>
          <w:sz w:val="28"/>
          <w:szCs w:val="28"/>
          <w:lang w:val="en-US"/>
        </w:rPr>
        <w:t>[</w:t>
      </w:r>
      <w:r w:rsidRPr="009B700A">
        <w:rPr>
          <w:rFonts w:ascii="Times New Roman" w:hAnsi="Times New Roman"/>
          <w:sz w:val="28"/>
          <w:szCs w:val="28"/>
          <w:lang w:val="en-US"/>
        </w:rPr>
        <w:t>OR REPLACE</w:t>
      </w:r>
      <w:r w:rsidR="00BD6064">
        <w:rPr>
          <w:rFonts w:ascii="Times New Roman" w:hAnsi="Times New Roman"/>
          <w:sz w:val="28"/>
          <w:szCs w:val="28"/>
          <w:lang w:val="en-US"/>
        </w:rPr>
        <w:t>]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 [FORCE|NOFORCE] VIEW view-name </w:t>
      </w:r>
    </w:p>
    <w:p w14:paraId="6AEF006F" w14:textId="77777777" w:rsidR="002A29AA" w:rsidRPr="00BF723B" w:rsidRDefault="002A29AA" w:rsidP="00AF0621">
      <w:pPr>
        <w:spacing w:after="0" w:line="240" w:lineRule="auto"/>
        <w:ind w:firstLine="567"/>
        <w:rPr>
          <w:rFonts w:ascii="Times New Roman" w:hAnsi="Times New Roman"/>
          <w:sz w:val="28"/>
          <w:szCs w:val="28"/>
          <w:lang w:val="en-US"/>
        </w:rPr>
      </w:pPr>
      <w:r w:rsidRPr="00BF723B">
        <w:rPr>
          <w:rFonts w:ascii="Times New Roman" w:hAnsi="Times New Roman"/>
          <w:sz w:val="28"/>
          <w:szCs w:val="28"/>
          <w:lang w:val="en-US"/>
        </w:rPr>
        <w:t>AS sql-</w:t>
      </w:r>
      <w:r w:rsidRPr="00614C63">
        <w:rPr>
          <w:rFonts w:ascii="Times New Roman" w:hAnsi="Times New Roman"/>
          <w:sz w:val="28"/>
          <w:szCs w:val="28"/>
        </w:rPr>
        <w:t>запрос</w:t>
      </w:r>
      <w:r w:rsidR="00BF723B" w:rsidRPr="00BF723B">
        <w:rPr>
          <w:rFonts w:ascii="Times New Roman" w:hAnsi="Times New Roman"/>
          <w:sz w:val="28"/>
          <w:szCs w:val="28"/>
          <w:lang w:val="en-US"/>
        </w:rPr>
        <w:t xml:space="preserve"> [WITH CHECK OPTION </w:t>
      </w:r>
      <w:r w:rsidRPr="00BF723B">
        <w:rPr>
          <w:rFonts w:ascii="Times New Roman" w:hAnsi="Times New Roman"/>
          <w:sz w:val="28"/>
          <w:szCs w:val="28"/>
          <w:lang w:val="en-US"/>
        </w:rPr>
        <w:t>[CONSTRAINT </w:t>
      </w:r>
      <w:r w:rsidRPr="00614C63">
        <w:rPr>
          <w:rFonts w:ascii="Times New Roman" w:hAnsi="Times New Roman"/>
          <w:sz w:val="28"/>
          <w:szCs w:val="28"/>
        </w:rPr>
        <w:t>имя</w:t>
      </w:r>
      <w:r w:rsidRPr="00BF723B">
        <w:rPr>
          <w:rFonts w:ascii="Times New Roman" w:hAnsi="Times New Roman"/>
          <w:sz w:val="28"/>
          <w:szCs w:val="28"/>
          <w:lang w:val="en-US"/>
        </w:rPr>
        <w:t>_</w:t>
      </w:r>
      <w:r w:rsidRPr="00614C63">
        <w:rPr>
          <w:rFonts w:ascii="Times New Roman" w:hAnsi="Times New Roman"/>
          <w:sz w:val="28"/>
          <w:szCs w:val="28"/>
        </w:rPr>
        <w:t>ограничения</w:t>
      </w:r>
      <w:r w:rsidRPr="00BF723B">
        <w:rPr>
          <w:rFonts w:ascii="Times New Roman" w:hAnsi="Times New Roman"/>
          <w:sz w:val="28"/>
          <w:szCs w:val="28"/>
          <w:lang w:val="en-US"/>
        </w:rPr>
        <w:t>]] [WITH READ ONLY];</w:t>
      </w:r>
    </w:p>
    <w:p w14:paraId="6DF08E12" w14:textId="77777777" w:rsidR="002A29AA" w:rsidRPr="00DF5A26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en-US"/>
        </w:rPr>
      </w:pPr>
    </w:p>
    <w:p w14:paraId="40872A2C" w14:textId="77777777" w:rsidR="002A29AA" w:rsidRPr="00614C63" w:rsidRDefault="005F51E8" w:rsidP="00DF5A26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</w:t>
      </w:r>
      <w:r w:rsidR="00BD6064">
        <w:rPr>
          <w:rFonts w:ascii="Times New Roman" w:hAnsi="Times New Roman"/>
          <w:sz w:val="28"/>
          <w:szCs w:val="28"/>
        </w:rPr>
        <w:t xml:space="preserve">раза </w:t>
      </w:r>
      <w:r w:rsidR="002A29AA" w:rsidRPr="00930D85">
        <w:rPr>
          <w:rFonts w:ascii="Times New Roman" w:hAnsi="Times New Roman"/>
          <w:sz w:val="28"/>
          <w:szCs w:val="28"/>
        </w:rPr>
        <w:t>OR REPLACE</w:t>
      </w:r>
      <w:r w:rsidR="002A29AA" w:rsidRPr="00614C63">
        <w:rPr>
          <w:rFonts w:ascii="Times New Roman" w:hAnsi="Times New Roman"/>
          <w:sz w:val="28"/>
          <w:szCs w:val="28"/>
        </w:rPr>
        <w:t xml:space="preserve"> – пересоздает представление, если оно уже существует. Можно использовать эту опцию для изменения определения представления без того, чтобы удалять его, создавать заново и вновь назначать все объектные привилегии, которые были наз</w:t>
      </w:r>
      <w:r>
        <w:rPr>
          <w:rFonts w:ascii="Times New Roman" w:hAnsi="Times New Roman"/>
          <w:sz w:val="28"/>
          <w:szCs w:val="28"/>
        </w:rPr>
        <w:t>начены по данному представлению.</w:t>
      </w:r>
    </w:p>
    <w:p w14:paraId="1C69A78A" w14:textId="77777777" w:rsidR="004D203A" w:rsidRDefault="005F51E8" w:rsidP="00DF5A26">
      <w:pPr>
        <w:pStyle w:val="afd"/>
        <w:spacing w:before="0" w:after="0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Ф</w:t>
      </w:r>
      <w:r w:rsidR="00BD6064">
        <w:rPr>
          <w:rFonts w:ascii="Times New Roman" w:hAnsi="Times New Roman"/>
          <w:sz w:val="28"/>
          <w:szCs w:val="28"/>
        </w:rPr>
        <w:t xml:space="preserve">раза </w:t>
      </w:r>
      <w:r w:rsidR="002A29AA" w:rsidRPr="00930D85">
        <w:rPr>
          <w:rFonts w:ascii="Times New Roman" w:hAnsi="Times New Roman"/>
          <w:sz w:val="28"/>
          <w:szCs w:val="28"/>
        </w:rPr>
        <w:t>FORCE</w:t>
      </w:r>
      <w:r w:rsidR="002A29AA" w:rsidRPr="00614C63">
        <w:rPr>
          <w:rFonts w:ascii="Times New Roman" w:hAnsi="Times New Roman"/>
          <w:sz w:val="28"/>
          <w:szCs w:val="28"/>
        </w:rPr>
        <w:t> – создает представление независимо от того, существуют ли базовые таблицы этого представления, и от того, имеет ли владелец схемы, содержащей представление, привилегии по этим таблицам. Необходимо</w:t>
      </w:r>
      <w:r w:rsidR="0018331D">
        <w:rPr>
          <w:rFonts w:ascii="Times New Roman" w:hAnsi="Times New Roman"/>
          <w:sz w:val="28"/>
          <w:szCs w:val="28"/>
        </w:rPr>
        <w:t>,</w:t>
      </w:r>
      <w:r w:rsidR="002A29AA" w:rsidRPr="00614C63">
        <w:rPr>
          <w:rFonts w:ascii="Times New Roman" w:hAnsi="Times New Roman"/>
          <w:sz w:val="28"/>
          <w:szCs w:val="28"/>
        </w:rPr>
        <w:t xml:space="preserve"> чтобы оба названных условия были удовлетворены, прежде чем по данному представлению можно будет выдавать любые предложения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930D85">
        <w:rPr>
          <w:rFonts w:ascii="Times New Roman" w:hAnsi="Times New Roman"/>
          <w:sz w:val="28"/>
          <w:szCs w:val="28"/>
        </w:rPr>
        <w:t>SELECT</w:t>
      </w:r>
      <w:r w:rsidR="002A29AA" w:rsidRPr="00614C63">
        <w:rPr>
          <w:rFonts w:ascii="Times New Roman" w:hAnsi="Times New Roman"/>
          <w:sz w:val="28"/>
          <w:szCs w:val="28"/>
        </w:rPr>
        <w:t>,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930D85">
        <w:rPr>
          <w:rFonts w:ascii="Times New Roman" w:hAnsi="Times New Roman"/>
          <w:sz w:val="28"/>
          <w:szCs w:val="28"/>
        </w:rPr>
        <w:t>INSERT</w:t>
      </w:r>
      <w:r w:rsidR="002A29AA" w:rsidRPr="00614C63">
        <w:rPr>
          <w:rFonts w:ascii="Times New Roman" w:hAnsi="Times New Roman"/>
          <w:sz w:val="28"/>
          <w:szCs w:val="28"/>
        </w:rPr>
        <w:t>,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930D85">
        <w:rPr>
          <w:rFonts w:ascii="Times New Roman" w:hAnsi="Times New Roman"/>
          <w:sz w:val="28"/>
          <w:szCs w:val="28"/>
        </w:rPr>
        <w:t>UPDATE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614C63">
        <w:rPr>
          <w:rFonts w:ascii="Times New Roman" w:hAnsi="Times New Roman"/>
          <w:sz w:val="28"/>
          <w:szCs w:val="28"/>
        </w:rPr>
        <w:t>или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930D85">
        <w:rPr>
          <w:rFonts w:ascii="Times New Roman" w:hAnsi="Times New Roman"/>
          <w:sz w:val="28"/>
          <w:szCs w:val="28"/>
        </w:rPr>
        <w:t>DELETE</w:t>
      </w:r>
      <w:r w:rsidR="002A29AA" w:rsidRPr="00614C63">
        <w:rPr>
          <w:rFonts w:ascii="Times New Roman" w:hAnsi="Times New Roman"/>
          <w:sz w:val="28"/>
          <w:szCs w:val="28"/>
        </w:rPr>
        <w:t xml:space="preserve">. </w:t>
      </w:r>
      <w:r w:rsidR="004D203A" w:rsidRPr="004D203A">
        <w:rPr>
          <w:rFonts w:ascii="Times New Roman" w:hAnsi="Times New Roman"/>
          <w:sz w:val="28"/>
          <w:szCs w:val="28"/>
        </w:rPr>
        <w:t>Перед обращением к приложению его следует также перекомпилировать командой:</w:t>
      </w:r>
    </w:p>
    <w:p w14:paraId="1C4D0C89" w14:textId="77777777" w:rsidR="004D203A" w:rsidRPr="004D203A" w:rsidRDefault="004D203A" w:rsidP="0018331D">
      <w:pPr>
        <w:pStyle w:val="afd"/>
        <w:spacing w:before="200" w:after="200"/>
        <w:ind w:left="0" w:firstLine="709"/>
        <w:rPr>
          <w:rFonts w:ascii="Times New Roman" w:hAnsi="Times New Roman"/>
          <w:sz w:val="28"/>
          <w:szCs w:val="28"/>
        </w:rPr>
      </w:pPr>
      <w:r w:rsidRPr="004D203A">
        <w:rPr>
          <w:rFonts w:ascii="Times New Roman" w:hAnsi="Times New Roman"/>
          <w:sz w:val="28"/>
          <w:szCs w:val="28"/>
        </w:rPr>
        <w:t>ALTER VIEW имя_представления COMPILE;</w:t>
      </w:r>
    </w:p>
    <w:p w14:paraId="52E6AE79" w14:textId="77777777" w:rsidR="002A29AA" w:rsidRPr="00CB29AB" w:rsidRDefault="0018331D" w:rsidP="00154B91">
      <w:pPr>
        <w:pStyle w:val="afd"/>
        <w:ind w:firstLine="709"/>
        <w:rPr>
          <w:rFonts w:ascii="Times New Roman" w:hAnsi="Times New Roman"/>
          <w:spacing w:val="-4"/>
          <w:sz w:val="28"/>
          <w:szCs w:val="28"/>
        </w:rPr>
      </w:pPr>
      <w:r w:rsidRPr="00CB29AB">
        <w:rPr>
          <w:rFonts w:ascii="Times New Roman" w:hAnsi="Times New Roman"/>
          <w:spacing w:val="-4"/>
          <w:sz w:val="28"/>
          <w:szCs w:val="28"/>
        </w:rPr>
        <w:t>Ф</w:t>
      </w:r>
      <w:r w:rsidR="00E00EB1" w:rsidRPr="00CB29AB">
        <w:rPr>
          <w:rFonts w:ascii="Times New Roman" w:hAnsi="Times New Roman"/>
          <w:spacing w:val="-4"/>
          <w:sz w:val="28"/>
          <w:szCs w:val="28"/>
        </w:rPr>
        <w:t xml:space="preserve">раза </w:t>
      </w:r>
      <w:r w:rsidR="002A29AA" w:rsidRPr="00CB29AB">
        <w:rPr>
          <w:rFonts w:ascii="Times New Roman" w:hAnsi="Times New Roman"/>
          <w:spacing w:val="-4"/>
          <w:sz w:val="28"/>
          <w:szCs w:val="28"/>
        </w:rPr>
        <w:t>NOFORCE</w:t>
      </w:r>
      <w:r w:rsidR="004D203A" w:rsidRPr="00CB29AB">
        <w:rPr>
          <w:rFonts w:ascii="Times New Roman" w:hAnsi="Times New Roman"/>
          <w:spacing w:val="-4"/>
          <w:sz w:val="28"/>
          <w:szCs w:val="28"/>
        </w:rPr>
        <w:t xml:space="preserve"> (применяется по умолчанию)</w:t>
      </w:r>
      <w:r w:rsidRPr="00CB29AB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2A29AA" w:rsidRPr="00CB29AB">
        <w:rPr>
          <w:rFonts w:ascii="Times New Roman" w:hAnsi="Times New Roman"/>
          <w:spacing w:val="-4"/>
          <w:sz w:val="28"/>
          <w:szCs w:val="28"/>
        </w:rPr>
        <w:t>– создает представление только в том случае, если существуют базовые таблицы этого представления, а владелец схемы, содержащей представление, им</w:t>
      </w:r>
      <w:r w:rsidR="005F51E8" w:rsidRPr="00CB29AB">
        <w:rPr>
          <w:rFonts w:ascii="Times New Roman" w:hAnsi="Times New Roman"/>
          <w:spacing w:val="-4"/>
          <w:sz w:val="28"/>
          <w:szCs w:val="28"/>
        </w:rPr>
        <w:t>еет привилегии по этим таблицам.</w:t>
      </w:r>
    </w:p>
    <w:p w14:paraId="76C03577" w14:textId="77777777" w:rsidR="002A29AA" w:rsidRPr="00614C63" w:rsidRDefault="005F51E8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</w:t>
      </w:r>
      <w:r w:rsidR="00DA3FEE">
        <w:rPr>
          <w:rFonts w:ascii="Times New Roman" w:hAnsi="Times New Roman"/>
          <w:sz w:val="28"/>
          <w:szCs w:val="28"/>
        </w:rPr>
        <w:t xml:space="preserve">раза </w:t>
      </w:r>
      <w:r w:rsidR="002A29AA" w:rsidRPr="00614C63">
        <w:rPr>
          <w:rFonts w:ascii="Times New Roman" w:hAnsi="Times New Roman"/>
          <w:sz w:val="28"/>
          <w:szCs w:val="28"/>
        </w:rPr>
        <w:t>WITH CHECK OPTION</w:t>
      </w:r>
      <w:r w:rsidR="0018331D">
        <w:rPr>
          <w:rFonts w:ascii="Times New Roman" w:hAnsi="Times New Roman"/>
          <w:sz w:val="28"/>
          <w:szCs w:val="28"/>
        </w:rPr>
        <w:t xml:space="preserve"> </w:t>
      </w:r>
      <w:r w:rsidR="002A29AA" w:rsidRPr="00614C63">
        <w:rPr>
          <w:rFonts w:ascii="Times New Roman" w:hAnsi="Times New Roman"/>
          <w:sz w:val="28"/>
          <w:szCs w:val="28"/>
        </w:rPr>
        <w:t xml:space="preserve">– указывает, что вставки и обновления, которые будут осуществляться через этот запрос, должны давать в результате только такие строки, которые могут быть выбраны запросом этого же представления. Другими словами, если представление создается посредством запроса с предложением WHERE, то в представлении будут видны только строки, удовлетворяющие условию отбора. Остальные строки в исходной таблице присутствуют, но в представлении их нет. </w:t>
      </w:r>
    </w:p>
    <w:p w14:paraId="46D00A72" w14:textId="77777777" w:rsidR="002A29AA" w:rsidRPr="00614C63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>Например, представление Minsk содержит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Pr="00614C63">
        <w:rPr>
          <w:rFonts w:ascii="Times New Roman" w:hAnsi="Times New Roman"/>
          <w:sz w:val="28"/>
          <w:szCs w:val="28"/>
        </w:rPr>
        <w:t xml:space="preserve">только строки таблицы </w:t>
      </w:r>
      <w:r w:rsidR="00DA3FEE">
        <w:rPr>
          <w:rFonts w:ascii="Times New Roman" w:hAnsi="Times New Roman"/>
          <w:sz w:val="28"/>
          <w:szCs w:val="28"/>
          <w:lang w:val="en-US"/>
        </w:rPr>
        <w:t>S</w:t>
      </w:r>
      <w:r w:rsidRPr="00614C63">
        <w:rPr>
          <w:rFonts w:ascii="Times New Roman" w:hAnsi="Times New Roman"/>
          <w:sz w:val="28"/>
          <w:szCs w:val="28"/>
        </w:rPr>
        <w:t>taff с определенными значениями в столбце bno.</w:t>
      </w:r>
    </w:p>
    <w:p w14:paraId="362D86C4" w14:textId="77777777" w:rsidR="002A29AA" w:rsidRPr="00614C63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 xml:space="preserve">Это представление является обновляемым, следовательно, в него можно добавить информацию о новом служащем посредством инструкции </w:t>
      </w:r>
      <w:r w:rsidRPr="00930D85">
        <w:rPr>
          <w:rFonts w:ascii="Times New Roman" w:hAnsi="Times New Roman"/>
          <w:sz w:val="28"/>
          <w:szCs w:val="28"/>
        </w:rPr>
        <w:t>INSERT</w:t>
      </w:r>
      <w:r w:rsidRPr="00614C63">
        <w:rPr>
          <w:rFonts w:ascii="Times New Roman" w:hAnsi="Times New Roman"/>
          <w:sz w:val="28"/>
          <w:szCs w:val="28"/>
        </w:rPr>
        <w:t xml:space="preserve">: </w:t>
      </w:r>
    </w:p>
    <w:p w14:paraId="0B97CE65" w14:textId="77777777" w:rsidR="002A29AA" w:rsidRPr="00DF5A26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59D5AD37" w14:textId="77777777" w:rsidR="002A29AA" w:rsidRPr="009B700A" w:rsidRDefault="002A29AA" w:rsidP="00AF0621">
      <w:pPr>
        <w:spacing w:after="0" w:line="240" w:lineRule="auto"/>
        <w:ind w:firstLine="284"/>
        <w:jc w:val="both"/>
        <w:rPr>
          <w:rFonts w:ascii="Times New Roman" w:hAnsi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insert into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 Minsk (sno, fname, lname, address, position, sex, dob, salary, bno)</w:t>
      </w:r>
    </w:p>
    <w:p w14:paraId="7562FD7B" w14:textId="77777777" w:rsidR="002A29AA" w:rsidRPr="009B700A" w:rsidRDefault="002A29AA" w:rsidP="00AF0621">
      <w:pPr>
        <w:spacing w:after="0" w:line="240" w:lineRule="auto"/>
        <w:ind w:firstLine="284"/>
        <w:jc w:val="both"/>
        <w:rPr>
          <w:rFonts w:ascii="Times New Roman" w:hAnsi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values </w:t>
      </w:r>
      <w:r w:rsidRPr="009B700A">
        <w:rPr>
          <w:rFonts w:ascii="Times New Roman" w:hAnsi="Times New Roman"/>
          <w:sz w:val="28"/>
          <w:szCs w:val="28"/>
          <w:lang w:val="en-US"/>
        </w:rPr>
        <w:t>(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s129’,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>…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>…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>…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614C63">
        <w:rPr>
          <w:rFonts w:ascii="Times New Roman" w:hAnsi="Times New Roman"/>
          <w:sz w:val="28"/>
          <w:szCs w:val="28"/>
        </w:rPr>
        <w:t>менеджер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>f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>01.01.81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>, 300, 1).</w:t>
      </w:r>
    </w:p>
    <w:p w14:paraId="71A3441A" w14:textId="77777777" w:rsidR="002A29AA" w:rsidRPr="00DF5A26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en-US"/>
        </w:rPr>
      </w:pPr>
    </w:p>
    <w:p w14:paraId="1F78935B" w14:textId="77777777" w:rsidR="002A29AA" w:rsidRPr="00614C63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 xml:space="preserve">СУБД добавит новую строку в исходную таблицу </w:t>
      </w:r>
      <w:r w:rsidR="00DA3FEE">
        <w:rPr>
          <w:rFonts w:ascii="Times New Roman" w:hAnsi="Times New Roman"/>
          <w:sz w:val="28"/>
          <w:szCs w:val="28"/>
          <w:lang w:val="en-US"/>
        </w:rPr>
        <w:t>S</w:t>
      </w:r>
      <w:r w:rsidRPr="00930D85">
        <w:rPr>
          <w:rFonts w:ascii="Times New Roman" w:hAnsi="Times New Roman"/>
          <w:sz w:val="28"/>
          <w:szCs w:val="28"/>
        </w:rPr>
        <w:t>taff</w:t>
      </w:r>
      <w:r w:rsidR="0018331D">
        <w:rPr>
          <w:rFonts w:ascii="Times New Roman" w:hAnsi="Times New Roman"/>
          <w:sz w:val="28"/>
          <w:szCs w:val="28"/>
        </w:rPr>
        <w:t>,</w:t>
      </w:r>
      <w:r w:rsidRPr="00614C63">
        <w:rPr>
          <w:rFonts w:ascii="Times New Roman" w:hAnsi="Times New Roman"/>
          <w:sz w:val="28"/>
          <w:szCs w:val="28"/>
        </w:rPr>
        <w:t xml:space="preserve"> она будет видна также в представлении </w:t>
      </w:r>
      <w:r w:rsidRPr="00930D85">
        <w:rPr>
          <w:rFonts w:ascii="Times New Roman" w:hAnsi="Times New Roman"/>
          <w:sz w:val="28"/>
          <w:szCs w:val="28"/>
        </w:rPr>
        <w:t>Minsk</w:t>
      </w:r>
      <w:r w:rsidRPr="00614C63">
        <w:rPr>
          <w:rFonts w:ascii="Times New Roman" w:hAnsi="Times New Roman"/>
          <w:sz w:val="28"/>
          <w:szCs w:val="28"/>
        </w:rPr>
        <w:t>. Также без опции WITH CHECK OPTION ничего не препятствует выполнению следующей инструкции:</w:t>
      </w:r>
    </w:p>
    <w:p w14:paraId="6FB9D1EA" w14:textId="77777777" w:rsidR="002A29AA" w:rsidRPr="00DF5A26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46B6DF44" w14:textId="77777777" w:rsidR="002A29AA" w:rsidRPr="009B700A" w:rsidRDefault="002A29AA" w:rsidP="00AF0621">
      <w:pPr>
        <w:spacing w:after="0" w:line="240" w:lineRule="auto"/>
        <w:ind w:firstLine="284"/>
        <w:jc w:val="both"/>
        <w:rPr>
          <w:rFonts w:ascii="Times New Roman" w:hAnsi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insert into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 Minsk (sno, fname, lname, address, position, sex, dob, salary, bno)</w:t>
      </w:r>
    </w:p>
    <w:p w14:paraId="70A004D9" w14:textId="77777777" w:rsidR="002A29AA" w:rsidRPr="009B700A" w:rsidRDefault="002A29AA" w:rsidP="00AF0621">
      <w:pPr>
        <w:spacing w:after="0" w:line="240" w:lineRule="auto"/>
        <w:ind w:firstLine="284"/>
        <w:jc w:val="both"/>
        <w:rPr>
          <w:rFonts w:ascii="Times New Roman" w:hAnsi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values</w:t>
      </w:r>
      <w:r w:rsidRPr="0032783B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32783B">
        <w:rPr>
          <w:rFonts w:ascii="Times New Roman" w:hAnsi="Times New Roman"/>
          <w:sz w:val="28"/>
          <w:szCs w:val="28"/>
          <w:lang w:val="en-US"/>
        </w:rPr>
        <w:t>(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>s129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>…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>…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>…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</w:rPr>
        <w:t>менеджер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>f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>01.01.81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>, 300, 2).</w:t>
      </w:r>
    </w:p>
    <w:p w14:paraId="45E6EE2B" w14:textId="77777777" w:rsidR="002A29AA" w:rsidRPr="00DF5A26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en-US"/>
        </w:rPr>
      </w:pPr>
    </w:p>
    <w:p w14:paraId="474BD2D8" w14:textId="77777777" w:rsidR="002A29AA" w:rsidRPr="00614C63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 xml:space="preserve">После этого в запросе </w:t>
      </w:r>
      <w:r w:rsidRPr="00DA3FEE">
        <w:rPr>
          <w:rFonts w:ascii="Times New Roman" w:hAnsi="Times New Roman"/>
          <w:caps/>
          <w:sz w:val="28"/>
          <w:szCs w:val="28"/>
        </w:rPr>
        <w:t>select</w:t>
      </w:r>
      <w:r w:rsidRPr="00614C63">
        <w:rPr>
          <w:rFonts w:ascii="Times New Roman" w:hAnsi="Times New Roman"/>
          <w:sz w:val="28"/>
          <w:szCs w:val="28"/>
        </w:rPr>
        <w:t xml:space="preserve"> * </w:t>
      </w:r>
      <w:r w:rsidRPr="00DA3FEE">
        <w:rPr>
          <w:rFonts w:ascii="Times New Roman" w:hAnsi="Times New Roman"/>
          <w:caps/>
          <w:sz w:val="28"/>
          <w:szCs w:val="28"/>
        </w:rPr>
        <w:t>from</w:t>
      </w:r>
      <w:r w:rsidR="003654C5" w:rsidRPr="003654C5">
        <w:rPr>
          <w:rFonts w:ascii="Times New Roman" w:hAnsi="Times New Roman"/>
          <w:caps/>
          <w:sz w:val="28"/>
          <w:szCs w:val="28"/>
        </w:rPr>
        <w:t xml:space="preserve"> </w:t>
      </w:r>
      <w:r w:rsidRPr="00930D85">
        <w:rPr>
          <w:rFonts w:ascii="Times New Roman" w:hAnsi="Times New Roman"/>
          <w:sz w:val="28"/>
          <w:szCs w:val="28"/>
        </w:rPr>
        <w:t xml:space="preserve">Minsk </w:t>
      </w:r>
      <w:r w:rsidRPr="00614C63">
        <w:rPr>
          <w:rFonts w:ascii="Times New Roman" w:hAnsi="Times New Roman"/>
          <w:sz w:val="28"/>
          <w:szCs w:val="28"/>
        </w:rPr>
        <w:t>добавленная строка будет отсутствовать. Тот факт, что в результате выполнения инструкции INSERT или UPDATE из представления исчезают строки, в лучшем случае вызывает замешательство.</w:t>
      </w:r>
    </w:p>
    <w:p w14:paraId="42E47F89" w14:textId="77777777" w:rsidR="002A29AA" w:rsidRPr="00614C63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>При указании параметра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Pr="00614C63">
        <w:rPr>
          <w:rFonts w:ascii="Times New Roman" w:hAnsi="Times New Roman"/>
          <w:sz w:val="28"/>
          <w:szCs w:val="28"/>
        </w:rPr>
        <w:t>WITH CHECK OPTION пользователь не сможет вводить, удалять и обновлять информацию таблицы, из которой он не имеет возможности считать информацию через простое представление (создаваемое из данных одной таблицы). Обновляемое представление, использующее несколько связанных таблиц, нельзя создавать с данным параметром, так как оп</w:t>
      </w:r>
      <w:r w:rsidRPr="00614C63">
        <w:rPr>
          <w:rFonts w:ascii="Times New Roman" w:hAnsi="Times New Roman"/>
          <w:sz w:val="28"/>
          <w:szCs w:val="28"/>
        </w:rPr>
        <w:lastRenderedPageBreak/>
        <w:t>ция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DA3FEE" w:rsidRPr="00614C63">
        <w:rPr>
          <w:rFonts w:ascii="Times New Roman" w:hAnsi="Times New Roman"/>
          <w:sz w:val="28"/>
          <w:szCs w:val="28"/>
        </w:rPr>
        <w:t xml:space="preserve">WITH </w:t>
      </w:r>
      <w:r w:rsidRPr="00614C63">
        <w:rPr>
          <w:rFonts w:ascii="Times New Roman" w:hAnsi="Times New Roman"/>
          <w:sz w:val="28"/>
          <w:szCs w:val="28"/>
        </w:rPr>
        <w:t>CHECK OPTION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Pr="00614C63">
        <w:rPr>
          <w:rFonts w:ascii="Times New Roman" w:hAnsi="Times New Roman"/>
          <w:sz w:val="28"/>
          <w:szCs w:val="28"/>
        </w:rPr>
        <w:t>не может гарантировать контроль, если существует подзапрос в запросе этого представления или любого представления, на котором базируется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Pr="00614C63">
        <w:rPr>
          <w:rFonts w:ascii="Times New Roman" w:hAnsi="Times New Roman"/>
          <w:sz w:val="28"/>
          <w:szCs w:val="28"/>
        </w:rPr>
        <w:t>данное представление.</w:t>
      </w:r>
    </w:p>
    <w:p w14:paraId="52FD8728" w14:textId="77777777" w:rsidR="002A29AA" w:rsidRPr="00614C63" w:rsidRDefault="00DA3FEE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раза </w:t>
      </w:r>
      <w:r w:rsidR="002A29AA" w:rsidRPr="00930D85">
        <w:rPr>
          <w:rFonts w:ascii="Times New Roman" w:hAnsi="Times New Roman"/>
          <w:sz w:val="28"/>
          <w:szCs w:val="28"/>
        </w:rPr>
        <w:t>CONSTRAINT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614C63">
        <w:rPr>
          <w:rFonts w:ascii="Times New Roman" w:hAnsi="Times New Roman"/>
          <w:sz w:val="28"/>
          <w:szCs w:val="28"/>
        </w:rPr>
        <w:t>имя_ограничени</w:t>
      </w:r>
      <w:r w:rsidR="00C51031">
        <w:rPr>
          <w:rFonts w:ascii="Times New Roman" w:hAnsi="Times New Roman"/>
          <w:sz w:val="28"/>
          <w:szCs w:val="28"/>
        </w:rPr>
        <w:t>я</w:t>
      </w:r>
      <w:r w:rsidR="002A29AA" w:rsidRPr="00614C63">
        <w:rPr>
          <w:rFonts w:ascii="Times New Roman" w:hAnsi="Times New Roman"/>
          <w:sz w:val="28"/>
          <w:szCs w:val="28"/>
        </w:rPr>
        <w:t xml:space="preserve"> – задает имя, которое присваивается ограничению CHECK OPTION. Если этот идентификатор опущен, то </w:t>
      </w:r>
      <w:r w:rsidR="0018331D">
        <w:rPr>
          <w:rFonts w:ascii="Times New Roman" w:hAnsi="Times New Roman"/>
          <w:sz w:val="28"/>
          <w:szCs w:val="28"/>
          <w:lang w:val="en-US"/>
        </w:rPr>
        <w:t>Oracle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614C63">
        <w:rPr>
          <w:rFonts w:ascii="Times New Roman" w:hAnsi="Times New Roman"/>
          <w:sz w:val="28"/>
          <w:szCs w:val="28"/>
        </w:rPr>
        <w:t>автоматически назначает этому ограничению уникальное имя.</w:t>
      </w:r>
    </w:p>
    <w:p w14:paraId="6336E1F2" w14:textId="77777777" w:rsidR="002A29AA" w:rsidRPr="0017760E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4B86E7A4" w14:textId="77777777" w:rsidR="002A29AA" w:rsidRPr="008855E7" w:rsidRDefault="002A29AA" w:rsidP="00154B91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create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 OR REPLACE </w:t>
      </w: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view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 Minsk </w:t>
      </w: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as</w:t>
      </w:r>
    </w:p>
    <w:p w14:paraId="1171598B" w14:textId="77777777" w:rsidR="002A29AA" w:rsidRPr="009B700A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 * </w:t>
      </w: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from </w:t>
      </w:r>
      <w:r w:rsidR="001618A2">
        <w:rPr>
          <w:rFonts w:ascii="Times New Roman" w:hAnsi="Times New Roman"/>
          <w:sz w:val="28"/>
          <w:szCs w:val="28"/>
          <w:lang w:val="en-US"/>
        </w:rPr>
        <w:t>S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taff </w:t>
      </w:r>
    </w:p>
    <w:p w14:paraId="4484F09A" w14:textId="77777777" w:rsidR="002A29AA" w:rsidRPr="009B700A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 bno </w:t>
      </w:r>
      <w:r w:rsidR="001618A2">
        <w:rPr>
          <w:rFonts w:ascii="Times New Roman" w:hAnsi="Times New Roman"/>
          <w:sz w:val="28"/>
          <w:szCs w:val="28"/>
          <w:lang w:val="en-US"/>
        </w:rPr>
        <w:t>IN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 (</w:t>
      </w: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 bno </w:t>
      </w:r>
    </w:p>
    <w:p w14:paraId="3B0F2C3F" w14:textId="77777777" w:rsidR="002A29AA" w:rsidRPr="009B700A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from </w:t>
      </w:r>
      <w:r w:rsidR="00AF0621">
        <w:rPr>
          <w:rFonts w:ascii="Times New Roman" w:hAnsi="Times New Roman"/>
          <w:sz w:val="28"/>
          <w:szCs w:val="28"/>
          <w:lang w:val="en-US"/>
        </w:rPr>
        <w:t>B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ranch </w:t>
      </w:r>
    </w:p>
    <w:p w14:paraId="502140BB" w14:textId="77777777" w:rsidR="002A29AA" w:rsidRPr="009B700A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 city='Minsk')</w:t>
      </w:r>
    </w:p>
    <w:p w14:paraId="26BD2997" w14:textId="77777777" w:rsidR="002A29AA" w:rsidRPr="00831047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GB"/>
        </w:rPr>
      </w:pPr>
      <w:r w:rsidRPr="00831047">
        <w:rPr>
          <w:rFonts w:ascii="Times New Roman" w:hAnsi="Times New Roman" w:cs="Times New Roman"/>
          <w:caps/>
          <w:sz w:val="28"/>
          <w:szCs w:val="28"/>
          <w:lang w:val="en-GB"/>
        </w:rPr>
        <w:t>with check option</w:t>
      </w:r>
      <w:r w:rsidR="00831047" w:rsidRPr="00831047">
        <w:rPr>
          <w:rFonts w:ascii="Times New Roman" w:hAnsi="Times New Roman" w:cs="Times New Roman"/>
          <w:caps/>
          <w:sz w:val="28"/>
          <w:szCs w:val="28"/>
          <w:lang w:val="en-GB"/>
        </w:rPr>
        <w:t xml:space="preserve"> CONSTRAINT </w:t>
      </w:r>
      <w:r w:rsidR="00831047" w:rsidRPr="00831047">
        <w:rPr>
          <w:rFonts w:ascii="Times New Roman" w:hAnsi="Times New Roman" w:cs="Times New Roman"/>
          <w:sz w:val="28"/>
          <w:szCs w:val="28"/>
          <w:lang w:val="en-GB"/>
        </w:rPr>
        <w:t>check</w:t>
      </w:r>
      <w:r w:rsidR="00831047">
        <w:rPr>
          <w:rFonts w:ascii="Times New Roman" w:hAnsi="Times New Roman" w:cs="Times New Roman"/>
          <w:caps/>
          <w:sz w:val="28"/>
          <w:szCs w:val="28"/>
          <w:lang w:val="en-GB"/>
        </w:rPr>
        <w:t>_</w:t>
      </w:r>
      <w:r w:rsidR="00831047" w:rsidRPr="009B700A">
        <w:rPr>
          <w:rFonts w:ascii="Times New Roman" w:hAnsi="Times New Roman"/>
          <w:sz w:val="28"/>
          <w:szCs w:val="28"/>
          <w:lang w:val="en-US"/>
        </w:rPr>
        <w:t>Minsk</w:t>
      </w:r>
      <w:r w:rsidRPr="00831047">
        <w:rPr>
          <w:rFonts w:ascii="Times New Roman" w:hAnsi="Times New Roman"/>
          <w:sz w:val="28"/>
          <w:szCs w:val="28"/>
          <w:lang w:val="en-GB"/>
        </w:rPr>
        <w:t>;</w:t>
      </w:r>
    </w:p>
    <w:p w14:paraId="41F14FA9" w14:textId="77777777" w:rsidR="002A29AA" w:rsidRPr="0017760E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GB"/>
        </w:rPr>
      </w:pPr>
    </w:p>
    <w:p w14:paraId="6189DD03" w14:textId="77777777" w:rsidR="002A29AA" w:rsidRPr="00614C63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>Когда для представления установлен режим контроля, СУБД автоматически проверяет каждую операцию INSERT или UPDATE, выполняемую над представлением, чтобы удостовериться в том, что полученные в результате строки удовлетворяют условиям отбора в определении представления. Если добавляемая или обновляемая строка не удовлетворяет этим условиям, то выполнение инструкции INSERT или UPDATE завершается ошибкой; другими словами, операция не выполняется.</w:t>
      </w:r>
    </w:p>
    <w:p w14:paraId="00F09509" w14:textId="77777777" w:rsidR="002A29AA" w:rsidRPr="00440436" w:rsidRDefault="001618A2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раза </w:t>
      </w:r>
      <w:r w:rsidR="002A29AA" w:rsidRPr="00614C63">
        <w:rPr>
          <w:rFonts w:ascii="Times New Roman" w:hAnsi="Times New Roman"/>
          <w:sz w:val="28"/>
          <w:szCs w:val="28"/>
        </w:rPr>
        <w:t xml:space="preserve">WITH READ ONLY – </w:t>
      </w:r>
      <w:r>
        <w:rPr>
          <w:rFonts w:ascii="Times New Roman" w:hAnsi="Times New Roman"/>
          <w:sz w:val="28"/>
          <w:szCs w:val="28"/>
        </w:rPr>
        <w:t xml:space="preserve">явно </w:t>
      </w:r>
      <w:r w:rsidR="002A29AA" w:rsidRPr="00614C63">
        <w:rPr>
          <w:rFonts w:ascii="Times New Roman" w:hAnsi="Times New Roman"/>
          <w:sz w:val="28"/>
          <w:szCs w:val="28"/>
        </w:rPr>
        <w:t xml:space="preserve">запрещает операции DML над </w:t>
      </w:r>
      <w:r>
        <w:rPr>
          <w:rFonts w:ascii="Times New Roman" w:hAnsi="Times New Roman"/>
          <w:sz w:val="28"/>
          <w:szCs w:val="28"/>
        </w:rPr>
        <w:t xml:space="preserve">любым </w:t>
      </w:r>
      <w:r w:rsidR="002A29AA" w:rsidRPr="00614C63">
        <w:rPr>
          <w:rFonts w:ascii="Times New Roman" w:hAnsi="Times New Roman"/>
          <w:sz w:val="28"/>
          <w:szCs w:val="28"/>
        </w:rPr>
        <w:t>представлением. Если команды обновления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614C63">
        <w:rPr>
          <w:rFonts w:ascii="Times New Roman" w:hAnsi="Times New Roman"/>
          <w:sz w:val="28"/>
          <w:szCs w:val="28"/>
        </w:rPr>
        <w:t>DML</w:t>
      </w:r>
      <w:r w:rsidR="00347F80" w:rsidRPr="00347F80">
        <w:rPr>
          <w:rFonts w:ascii="Times New Roman" w:hAnsi="Times New Roman"/>
          <w:sz w:val="28"/>
          <w:szCs w:val="28"/>
        </w:rPr>
        <w:t xml:space="preserve"> </w:t>
      </w:r>
      <w:r w:rsidR="002A29AA" w:rsidRPr="00614C63">
        <w:rPr>
          <w:rFonts w:ascii="Times New Roman" w:hAnsi="Times New Roman"/>
          <w:sz w:val="28"/>
          <w:szCs w:val="28"/>
        </w:rPr>
        <w:t>(INSERT,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614C63">
        <w:rPr>
          <w:rFonts w:ascii="Times New Roman" w:hAnsi="Times New Roman"/>
          <w:sz w:val="28"/>
          <w:szCs w:val="28"/>
        </w:rPr>
        <w:t>UPDATE,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614C63">
        <w:rPr>
          <w:rFonts w:ascii="Times New Roman" w:hAnsi="Times New Roman"/>
          <w:sz w:val="28"/>
          <w:szCs w:val="28"/>
        </w:rPr>
        <w:t>DELETE) можно применить к представлению, то говорят, что представление является обновляемым (updatable); в противном случае оно является только читаемым (read-only).</w:t>
      </w:r>
    </w:p>
    <w:p w14:paraId="28921EB0" w14:textId="77777777" w:rsidR="00831047" w:rsidRPr="00831047" w:rsidRDefault="00831047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31047">
        <w:rPr>
          <w:rFonts w:ascii="Times New Roman" w:hAnsi="Times New Roman"/>
          <w:sz w:val="28"/>
          <w:szCs w:val="28"/>
        </w:rPr>
        <w:t xml:space="preserve">После того как представление создано, </w:t>
      </w:r>
      <w:r>
        <w:rPr>
          <w:rFonts w:ascii="Times New Roman" w:hAnsi="Times New Roman"/>
          <w:sz w:val="28"/>
          <w:szCs w:val="28"/>
        </w:rPr>
        <w:t>можно</w:t>
      </w:r>
      <w:r w:rsidRPr="00831047">
        <w:rPr>
          <w:rFonts w:ascii="Times New Roman" w:hAnsi="Times New Roman"/>
          <w:sz w:val="28"/>
          <w:szCs w:val="28"/>
        </w:rPr>
        <w:t xml:space="preserve"> обратиться к таблице словаря данных USER_VIEWS для просмотра его определения, включающего команду SELECT.</w:t>
      </w:r>
    </w:p>
    <w:p w14:paraId="08B0040F" w14:textId="77777777" w:rsidR="00831047" w:rsidRPr="00831047" w:rsidRDefault="00831047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31047">
        <w:rPr>
          <w:rFonts w:ascii="Times New Roman" w:hAnsi="Times New Roman"/>
          <w:sz w:val="28"/>
          <w:szCs w:val="28"/>
        </w:rPr>
        <w:t>На выдачу текста о представлении могут повлиять значения следующих параметров команды SET среды SQL*Plus: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Pr="00831047">
        <w:rPr>
          <w:rFonts w:ascii="Times New Roman" w:hAnsi="Times New Roman"/>
          <w:sz w:val="28"/>
          <w:szCs w:val="28"/>
        </w:rPr>
        <w:t>Maxdata</w:t>
      </w:r>
      <w:r>
        <w:rPr>
          <w:rFonts w:ascii="Times New Roman" w:hAnsi="Times New Roman"/>
          <w:sz w:val="28"/>
          <w:szCs w:val="28"/>
        </w:rPr>
        <w:t>;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Pr="00831047">
        <w:rPr>
          <w:rFonts w:ascii="Times New Roman" w:hAnsi="Times New Roman"/>
          <w:sz w:val="28"/>
          <w:szCs w:val="28"/>
        </w:rPr>
        <w:t>Arraysize</w:t>
      </w:r>
      <w:r>
        <w:rPr>
          <w:rFonts w:ascii="Times New Roman" w:hAnsi="Times New Roman"/>
          <w:sz w:val="28"/>
          <w:szCs w:val="28"/>
        </w:rPr>
        <w:t>;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Pr="00831047">
        <w:rPr>
          <w:rFonts w:ascii="Times New Roman" w:hAnsi="Times New Roman"/>
          <w:sz w:val="28"/>
          <w:szCs w:val="28"/>
        </w:rPr>
        <w:t>Long</w:t>
      </w:r>
      <w:r>
        <w:rPr>
          <w:rFonts w:ascii="Times New Roman" w:hAnsi="Times New Roman"/>
          <w:sz w:val="28"/>
          <w:szCs w:val="28"/>
        </w:rPr>
        <w:t>.</w:t>
      </w:r>
    </w:p>
    <w:p w14:paraId="63986251" w14:textId="77777777" w:rsidR="00831047" w:rsidRDefault="00831047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31047">
        <w:rPr>
          <w:rFonts w:ascii="Times New Roman" w:hAnsi="Times New Roman"/>
          <w:sz w:val="28"/>
          <w:szCs w:val="28"/>
        </w:rPr>
        <w:t>Текст команды SELECT хранится в поле типа Long, и для просмотра этого текста может понадобиться присвоить параметру ARRAYSIZE какое-либо небольшое значение (например, SET ARRAYSIZE</w:t>
      </w:r>
      <w:r w:rsidR="00347F80">
        <w:rPr>
          <w:rFonts w:ascii="Times New Roman" w:hAnsi="Times New Roman"/>
          <w:sz w:val="28"/>
          <w:szCs w:val="28"/>
          <w:lang w:val="en-US"/>
        </w:rPr>
        <w:t> </w:t>
      </w:r>
      <w:r w:rsidRPr="00831047">
        <w:rPr>
          <w:rFonts w:ascii="Times New Roman" w:hAnsi="Times New Roman"/>
          <w:sz w:val="28"/>
          <w:szCs w:val="28"/>
        </w:rPr>
        <w:t>=</w:t>
      </w:r>
      <w:r w:rsidR="00347F80">
        <w:rPr>
          <w:rFonts w:ascii="Times New Roman" w:hAnsi="Times New Roman"/>
          <w:sz w:val="28"/>
          <w:szCs w:val="28"/>
          <w:lang w:val="en-US"/>
        </w:rPr>
        <w:t> </w:t>
      </w:r>
      <w:r w:rsidRPr="00831047">
        <w:rPr>
          <w:rFonts w:ascii="Times New Roman" w:hAnsi="Times New Roman"/>
          <w:sz w:val="28"/>
          <w:szCs w:val="28"/>
        </w:rPr>
        <w:t>1).</w:t>
      </w:r>
    </w:p>
    <w:p w14:paraId="68009BB9" w14:textId="77777777" w:rsidR="000942D1" w:rsidRDefault="000942D1" w:rsidP="000942D1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7A62E5B7" w14:textId="77777777" w:rsidR="002A29AA" w:rsidRDefault="002A29AA" w:rsidP="00154B91">
      <w:pPr>
        <w:pStyle w:val="2"/>
        <w:spacing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08370C">
        <w:rPr>
          <w:rFonts w:ascii="Times New Roman" w:hAnsi="Times New Roman" w:cs="Times New Roman"/>
          <w:color w:val="auto"/>
          <w:sz w:val="28"/>
          <w:szCs w:val="28"/>
        </w:rPr>
        <w:t>Задание к лабораторной работе</w:t>
      </w:r>
    </w:p>
    <w:p w14:paraId="3F1391B2" w14:textId="77777777" w:rsidR="000942D1" w:rsidRPr="000942D1" w:rsidRDefault="000942D1" w:rsidP="000942D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CC92903" w14:textId="77777777" w:rsidR="001618A2" w:rsidRDefault="001618A2" w:rsidP="00154B91">
      <w:pPr>
        <w:pStyle w:val="a5"/>
        <w:numPr>
          <w:ilvl w:val="0"/>
          <w:numId w:val="4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В учебной базе данных создать следующие представления:</w:t>
      </w:r>
    </w:p>
    <w:p w14:paraId="7C373FA3" w14:textId="77777777" w:rsidR="00D97CF0" w:rsidRPr="00322A78" w:rsidRDefault="00D97CF0" w:rsidP="00154B91">
      <w:pPr>
        <w:pStyle w:val="a5"/>
        <w:ind w:firstLine="709"/>
        <w:rPr>
          <w:rFonts w:cs="Times New Roman"/>
          <w:sz w:val="16"/>
          <w:szCs w:val="16"/>
        </w:rPr>
      </w:pPr>
    </w:p>
    <w:p w14:paraId="6E91519D" w14:textId="77777777" w:rsidR="00763EA7" w:rsidRPr="00CB29AB" w:rsidRDefault="00CB29AB" w:rsidP="00CB29AB">
      <w:pPr>
        <w:tabs>
          <w:tab w:val="left" w:pos="1276"/>
        </w:tabs>
        <w:spacing w:after="0" w:line="240" w:lineRule="auto"/>
        <w:ind w:left="360" w:firstLine="34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1) </w:t>
      </w:r>
      <w:r w:rsidR="00763EA7" w:rsidRPr="00CB29AB">
        <w:rPr>
          <w:rFonts w:ascii="Times New Roman" w:hAnsi="Times New Roman" w:cs="Times New Roman"/>
          <w:sz w:val="28"/>
          <w:szCs w:val="28"/>
        </w:rPr>
        <w:t>с информацией об офисах в Бресте;</w:t>
      </w:r>
    </w:p>
    <w:p w14:paraId="57F4E88C" w14:textId="77777777" w:rsidR="00D97CF0" w:rsidRPr="00CB29AB" w:rsidRDefault="00CB29AB" w:rsidP="00CB29AB">
      <w:pPr>
        <w:tabs>
          <w:tab w:val="left" w:pos="1276"/>
        </w:tabs>
        <w:spacing w:after="0" w:line="240" w:lineRule="auto"/>
        <w:ind w:left="360" w:firstLine="34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2) </w:t>
      </w:r>
      <w:r w:rsidR="00763EA7" w:rsidRPr="00CB29AB">
        <w:rPr>
          <w:rFonts w:ascii="Times New Roman" w:hAnsi="Times New Roman" w:cs="Times New Roman"/>
          <w:sz w:val="28"/>
          <w:szCs w:val="28"/>
        </w:rPr>
        <w:t>с информацией</w:t>
      </w:r>
      <w:r w:rsidR="00D97CF0" w:rsidRPr="00CB29AB">
        <w:rPr>
          <w:rFonts w:ascii="Times New Roman" w:hAnsi="Times New Roman" w:cs="Times New Roman"/>
          <w:sz w:val="28"/>
          <w:szCs w:val="28"/>
        </w:rPr>
        <w:t xml:space="preserve"> об объектах недвижимости минимальной стоимост</w:t>
      </w:r>
      <w:r w:rsidR="00763EA7" w:rsidRPr="00CB29AB">
        <w:rPr>
          <w:rFonts w:ascii="Times New Roman" w:hAnsi="Times New Roman" w:cs="Times New Roman"/>
          <w:sz w:val="28"/>
          <w:szCs w:val="28"/>
        </w:rPr>
        <w:t>и;</w:t>
      </w:r>
    </w:p>
    <w:p w14:paraId="698A2E14" w14:textId="77777777" w:rsidR="00D97CF0" w:rsidRPr="00CB29AB" w:rsidRDefault="00CB29AB" w:rsidP="00CB29AB">
      <w:pPr>
        <w:tabs>
          <w:tab w:val="left" w:pos="1276"/>
        </w:tabs>
        <w:spacing w:after="0" w:line="240" w:lineRule="auto"/>
        <w:ind w:left="360" w:firstLine="34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3) </w:t>
      </w:r>
      <w:r w:rsidR="00763EA7" w:rsidRPr="00CB29AB">
        <w:rPr>
          <w:rFonts w:ascii="Times New Roman" w:hAnsi="Times New Roman" w:cs="Times New Roman"/>
          <w:sz w:val="28"/>
          <w:szCs w:val="28"/>
        </w:rPr>
        <w:t>с информацией</w:t>
      </w:r>
      <w:r w:rsidR="00AF0621" w:rsidRPr="00CB29AB">
        <w:rPr>
          <w:rFonts w:ascii="Times New Roman" w:hAnsi="Times New Roman" w:cs="Times New Roman"/>
          <w:sz w:val="28"/>
          <w:szCs w:val="28"/>
        </w:rPr>
        <w:t xml:space="preserve"> </w:t>
      </w:r>
      <w:r w:rsidR="00D97CF0" w:rsidRPr="00CB29AB">
        <w:rPr>
          <w:rFonts w:ascii="Times New Roman" w:hAnsi="Times New Roman" w:cs="Times New Roman"/>
          <w:sz w:val="28"/>
          <w:szCs w:val="28"/>
        </w:rPr>
        <w:t>о количестве сделанных осмотров с комментариями</w:t>
      </w:r>
      <w:r w:rsidR="00763EA7" w:rsidRPr="00CB29AB">
        <w:rPr>
          <w:rFonts w:ascii="Times New Roman" w:hAnsi="Times New Roman" w:cs="Times New Roman"/>
          <w:sz w:val="28"/>
          <w:szCs w:val="28"/>
        </w:rPr>
        <w:t>;</w:t>
      </w:r>
    </w:p>
    <w:p w14:paraId="7516B2B1" w14:textId="77777777" w:rsidR="00D97CF0" w:rsidRPr="00CB29AB" w:rsidRDefault="00CB29AB" w:rsidP="00CB29AB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1.4) </w:t>
      </w:r>
      <w:r w:rsidR="00763EA7" w:rsidRPr="00CB29AB">
        <w:rPr>
          <w:rFonts w:ascii="Times New Roman" w:hAnsi="Times New Roman" w:cs="Times New Roman"/>
          <w:sz w:val="28"/>
          <w:szCs w:val="28"/>
        </w:rPr>
        <w:t>со сведениями</w:t>
      </w:r>
      <w:r w:rsidR="00D97CF0" w:rsidRPr="00CB29AB">
        <w:rPr>
          <w:rFonts w:ascii="Times New Roman" w:hAnsi="Times New Roman" w:cs="Times New Roman"/>
          <w:sz w:val="28"/>
          <w:szCs w:val="28"/>
        </w:rPr>
        <w:t xml:space="preserve"> об арендаторах, желающих арендовать 3-комнатные квартиры</w:t>
      </w:r>
      <w:r w:rsidR="005A538D" w:rsidRPr="00CB29AB">
        <w:rPr>
          <w:rFonts w:ascii="Times New Roman" w:hAnsi="Times New Roman" w:cs="Times New Roman"/>
          <w:sz w:val="28"/>
          <w:szCs w:val="28"/>
        </w:rPr>
        <w:t xml:space="preserve"> в тех же городах</w:t>
      </w:r>
      <w:r w:rsidR="005F51E8" w:rsidRPr="00CB29AB">
        <w:rPr>
          <w:rFonts w:ascii="Times New Roman" w:hAnsi="Times New Roman" w:cs="Times New Roman"/>
          <w:sz w:val="28"/>
          <w:szCs w:val="28"/>
        </w:rPr>
        <w:t xml:space="preserve"> (поле </w:t>
      </w:r>
      <w:r w:rsidR="005F51E8" w:rsidRPr="00CB29AB">
        <w:rPr>
          <w:rFonts w:ascii="Times New Roman" w:hAnsi="Times New Roman" w:cs="Times New Roman"/>
          <w:sz w:val="28"/>
          <w:szCs w:val="28"/>
          <w:lang w:val="en-US"/>
        </w:rPr>
        <w:t>city</w:t>
      </w:r>
      <w:r w:rsidR="005F51E8" w:rsidRPr="00CB29AB">
        <w:rPr>
          <w:rFonts w:ascii="Times New Roman" w:hAnsi="Times New Roman" w:cs="Times New Roman"/>
          <w:sz w:val="28"/>
          <w:szCs w:val="28"/>
        </w:rPr>
        <w:t>)</w:t>
      </w:r>
      <w:r w:rsidR="005A538D" w:rsidRPr="00CB29AB">
        <w:rPr>
          <w:rFonts w:ascii="Times New Roman" w:hAnsi="Times New Roman" w:cs="Times New Roman"/>
          <w:sz w:val="28"/>
          <w:szCs w:val="28"/>
        </w:rPr>
        <w:t>, где они проживают</w:t>
      </w:r>
      <w:r w:rsidR="005F51E8" w:rsidRPr="00CB29AB">
        <w:rPr>
          <w:rFonts w:ascii="Times New Roman" w:hAnsi="Times New Roman" w:cs="Times New Roman"/>
          <w:sz w:val="28"/>
          <w:szCs w:val="28"/>
        </w:rPr>
        <w:t xml:space="preserve"> (поле </w:t>
      </w:r>
      <w:r w:rsidR="005F51E8" w:rsidRPr="00CB29AB">
        <w:rPr>
          <w:rFonts w:ascii="Times New Roman" w:hAnsi="Times New Roman" w:cs="Times New Roman"/>
          <w:sz w:val="28"/>
          <w:szCs w:val="28"/>
          <w:lang w:val="en-US"/>
        </w:rPr>
        <w:t>address</w:t>
      </w:r>
      <w:r w:rsidR="005F51E8" w:rsidRPr="00CB29AB">
        <w:rPr>
          <w:rFonts w:ascii="Times New Roman" w:hAnsi="Times New Roman" w:cs="Times New Roman"/>
          <w:sz w:val="28"/>
          <w:szCs w:val="28"/>
        </w:rPr>
        <w:t>)</w:t>
      </w:r>
      <w:r w:rsidR="00763EA7" w:rsidRPr="00CB29AB">
        <w:rPr>
          <w:rFonts w:ascii="Times New Roman" w:hAnsi="Times New Roman" w:cs="Times New Roman"/>
          <w:sz w:val="28"/>
          <w:szCs w:val="28"/>
        </w:rPr>
        <w:t>;</w:t>
      </w:r>
    </w:p>
    <w:p w14:paraId="02D2330E" w14:textId="77777777" w:rsidR="00D97CF0" w:rsidRPr="00CB29AB" w:rsidRDefault="00CB29AB" w:rsidP="00CB29AB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5) </w:t>
      </w:r>
      <w:r w:rsidR="00763EA7" w:rsidRPr="00CB29AB">
        <w:rPr>
          <w:rFonts w:ascii="Times New Roman" w:hAnsi="Times New Roman" w:cs="Times New Roman"/>
          <w:sz w:val="28"/>
          <w:szCs w:val="28"/>
        </w:rPr>
        <w:t>со сведениями</w:t>
      </w:r>
      <w:r w:rsidR="00D97CF0" w:rsidRPr="00CB29AB">
        <w:rPr>
          <w:rFonts w:ascii="Times New Roman" w:hAnsi="Times New Roman" w:cs="Times New Roman"/>
          <w:sz w:val="28"/>
          <w:szCs w:val="28"/>
        </w:rPr>
        <w:t xml:space="preserve"> об отделени</w:t>
      </w:r>
      <w:r w:rsidR="000F5152">
        <w:rPr>
          <w:rFonts w:ascii="Times New Roman" w:hAnsi="Times New Roman" w:cs="Times New Roman"/>
          <w:sz w:val="28"/>
          <w:szCs w:val="28"/>
        </w:rPr>
        <w:t>ях</w:t>
      </w:r>
      <w:r w:rsidR="00D97CF0" w:rsidRPr="00CB29AB">
        <w:rPr>
          <w:rFonts w:ascii="Times New Roman" w:hAnsi="Times New Roman" w:cs="Times New Roman"/>
          <w:sz w:val="28"/>
          <w:szCs w:val="28"/>
        </w:rPr>
        <w:t xml:space="preserve"> с максимальным кол</w:t>
      </w:r>
      <w:r w:rsidR="005D587C" w:rsidRPr="00CB29AB">
        <w:rPr>
          <w:rFonts w:ascii="Times New Roman" w:hAnsi="Times New Roman" w:cs="Times New Roman"/>
          <w:sz w:val="28"/>
          <w:szCs w:val="28"/>
        </w:rPr>
        <w:t>ичеством работающих сотрудников;</w:t>
      </w:r>
    </w:p>
    <w:p w14:paraId="54FD5236" w14:textId="77777777" w:rsidR="00D97CF0" w:rsidRPr="00CB29AB" w:rsidRDefault="00CB29AB" w:rsidP="00CB29AB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6) </w:t>
      </w:r>
      <w:r w:rsidR="00763EA7" w:rsidRPr="00CB29AB">
        <w:rPr>
          <w:rFonts w:ascii="Times New Roman" w:hAnsi="Times New Roman" w:cs="Times New Roman"/>
          <w:sz w:val="28"/>
          <w:szCs w:val="28"/>
        </w:rPr>
        <w:t>с информацией</w:t>
      </w:r>
      <w:r w:rsidR="00AF0621" w:rsidRPr="00CB29AB">
        <w:rPr>
          <w:rFonts w:ascii="Times New Roman" w:hAnsi="Times New Roman" w:cs="Times New Roman"/>
          <w:sz w:val="28"/>
          <w:szCs w:val="28"/>
        </w:rPr>
        <w:t xml:space="preserve"> </w:t>
      </w:r>
      <w:r w:rsidR="00763EA7" w:rsidRPr="00CB29AB">
        <w:rPr>
          <w:rFonts w:ascii="Times New Roman" w:hAnsi="Times New Roman" w:cs="Times New Roman"/>
          <w:sz w:val="28"/>
          <w:szCs w:val="28"/>
        </w:rPr>
        <w:t xml:space="preserve">о </w:t>
      </w:r>
      <w:r w:rsidR="00D97CF0" w:rsidRPr="00CB29AB">
        <w:rPr>
          <w:rFonts w:ascii="Times New Roman" w:hAnsi="Times New Roman" w:cs="Times New Roman"/>
          <w:sz w:val="28"/>
          <w:szCs w:val="28"/>
        </w:rPr>
        <w:t>сотрудниках и объект</w:t>
      </w:r>
      <w:r w:rsidR="00763EA7" w:rsidRPr="00CB29AB">
        <w:rPr>
          <w:rFonts w:ascii="Times New Roman" w:hAnsi="Times New Roman" w:cs="Times New Roman"/>
          <w:sz w:val="28"/>
          <w:szCs w:val="28"/>
        </w:rPr>
        <w:t>ах</w:t>
      </w:r>
      <w:r w:rsidR="00D97CF0" w:rsidRPr="00CB29AB">
        <w:rPr>
          <w:rFonts w:ascii="Times New Roman" w:hAnsi="Times New Roman" w:cs="Times New Roman"/>
          <w:sz w:val="28"/>
          <w:szCs w:val="28"/>
        </w:rPr>
        <w:t>, которые они предлагают в аренду</w:t>
      </w:r>
      <w:r w:rsidR="005A538D" w:rsidRPr="00CB29AB">
        <w:rPr>
          <w:rFonts w:ascii="Times New Roman" w:hAnsi="Times New Roman" w:cs="Times New Roman"/>
          <w:sz w:val="28"/>
          <w:szCs w:val="28"/>
        </w:rPr>
        <w:t xml:space="preserve"> в текущем квартале</w:t>
      </w:r>
      <w:r w:rsidR="00763EA7" w:rsidRPr="00CB29AB">
        <w:rPr>
          <w:rFonts w:ascii="Times New Roman" w:hAnsi="Times New Roman" w:cs="Times New Roman"/>
          <w:sz w:val="28"/>
          <w:szCs w:val="28"/>
        </w:rPr>
        <w:t>;</w:t>
      </w:r>
    </w:p>
    <w:p w14:paraId="1547CF51" w14:textId="77777777" w:rsidR="00D97CF0" w:rsidRPr="00CB29AB" w:rsidRDefault="00CB29AB" w:rsidP="00CB29AB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7) </w:t>
      </w:r>
      <w:r w:rsidR="00D97CF0" w:rsidRPr="00CB29AB">
        <w:rPr>
          <w:rFonts w:ascii="Times New Roman" w:hAnsi="Times New Roman" w:cs="Times New Roman"/>
          <w:sz w:val="28"/>
          <w:szCs w:val="28"/>
        </w:rPr>
        <w:t>с информацией о владельцах, чьи дома или квартиры осматривались потенциальными арендаторами</w:t>
      </w:r>
      <w:r w:rsidR="005A538D" w:rsidRPr="00CB29AB">
        <w:rPr>
          <w:rFonts w:ascii="Times New Roman" w:hAnsi="Times New Roman" w:cs="Times New Roman"/>
          <w:sz w:val="28"/>
          <w:szCs w:val="28"/>
        </w:rPr>
        <w:t xml:space="preserve"> более двух раз</w:t>
      </w:r>
      <w:r w:rsidR="005F51E8" w:rsidRPr="00CB29AB">
        <w:rPr>
          <w:rFonts w:ascii="Times New Roman" w:hAnsi="Times New Roman" w:cs="Times New Roman"/>
          <w:sz w:val="28"/>
          <w:szCs w:val="28"/>
        </w:rPr>
        <w:t>;</w:t>
      </w:r>
    </w:p>
    <w:p w14:paraId="7EE91DE7" w14:textId="77777777" w:rsidR="005F51E8" w:rsidRPr="00CB29AB" w:rsidRDefault="00CB29AB" w:rsidP="00CB29AB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8) </w:t>
      </w:r>
      <w:r w:rsidR="007435C7" w:rsidRPr="00CB29AB">
        <w:rPr>
          <w:rFonts w:ascii="Times New Roman" w:hAnsi="Times New Roman" w:cs="Times New Roman"/>
          <w:sz w:val="28"/>
          <w:szCs w:val="28"/>
        </w:rPr>
        <w:t>с информацией о собственниках с одинаковыми именами.</w:t>
      </w:r>
    </w:p>
    <w:p w14:paraId="502D320F" w14:textId="237132A3" w:rsidR="001618A2" w:rsidRPr="00472402" w:rsidRDefault="005F51E8" w:rsidP="00CB29AB">
      <w:pPr>
        <w:pStyle w:val="a5"/>
        <w:numPr>
          <w:ilvl w:val="0"/>
          <w:numId w:val="4"/>
        </w:numPr>
        <w:ind w:left="0" w:firstLine="709"/>
        <w:rPr>
          <w:rFonts w:cs="Times New Roman"/>
          <w:szCs w:val="28"/>
          <w:highlight w:val="green"/>
        </w:rPr>
      </w:pPr>
      <w:r w:rsidRPr="00472402">
        <w:rPr>
          <w:rFonts w:cs="Times New Roman"/>
          <w:szCs w:val="28"/>
          <w:highlight w:val="green"/>
        </w:rPr>
        <w:t xml:space="preserve">В </w:t>
      </w:r>
      <w:r w:rsidR="0094584F" w:rsidRPr="00472402">
        <w:rPr>
          <w:rFonts w:cs="Times New Roman"/>
          <w:szCs w:val="28"/>
          <w:highlight w:val="green"/>
        </w:rPr>
        <w:t>индивидуальной БД создать горизонтальное обновляемое представление.</w:t>
      </w:r>
      <w:r w:rsidR="00FB57E5" w:rsidRPr="00472402">
        <w:rPr>
          <w:rFonts w:cs="Times New Roman"/>
          <w:szCs w:val="28"/>
          <w:highlight w:val="green"/>
        </w:rPr>
        <w:t xml:space="preserve"> </w:t>
      </w:r>
    </w:p>
    <w:p w14:paraId="68963450" w14:textId="77B8B994" w:rsidR="0094584F" w:rsidRPr="00472402" w:rsidRDefault="0094584F" w:rsidP="0094584F">
      <w:pPr>
        <w:pStyle w:val="a5"/>
        <w:numPr>
          <w:ilvl w:val="0"/>
          <w:numId w:val="4"/>
        </w:numPr>
        <w:ind w:left="0" w:firstLine="709"/>
        <w:rPr>
          <w:rFonts w:cs="Times New Roman"/>
          <w:szCs w:val="28"/>
          <w:highlight w:val="green"/>
        </w:rPr>
      </w:pPr>
      <w:r w:rsidRPr="00472402">
        <w:rPr>
          <w:szCs w:val="28"/>
          <w:highlight w:val="green"/>
        </w:rPr>
        <w:t>П</w:t>
      </w:r>
      <w:r w:rsidRPr="00472402">
        <w:rPr>
          <w:rFonts w:cs="Times New Roman"/>
          <w:szCs w:val="28"/>
          <w:highlight w:val="green"/>
        </w:rPr>
        <w:t xml:space="preserve">роверить обновляемость горизонтального представления с фразой </w:t>
      </w:r>
      <w:r w:rsidRPr="00472402">
        <w:rPr>
          <w:szCs w:val="28"/>
          <w:highlight w:val="green"/>
        </w:rPr>
        <w:t>WITH CHECK OPTION</w:t>
      </w:r>
      <w:r w:rsidRPr="00472402">
        <w:rPr>
          <w:rFonts w:cs="Times New Roman"/>
          <w:szCs w:val="28"/>
          <w:highlight w:val="green"/>
        </w:rPr>
        <w:t xml:space="preserve"> при помощи инструкций </w:t>
      </w:r>
      <w:r w:rsidRPr="00472402">
        <w:rPr>
          <w:rFonts w:cs="Times New Roman"/>
          <w:szCs w:val="28"/>
          <w:highlight w:val="green"/>
          <w:lang w:val="en-US"/>
        </w:rPr>
        <w:t>UPDATE</w:t>
      </w:r>
      <w:r w:rsidRPr="00472402">
        <w:rPr>
          <w:rFonts w:cs="Times New Roman"/>
          <w:szCs w:val="28"/>
          <w:highlight w:val="green"/>
        </w:rPr>
        <w:t xml:space="preserve">, </w:t>
      </w:r>
      <w:r w:rsidRPr="00472402">
        <w:rPr>
          <w:rFonts w:cs="Times New Roman"/>
          <w:szCs w:val="28"/>
          <w:highlight w:val="green"/>
          <w:lang w:val="en-US"/>
        </w:rPr>
        <w:t>DELETE</w:t>
      </w:r>
      <w:r w:rsidRPr="00472402">
        <w:rPr>
          <w:rFonts w:cs="Times New Roman"/>
          <w:szCs w:val="28"/>
          <w:highlight w:val="green"/>
        </w:rPr>
        <w:t xml:space="preserve"> и </w:t>
      </w:r>
      <w:r w:rsidRPr="00472402">
        <w:rPr>
          <w:rFonts w:cs="Times New Roman"/>
          <w:szCs w:val="28"/>
          <w:highlight w:val="green"/>
        </w:rPr>
        <w:br/>
      </w:r>
      <w:r w:rsidRPr="00472402">
        <w:rPr>
          <w:rFonts w:cs="Times New Roman"/>
          <w:szCs w:val="28"/>
          <w:highlight w:val="green"/>
          <w:lang w:val="en-US"/>
        </w:rPr>
        <w:t>INSERT</w:t>
      </w:r>
      <w:r w:rsidRPr="00472402">
        <w:rPr>
          <w:rFonts w:cs="Times New Roman"/>
          <w:szCs w:val="28"/>
          <w:highlight w:val="green"/>
        </w:rPr>
        <w:t xml:space="preserve"> (привести примеры работающих и неработающих инструкций).</w:t>
      </w:r>
      <w:r w:rsidR="00FB57E5" w:rsidRPr="00472402">
        <w:rPr>
          <w:rFonts w:cs="Times New Roman"/>
          <w:szCs w:val="28"/>
          <w:highlight w:val="green"/>
        </w:rPr>
        <w:t xml:space="preserve"> Сделать вывод.</w:t>
      </w:r>
    </w:p>
    <w:p w14:paraId="4E766B1F" w14:textId="38B200F8" w:rsidR="00D97CF0" w:rsidRPr="005A008F" w:rsidRDefault="0094584F" w:rsidP="0094584F">
      <w:pPr>
        <w:pStyle w:val="a5"/>
        <w:numPr>
          <w:ilvl w:val="0"/>
          <w:numId w:val="4"/>
        </w:numPr>
        <w:ind w:left="0" w:firstLine="709"/>
        <w:rPr>
          <w:szCs w:val="28"/>
          <w:highlight w:val="green"/>
        </w:rPr>
      </w:pPr>
      <w:r w:rsidRPr="005A008F">
        <w:rPr>
          <w:rFonts w:cs="Times New Roman"/>
          <w:szCs w:val="28"/>
          <w:highlight w:val="green"/>
        </w:rPr>
        <w:t xml:space="preserve">Создать </w:t>
      </w:r>
      <w:r w:rsidR="007C6A80" w:rsidRPr="005A008F">
        <w:rPr>
          <w:rFonts w:cs="Times New Roman"/>
          <w:szCs w:val="28"/>
          <w:highlight w:val="green"/>
        </w:rPr>
        <w:t xml:space="preserve">вертикальное или смешанное </w:t>
      </w:r>
      <w:r w:rsidR="005D587C" w:rsidRPr="005A008F">
        <w:rPr>
          <w:rFonts w:cs="Times New Roman"/>
          <w:szCs w:val="28"/>
          <w:highlight w:val="green"/>
        </w:rPr>
        <w:t xml:space="preserve">необновляемое </w:t>
      </w:r>
      <w:r w:rsidR="007C6A80" w:rsidRPr="005A008F">
        <w:rPr>
          <w:rFonts w:cs="Times New Roman"/>
          <w:szCs w:val="28"/>
          <w:highlight w:val="green"/>
        </w:rPr>
        <w:t>представление</w:t>
      </w:r>
      <w:r w:rsidR="00610F84" w:rsidRPr="005A008F">
        <w:rPr>
          <w:rFonts w:cs="Times New Roman"/>
          <w:szCs w:val="28"/>
          <w:highlight w:val="green"/>
        </w:rPr>
        <w:t>, предназначенное для работы</w:t>
      </w:r>
      <w:r w:rsidRPr="005A008F">
        <w:rPr>
          <w:rFonts w:cs="Times New Roman"/>
          <w:szCs w:val="28"/>
          <w:highlight w:val="green"/>
        </w:rPr>
        <w:t xml:space="preserve"> </w:t>
      </w:r>
      <w:r w:rsidR="00610F84" w:rsidRPr="005A008F">
        <w:rPr>
          <w:rFonts w:cs="Times New Roman"/>
          <w:szCs w:val="28"/>
          <w:highlight w:val="green"/>
        </w:rPr>
        <w:t xml:space="preserve">с основной </w:t>
      </w:r>
      <w:r w:rsidRPr="005A008F">
        <w:rPr>
          <w:rFonts w:cs="Times New Roman"/>
          <w:szCs w:val="28"/>
          <w:highlight w:val="green"/>
        </w:rPr>
        <w:t>таблицей</w:t>
      </w:r>
      <w:r w:rsidR="00610F84" w:rsidRPr="005A008F">
        <w:rPr>
          <w:rFonts w:cs="Times New Roman"/>
          <w:szCs w:val="28"/>
          <w:highlight w:val="green"/>
        </w:rPr>
        <w:t xml:space="preserve"> БД (в представлении должны содержаться сведения из </w:t>
      </w:r>
      <w:r w:rsidR="00FB57E5" w:rsidRPr="005A008F">
        <w:rPr>
          <w:rFonts w:cs="Times New Roman"/>
          <w:szCs w:val="28"/>
          <w:highlight w:val="green"/>
        </w:rPr>
        <w:t xml:space="preserve">основной </w:t>
      </w:r>
      <w:r w:rsidRPr="005A008F">
        <w:rPr>
          <w:szCs w:val="28"/>
          <w:highlight w:val="green"/>
        </w:rPr>
        <w:t>дочерней</w:t>
      </w:r>
      <w:r w:rsidR="00610F84" w:rsidRPr="005A008F">
        <w:rPr>
          <w:szCs w:val="28"/>
          <w:highlight w:val="green"/>
        </w:rPr>
        <w:t xml:space="preserve"> таблицы</w:t>
      </w:r>
      <w:r w:rsidRPr="005A008F">
        <w:rPr>
          <w:szCs w:val="28"/>
          <w:highlight w:val="green"/>
        </w:rPr>
        <w:t xml:space="preserve"> и/или корзины (если есть)</w:t>
      </w:r>
      <w:r w:rsidR="00610F84" w:rsidRPr="005A008F">
        <w:rPr>
          <w:szCs w:val="28"/>
          <w:highlight w:val="green"/>
        </w:rPr>
        <w:t>, но вместо внешних ключей использовать связанные данные родительск</w:t>
      </w:r>
      <w:r w:rsidRPr="005A008F">
        <w:rPr>
          <w:szCs w:val="28"/>
          <w:highlight w:val="green"/>
        </w:rPr>
        <w:t>их таблиц</w:t>
      </w:r>
      <w:r w:rsidR="000E3FD3" w:rsidRPr="005A008F">
        <w:rPr>
          <w:szCs w:val="28"/>
          <w:highlight w:val="green"/>
        </w:rPr>
        <w:t>, понятные конечному пользователю представления</w:t>
      </w:r>
      <w:r w:rsidR="00610F84" w:rsidRPr="005A008F">
        <w:rPr>
          <w:szCs w:val="28"/>
          <w:highlight w:val="green"/>
        </w:rPr>
        <w:t>)</w:t>
      </w:r>
      <w:r w:rsidR="00D97CF0" w:rsidRPr="005A008F">
        <w:rPr>
          <w:rFonts w:cs="Times New Roman"/>
          <w:szCs w:val="28"/>
          <w:highlight w:val="green"/>
        </w:rPr>
        <w:t>;</w:t>
      </w:r>
    </w:p>
    <w:p w14:paraId="6DD4BEE8" w14:textId="39180F27" w:rsidR="00FB57E5" w:rsidRPr="005A008F" w:rsidRDefault="00FB57E5" w:rsidP="0094584F">
      <w:pPr>
        <w:pStyle w:val="a5"/>
        <w:numPr>
          <w:ilvl w:val="0"/>
          <w:numId w:val="4"/>
        </w:numPr>
        <w:ind w:left="0" w:firstLine="709"/>
        <w:rPr>
          <w:szCs w:val="28"/>
          <w:highlight w:val="green"/>
        </w:rPr>
      </w:pPr>
      <w:r w:rsidRPr="005A008F">
        <w:rPr>
          <w:szCs w:val="28"/>
          <w:highlight w:val="green"/>
        </w:rPr>
        <w:t xml:space="preserve">Проверить необновляемость представления </w:t>
      </w:r>
      <w:r w:rsidRPr="005A008F">
        <w:rPr>
          <w:rFonts w:cs="Times New Roman"/>
          <w:szCs w:val="28"/>
          <w:highlight w:val="green"/>
        </w:rPr>
        <w:t xml:space="preserve">при помощи инструкций </w:t>
      </w:r>
      <w:r w:rsidRPr="005A008F">
        <w:rPr>
          <w:rFonts w:cs="Times New Roman"/>
          <w:szCs w:val="28"/>
          <w:highlight w:val="green"/>
          <w:lang w:val="en-US"/>
        </w:rPr>
        <w:t>UPDATE</w:t>
      </w:r>
      <w:r w:rsidRPr="005A008F">
        <w:rPr>
          <w:rFonts w:cs="Times New Roman"/>
          <w:szCs w:val="28"/>
          <w:highlight w:val="green"/>
        </w:rPr>
        <w:t xml:space="preserve">, </w:t>
      </w:r>
      <w:r w:rsidRPr="005A008F">
        <w:rPr>
          <w:rFonts w:cs="Times New Roman"/>
          <w:szCs w:val="28"/>
          <w:highlight w:val="green"/>
          <w:lang w:val="en-US"/>
        </w:rPr>
        <w:t>DELETE</w:t>
      </w:r>
      <w:r w:rsidRPr="005A008F">
        <w:rPr>
          <w:rFonts w:cs="Times New Roman"/>
          <w:szCs w:val="28"/>
          <w:highlight w:val="green"/>
        </w:rPr>
        <w:t xml:space="preserve"> и </w:t>
      </w:r>
      <w:r w:rsidRPr="005A008F">
        <w:rPr>
          <w:rFonts w:cs="Times New Roman"/>
          <w:szCs w:val="28"/>
          <w:highlight w:val="green"/>
          <w:lang w:val="en-US"/>
        </w:rPr>
        <w:t>INSERT</w:t>
      </w:r>
      <w:r w:rsidRPr="005A008F">
        <w:rPr>
          <w:rFonts w:cs="Times New Roman"/>
          <w:szCs w:val="28"/>
          <w:highlight w:val="green"/>
        </w:rPr>
        <w:t>. Объяснить причины необновляемости.</w:t>
      </w:r>
    </w:p>
    <w:p w14:paraId="6655DC15" w14:textId="77777777" w:rsidR="00831047" w:rsidRPr="00A72239" w:rsidRDefault="00831047" w:rsidP="00154B91">
      <w:pPr>
        <w:pStyle w:val="a5"/>
        <w:numPr>
          <w:ilvl w:val="0"/>
          <w:numId w:val="4"/>
        </w:numPr>
        <w:ind w:left="0" w:firstLine="709"/>
        <w:rPr>
          <w:rFonts w:cs="Times New Roman"/>
          <w:szCs w:val="28"/>
          <w:highlight w:val="green"/>
        </w:rPr>
      </w:pPr>
      <w:r w:rsidRPr="00A72239">
        <w:rPr>
          <w:rFonts w:cs="Times New Roman"/>
          <w:szCs w:val="28"/>
          <w:highlight w:val="green"/>
        </w:rPr>
        <w:t xml:space="preserve">Создать обновляемое представление </w:t>
      </w:r>
      <w:r w:rsidR="00322A78" w:rsidRPr="00A72239">
        <w:rPr>
          <w:rFonts w:cs="Times New Roman"/>
          <w:szCs w:val="28"/>
          <w:highlight w:val="green"/>
        </w:rPr>
        <w:t xml:space="preserve">для работы с </w:t>
      </w:r>
      <w:r w:rsidR="00610F84" w:rsidRPr="00A72239">
        <w:rPr>
          <w:rFonts w:cs="Times New Roman"/>
          <w:szCs w:val="28"/>
          <w:highlight w:val="green"/>
        </w:rPr>
        <w:t xml:space="preserve">одной из родительских таблиц индивидуальной БД </w:t>
      </w:r>
      <w:r w:rsidR="00322A78" w:rsidRPr="00A72239">
        <w:rPr>
          <w:rFonts w:cs="Times New Roman"/>
          <w:szCs w:val="28"/>
          <w:highlight w:val="green"/>
        </w:rPr>
        <w:t xml:space="preserve">и </w:t>
      </w:r>
      <w:r w:rsidR="00322A78" w:rsidRPr="00A72239">
        <w:rPr>
          <w:highlight w:val="green"/>
        </w:rPr>
        <w:t>через него разрешить</w:t>
      </w:r>
      <w:r w:rsidR="00AF0621" w:rsidRPr="00A72239">
        <w:rPr>
          <w:highlight w:val="green"/>
        </w:rPr>
        <w:t xml:space="preserve"> </w:t>
      </w:r>
      <w:r w:rsidR="00322A78" w:rsidRPr="00A72239">
        <w:rPr>
          <w:highlight w:val="green"/>
        </w:rPr>
        <w:t>работу</w:t>
      </w:r>
      <w:r w:rsidR="00AF0621" w:rsidRPr="00A72239">
        <w:rPr>
          <w:highlight w:val="green"/>
        </w:rPr>
        <w:t xml:space="preserve"> </w:t>
      </w:r>
      <w:r w:rsidR="00322A78" w:rsidRPr="00A72239">
        <w:rPr>
          <w:highlight w:val="green"/>
        </w:rPr>
        <w:t>с данными только в рабочие дни (с понедельника по пятницу) и в рабочие часы (с 9</w:t>
      </w:r>
      <w:r w:rsidR="00347F80" w:rsidRPr="00A72239">
        <w:rPr>
          <w:highlight w:val="green"/>
        </w:rPr>
        <w:t>:00</w:t>
      </w:r>
      <w:r w:rsidR="00322A78" w:rsidRPr="00A72239">
        <w:rPr>
          <w:highlight w:val="green"/>
        </w:rPr>
        <w:t xml:space="preserve"> до 17</w:t>
      </w:r>
      <w:r w:rsidR="00347F80" w:rsidRPr="00A72239">
        <w:rPr>
          <w:highlight w:val="green"/>
        </w:rPr>
        <w:t>:00</w:t>
      </w:r>
      <w:r w:rsidR="00322A78" w:rsidRPr="00A72239">
        <w:rPr>
          <w:highlight w:val="green"/>
        </w:rPr>
        <w:t>).</w:t>
      </w:r>
    </w:p>
    <w:p w14:paraId="315BE3BB" w14:textId="77777777" w:rsidR="002A29AA" w:rsidRDefault="002A29AA" w:rsidP="00154B91">
      <w:pPr>
        <w:pStyle w:val="2"/>
        <w:spacing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08370C">
        <w:rPr>
          <w:rFonts w:ascii="Times New Roman" w:hAnsi="Times New Roman" w:cs="Times New Roman"/>
          <w:color w:val="auto"/>
          <w:sz w:val="28"/>
          <w:szCs w:val="28"/>
        </w:rPr>
        <w:t>Контрольные вопросы</w:t>
      </w:r>
    </w:p>
    <w:p w14:paraId="2D3C52E1" w14:textId="77777777" w:rsidR="00347F80" w:rsidRPr="00347F80" w:rsidRDefault="00347F80" w:rsidP="00347F80">
      <w:pPr>
        <w:pStyle w:val="a5"/>
        <w:ind w:left="709"/>
      </w:pPr>
    </w:p>
    <w:p w14:paraId="7E444253" w14:textId="77777777" w:rsidR="002A29AA" w:rsidRPr="00614C63" w:rsidRDefault="002A29AA" w:rsidP="00154B91">
      <w:pPr>
        <w:pStyle w:val="a5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 w:rsidRPr="00614C63">
        <w:rPr>
          <w:rFonts w:cs="Times New Roman"/>
          <w:szCs w:val="28"/>
        </w:rPr>
        <w:t>Что такое представлени</w:t>
      </w:r>
      <w:r w:rsidR="00364CA8">
        <w:rPr>
          <w:rFonts w:cs="Times New Roman"/>
          <w:szCs w:val="28"/>
        </w:rPr>
        <w:t>я</w:t>
      </w:r>
      <w:r w:rsidRPr="00614C63">
        <w:rPr>
          <w:rFonts w:cs="Times New Roman"/>
          <w:szCs w:val="28"/>
        </w:rPr>
        <w:t xml:space="preserve"> и для чего </w:t>
      </w:r>
      <w:r w:rsidR="00763EA7">
        <w:rPr>
          <w:rFonts w:cs="Times New Roman"/>
          <w:szCs w:val="28"/>
        </w:rPr>
        <w:t>они используются</w:t>
      </w:r>
      <w:r w:rsidR="00AF0621">
        <w:rPr>
          <w:rFonts w:cs="Times New Roman"/>
          <w:szCs w:val="28"/>
        </w:rPr>
        <w:t xml:space="preserve"> </w:t>
      </w:r>
      <w:r w:rsidR="00763EA7">
        <w:rPr>
          <w:rFonts w:cs="Times New Roman"/>
          <w:szCs w:val="28"/>
        </w:rPr>
        <w:t xml:space="preserve">в </w:t>
      </w:r>
      <w:r w:rsidRPr="00614C63">
        <w:rPr>
          <w:rFonts w:cs="Times New Roman"/>
          <w:szCs w:val="28"/>
        </w:rPr>
        <w:t>баз</w:t>
      </w:r>
      <w:r w:rsidR="00763EA7">
        <w:rPr>
          <w:rFonts w:cs="Times New Roman"/>
          <w:szCs w:val="28"/>
        </w:rPr>
        <w:t>ах</w:t>
      </w:r>
      <w:r w:rsidRPr="00614C63">
        <w:rPr>
          <w:rFonts w:cs="Times New Roman"/>
          <w:szCs w:val="28"/>
        </w:rPr>
        <w:t xml:space="preserve"> данных?</w:t>
      </w:r>
    </w:p>
    <w:p w14:paraId="1BB15A06" w14:textId="77777777" w:rsidR="002A29AA" w:rsidRPr="00F96EA9" w:rsidRDefault="002A29AA" w:rsidP="00154B91">
      <w:pPr>
        <w:pStyle w:val="a5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 w:rsidRPr="00614C63">
        <w:rPr>
          <w:rFonts w:cs="Times New Roman"/>
          <w:szCs w:val="28"/>
        </w:rPr>
        <w:t>Какие бывают</w:t>
      </w:r>
      <w:r w:rsidR="00364CA8">
        <w:rPr>
          <w:rFonts w:cs="Times New Roman"/>
          <w:szCs w:val="28"/>
        </w:rPr>
        <w:t xml:space="preserve"> виды</w:t>
      </w:r>
      <w:r w:rsidRPr="00614C63">
        <w:rPr>
          <w:rFonts w:cs="Times New Roman"/>
          <w:szCs w:val="28"/>
        </w:rPr>
        <w:t xml:space="preserve"> представлени</w:t>
      </w:r>
      <w:r w:rsidR="00364CA8">
        <w:rPr>
          <w:rFonts w:cs="Times New Roman"/>
          <w:szCs w:val="28"/>
        </w:rPr>
        <w:t>й</w:t>
      </w:r>
      <w:r w:rsidRPr="00614C63">
        <w:rPr>
          <w:rFonts w:cs="Times New Roman"/>
          <w:szCs w:val="28"/>
        </w:rPr>
        <w:t>?</w:t>
      </w:r>
    </w:p>
    <w:p w14:paraId="7DD752FF" w14:textId="77777777" w:rsidR="00F96EA9" w:rsidRPr="00347F80" w:rsidRDefault="00F96EA9" w:rsidP="00347F80">
      <w:pPr>
        <w:pStyle w:val="a5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 w:rsidRPr="00347F80">
        <w:rPr>
          <w:rFonts w:cs="Times New Roman"/>
          <w:szCs w:val="28"/>
        </w:rPr>
        <w:t xml:space="preserve">Какие </w:t>
      </w:r>
      <w:r w:rsidR="00347F80" w:rsidRPr="00347F80">
        <w:rPr>
          <w:rFonts w:cs="Times New Roman"/>
          <w:szCs w:val="28"/>
          <w:lang w:val="en-US"/>
        </w:rPr>
        <w:t>DDL</w:t>
      </w:r>
      <w:r w:rsidR="00347F80" w:rsidRPr="00347F80">
        <w:rPr>
          <w:rFonts w:cs="Times New Roman"/>
          <w:szCs w:val="28"/>
        </w:rPr>
        <w:t>-</w:t>
      </w:r>
      <w:r w:rsidRPr="00347F80">
        <w:rPr>
          <w:rFonts w:cs="Times New Roman"/>
          <w:szCs w:val="28"/>
        </w:rPr>
        <w:t>инструкции применимы к представлениям?</w:t>
      </w:r>
    </w:p>
    <w:p w14:paraId="4897F107" w14:textId="77777777" w:rsidR="00364CA8" w:rsidRPr="00614C63" w:rsidRDefault="00364CA8" w:rsidP="00154B91">
      <w:pPr>
        <w:pStyle w:val="a5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</w:rPr>
        <w:t>Чем отличаются горизонтальные представления от вертикальных?</w:t>
      </w:r>
    </w:p>
    <w:p w14:paraId="08068512" w14:textId="77777777" w:rsidR="002A29AA" w:rsidRDefault="002A29AA" w:rsidP="00154B91">
      <w:pPr>
        <w:pStyle w:val="a5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 w:rsidRPr="00614C63">
        <w:rPr>
          <w:rFonts w:cs="Times New Roman"/>
          <w:szCs w:val="28"/>
        </w:rPr>
        <w:t xml:space="preserve">Для чего </w:t>
      </w:r>
      <w:r w:rsidR="00474701">
        <w:rPr>
          <w:rFonts w:cs="Times New Roman"/>
          <w:szCs w:val="28"/>
        </w:rPr>
        <w:t>используется фраза</w:t>
      </w:r>
      <w:r w:rsidR="00AF0621">
        <w:rPr>
          <w:rFonts w:cs="Times New Roman"/>
          <w:szCs w:val="28"/>
        </w:rPr>
        <w:t xml:space="preserve"> </w:t>
      </w:r>
      <w:r w:rsidRPr="00614C63">
        <w:rPr>
          <w:rFonts w:cs="Times New Roman"/>
          <w:szCs w:val="28"/>
        </w:rPr>
        <w:t>WITH CHECK OPTION?</w:t>
      </w:r>
    </w:p>
    <w:p w14:paraId="7D2BA9C0" w14:textId="77777777" w:rsidR="00D00616" w:rsidRPr="00364CA8" w:rsidRDefault="00364CA8" w:rsidP="00154B91">
      <w:pPr>
        <w:pStyle w:val="a5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Что дает использование фразы </w:t>
      </w:r>
      <w:r w:rsidRPr="00930D85">
        <w:rPr>
          <w:szCs w:val="28"/>
        </w:rPr>
        <w:t>FORCE</w:t>
      </w:r>
      <w:r>
        <w:rPr>
          <w:szCs w:val="28"/>
        </w:rPr>
        <w:t>?</w:t>
      </w:r>
    </w:p>
    <w:p w14:paraId="0F1C1D05" w14:textId="77777777" w:rsidR="00364CA8" w:rsidRPr="00364CA8" w:rsidRDefault="00364CA8" w:rsidP="00154B91">
      <w:pPr>
        <w:pStyle w:val="a5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>
        <w:rPr>
          <w:szCs w:val="28"/>
        </w:rPr>
        <w:t xml:space="preserve">Какие требования предъявляются </w:t>
      </w:r>
      <w:r w:rsidR="00347F80">
        <w:rPr>
          <w:szCs w:val="28"/>
        </w:rPr>
        <w:t xml:space="preserve">стандартом </w:t>
      </w:r>
      <w:r>
        <w:rPr>
          <w:szCs w:val="28"/>
        </w:rPr>
        <w:t>к обновляемым представлениям?</w:t>
      </w:r>
    </w:p>
    <w:p w14:paraId="4491FC71" w14:textId="77777777" w:rsidR="00364CA8" w:rsidRPr="00364CA8" w:rsidRDefault="00364CA8" w:rsidP="00154B91">
      <w:pPr>
        <w:pStyle w:val="a5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>
        <w:rPr>
          <w:szCs w:val="28"/>
        </w:rPr>
        <w:t>Почему нельзя обновить представление, если в его основе лежит сгруппированный запрос?</w:t>
      </w:r>
    </w:p>
    <w:p w14:paraId="2F8E5AA9" w14:textId="77777777" w:rsidR="00364CA8" w:rsidRPr="00F96EA9" w:rsidRDefault="00364CA8" w:rsidP="00154B91">
      <w:pPr>
        <w:pStyle w:val="a5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>
        <w:rPr>
          <w:szCs w:val="28"/>
        </w:rPr>
        <w:t>Как запретить обновлять представления явно, даже если они и являются обновляемыми?</w:t>
      </w:r>
    </w:p>
    <w:p w14:paraId="0338D68C" w14:textId="77777777" w:rsidR="00F96EA9" w:rsidRPr="00614C63" w:rsidRDefault="00F96EA9" w:rsidP="00154B91">
      <w:pPr>
        <w:pStyle w:val="a5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>
        <w:rPr>
          <w:szCs w:val="28"/>
        </w:rPr>
        <w:t>В чем заключаются основные преимущества использования представлений?</w:t>
      </w:r>
    </w:p>
    <w:p w14:paraId="368B6179" w14:textId="77777777" w:rsidR="002A29AA" w:rsidRDefault="002A29AA">
      <w:r>
        <w:br w:type="page"/>
      </w:r>
    </w:p>
    <w:p w14:paraId="1C2723AC" w14:textId="77777777" w:rsidR="00B95F09" w:rsidRDefault="00CB29AB" w:rsidP="001F645C">
      <w:pPr>
        <w:pStyle w:val="10"/>
        <w:spacing w:before="0" w:after="0"/>
        <w:ind w:firstLine="567"/>
        <w:jc w:val="center"/>
        <w:rPr>
          <w:rFonts w:cs="Times New Roman"/>
          <w:caps/>
          <w:sz w:val="28"/>
          <w:szCs w:val="28"/>
        </w:rPr>
      </w:pPr>
      <w:bookmarkStart w:id="18" w:name="_Toc465111886"/>
      <w:r>
        <w:rPr>
          <w:rFonts w:cs="Times New Roman"/>
          <w:caps/>
          <w:sz w:val="28"/>
          <w:szCs w:val="28"/>
        </w:rPr>
        <w:lastRenderedPageBreak/>
        <w:t>Лабораторная работа №</w:t>
      </w:r>
      <w:r w:rsidR="00B95F09" w:rsidRPr="00610F84">
        <w:rPr>
          <w:rFonts w:cs="Times New Roman"/>
          <w:caps/>
          <w:sz w:val="28"/>
          <w:szCs w:val="28"/>
        </w:rPr>
        <w:t>4</w:t>
      </w:r>
      <w:bookmarkEnd w:id="18"/>
    </w:p>
    <w:p w14:paraId="24903742" w14:textId="77777777" w:rsidR="001F645C" w:rsidRPr="001F645C" w:rsidRDefault="001F645C" w:rsidP="001F645C">
      <w:pPr>
        <w:spacing w:after="0"/>
        <w:rPr>
          <w:rFonts w:ascii="Times New Roman" w:hAnsi="Times New Roman" w:cs="Times New Roman"/>
          <w:sz w:val="28"/>
          <w:szCs w:val="28"/>
          <w:lang w:eastAsia="ru-RU"/>
        </w:rPr>
      </w:pPr>
    </w:p>
    <w:p w14:paraId="4BA4942D" w14:textId="77777777" w:rsidR="00B95F09" w:rsidRPr="00DF5A26" w:rsidRDefault="00B95F09" w:rsidP="001F645C">
      <w:pPr>
        <w:pStyle w:val="10"/>
        <w:spacing w:before="0" w:after="0"/>
        <w:ind w:firstLine="567"/>
        <w:jc w:val="center"/>
        <w:rPr>
          <w:rFonts w:cs="Times New Roman"/>
          <w:caps/>
          <w:sz w:val="28"/>
          <w:szCs w:val="28"/>
        </w:rPr>
      </w:pPr>
      <w:r w:rsidRPr="00DF5A26">
        <w:rPr>
          <w:rFonts w:cs="Times New Roman"/>
          <w:caps/>
          <w:sz w:val="28"/>
          <w:szCs w:val="28"/>
        </w:rPr>
        <w:t>процедур</w:t>
      </w:r>
      <w:r w:rsidR="00605468" w:rsidRPr="00605468">
        <w:rPr>
          <w:rFonts w:cs="Times New Roman"/>
          <w:caps/>
          <w:sz w:val="28"/>
          <w:szCs w:val="28"/>
        </w:rPr>
        <w:t>Ы</w:t>
      </w:r>
      <w:r w:rsidRPr="00DF5A26">
        <w:rPr>
          <w:rFonts w:cs="Times New Roman"/>
          <w:caps/>
          <w:sz w:val="28"/>
          <w:szCs w:val="28"/>
        </w:rPr>
        <w:t>, функци</w:t>
      </w:r>
      <w:r w:rsidR="001F645C">
        <w:rPr>
          <w:rFonts w:cs="Times New Roman"/>
          <w:caps/>
          <w:sz w:val="28"/>
          <w:szCs w:val="28"/>
        </w:rPr>
        <w:t>И</w:t>
      </w:r>
      <w:r w:rsidRPr="00DF5A26">
        <w:rPr>
          <w:rFonts w:cs="Times New Roman"/>
          <w:caps/>
          <w:sz w:val="28"/>
          <w:szCs w:val="28"/>
        </w:rPr>
        <w:t xml:space="preserve"> и пакет</w:t>
      </w:r>
      <w:r w:rsidR="001F645C">
        <w:rPr>
          <w:rFonts w:cs="Times New Roman"/>
          <w:caps/>
          <w:sz w:val="28"/>
          <w:szCs w:val="28"/>
        </w:rPr>
        <w:t>Ы</w:t>
      </w:r>
      <w:r w:rsidRPr="00DF5A26">
        <w:rPr>
          <w:rFonts w:cs="Times New Roman"/>
          <w:caps/>
          <w:sz w:val="28"/>
          <w:szCs w:val="28"/>
        </w:rPr>
        <w:t xml:space="preserve"> PL/SQL</w:t>
      </w:r>
    </w:p>
    <w:p w14:paraId="03D55AD8" w14:textId="77777777" w:rsidR="00B95F09" w:rsidRPr="00DF5A26" w:rsidRDefault="00B95F09" w:rsidP="00DF5A26">
      <w:pPr>
        <w:rPr>
          <w:rFonts w:ascii="Times New Roman" w:hAnsi="Times New Roman" w:cs="Times New Roman"/>
          <w:caps/>
          <w:sz w:val="28"/>
          <w:szCs w:val="28"/>
        </w:rPr>
      </w:pPr>
    </w:p>
    <w:p w14:paraId="2B0AB170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A29AA">
        <w:rPr>
          <w:rFonts w:ascii="Times New Roman" w:hAnsi="Times New Roman" w:cs="Times New Roman"/>
          <w:b/>
          <w:sz w:val="28"/>
          <w:szCs w:val="28"/>
        </w:rPr>
        <w:t>Цель работы</w:t>
      </w:r>
      <w:r w:rsidRPr="0073268E">
        <w:rPr>
          <w:rFonts w:ascii="Times New Roman" w:hAnsi="Times New Roman" w:cs="Times New Roman"/>
          <w:sz w:val="28"/>
          <w:szCs w:val="28"/>
        </w:rPr>
        <w:t xml:space="preserve"> – </w:t>
      </w:r>
      <w:r w:rsidRPr="002A29AA">
        <w:rPr>
          <w:rFonts w:ascii="Times New Roman" w:hAnsi="Times New Roman" w:cs="Times New Roman"/>
          <w:sz w:val="28"/>
          <w:szCs w:val="28"/>
        </w:rPr>
        <w:t xml:space="preserve">изучить основные возможности и программные конструкции языка 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2A29AA">
        <w:rPr>
          <w:rFonts w:ascii="Times New Roman" w:hAnsi="Times New Roman" w:cs="Times New Roman"/>
          <w:sz w:val="28"/>
          <w:szCs w:val="28"/>
        </w:rPr>
        <w:t>/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. Приобрести</w:t>
      </w:r>
      <w:r w:rsidRPr="002A29AA">
        <w:rPr>
          <w:rFonts w:ascii="Times New Roman" w:hAnsi="Times New Roman" w:cs="Times New Roman"/>
          <w:sz w:val="28"/>
          <w:szCs w:val="28"/>
        </w:rPr>
        <w:t xml:space="preserve"> навык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2A29AA">
        <w:rPr>
          <w:rFonts w:ascii="Times New Roman" w:hAnsi="Times New Roman" w:cs="Times New Roman"/>
          <w:sz w:val="28"/>
          <w:szCs w:val="28"/>
        </w:rPr>
        <w:t xml:space="preserve"> разрабо</w:t>
      </w:r>
      <w:r>
        <w:rPr>
          <w:rFonts w:ascii="Times New Roman" w:hAnsi="Times New Roman" w:cs="Times New Roman"/>
          <w:sz w:val="28"/>
          <w:szCs w:val="28"/>
        </w:rPr>
        <w:t>тки хранимых процедур, функций, пакетов.</w:t>
      </w:r>
    </w:p>
    <w:p w14:paraId="5445EC87" w14:textId="77777777" w:rsidR="001F645C" w:rsidRDefault="001F645C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98FE4E4" w14:textId="77777777" w:rsidR="00B95F09" w:rsidRDefault="00B95F09" w:rsidP="0014280F">
      <w:pPr>
        <w:pStyle w:val="2"/>
        <w:spacing w:before="0"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19" w:name="_Toc140299812"/>
      <w:bookmarkStart w:id="20" w:name="_Toc135560022"/>
      <w:r w:rsidRPr="002A29AA">
        <w:rPr>
          <w:rFonts w:ascii="Times New Roman" w:hAnsi="Times New Roman" w:cs="Times New Roman"/>
          <w:color w:val="auto"/>
          <w:sz w:val="28"/>
          <w:szCs w:val="28"/>
        </w:rPr>
        <w:t>Теоретические сведения</w:t>
      </w:r>
      <w:bookmarkStart w:id="21" w:name="_Toc140299813"/>
      <w:bookmarkStart w:id="22" w:name="_Toc135560023"/>
      <w:bookmarkEnd w:id="19"/>
      <w:bookmarkEnd w:id="20"/>
    </w:p>
    <w:p w14:paraId="404CBD3E" w14:textId="77777777" w:rsidR="001F645C" w:rsidRPr="001F645C" w:rsidRDefault="001F645C" w:rsidP="001F645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B04D920" w14:textId="77777777" w:rsidR="00B95F09" w:rsidRDefault="00B95F09" w:rsidP="00AF062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0F84">
        <w:rPr>
          <w:rFonts w:ascii="Times New Roman" w:hAnsi="Times New Roman" w:cs="Times New Roman"/>
          <w:sz w:val="28"/>
          <w:szCs w:val="28"/>
          <w:u w:val="single"/>
        </w:rPr>
        <w:t>Структура программ PL/SQL</w:t>
      </w:r>
      <w:bookmarkEnd w:id="21"/>
      <w:bookmarkEnd w:id="22"/>
      <w:r w:rsidRPr="00610F84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AF0621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Язык </w:t>
      </w:r>
      <w:r w:rsidRPr="0073268E">
        <w:rPr>
          <w:rFonts w:ascii="Times New Roman" w:hAnsi="Times New Roman" w:cs="Times New Roman"/>
          <w:sz w:val="28"/>
          <w:szCs w:val="28"/>
        </w:rPr>
        <w:t>PL/SQL</w:t>
      </w:r>
      <w:r w:rsid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AE0DA2">
        <w:rPr>
          <w:rFonts w:ascii="Times New Roman" w:hAnsi="Times New Roman" w:cs="Times New Roman"/>
          <w:sz w:val="28"/>
          <w:szCs w:val="28"/>
        </w:rPr>
        <w:t>(Procedural</w:t>
      </w:r>
      <w:r w:rsid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AE0DA2">
        <w:rPr>
          <w:rFonts w:ascii="Times New Roman" w:hAnsi="Times New Roman" w:cs="Times New Roman"/>
          <w:sz w:val="28"/>
          <w:szCs w:val="28"/>
        </w:rPr>
        <w:t>Language</w:t>
      </w:r>
      <w:r w:rsid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AE0DA2">
        <w:rPr>
          <w:rFonts w:ascii="Times New Roman" w:hAnsi="Times New Roman" w:cs="Times New Roman"/>
          <w:sz w:val="28"/>
          <w:szCs w:val="28"/>
        </w:rPr>
        <w:t>/</w:t>
      </w:r>
      <w:r w:rsid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AE0DA2">
        <w:rPr>
          <w:rFonts w:ascii="Times New Roman" w:hAnsi="Times New Roman" w:cs="Times New Roman"/>
          <w:sz w:val="28"/>
          <w:szCs w:val="28"/>
        </w:rPr>
        <w:t>Structured</w:t>
      </w:r>
      <w:r w:rsid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AE0DA2">
        <w:rPr>
          <w:rFonts w:ascii="Times New Roman" w:hAnsi="Times New Roman" w:cs="Times New Roman"/>
          <w:sz w:val="28"/>
          <w:szCs w:val="28"/>
        </w:rPr>
        <w:t>Query</w:t>
      </w:r>
      <w:r w:rsid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AE0DA2">
        <w:rPr>
          <w:rFonts w:ascii="Times New Roman" w:hAnsi="Times New Roman" w:cs="Times New Roman"/>
          <w:sz w:val="28"/>
          <w:szCs w:val="28"/>
        </w:rPr>
        <w:t>Language)</w:t>
      </w:r>
      <w:r w:rsidRPr="0073268E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это </w:t>
      </w:r>
      <w:r w:rsidRPr="0073268E">
        <w:rPr>
          <w:rFonts w:ascii="Times New Roman" w:hAnsi="Times New Roman" w:cs="Times New Roman"/>
          <w:sz w:val="28"/>
          <w:szCs w:val="28"/>
        </w:rPr>
        <w:t xml:space="preserve">язык программирования, представляющий собой процедурное расширение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="00AF0621">
        <w:rPr>
          <w:rFonts w:ascii="Times New Roman" w:hAnsi="Times New Roman" w:cs="Times New Roman"/>
          <w:sz w:val="28"/>
          <w:szCs w:val="28"/>
        </w:rPr>
        <w:t xml:space="preserve"> – </w:t>
      </w:r>
      <w:r w:rsidRPr="0073268E">
        <w:rPr>
          <w:rFonts w:ascii="Times New Roman" w:hAnsi="Times New Roman" w:cs="Times New Roman"/>
          <w:sz w:val="28"/>
          <w:szCs w:val="28"/>
        </w:rPr>
        <w:t>версии языка SQL. В первую очередь PL/SQL да</w:t>
      </w:r>
      <w:r w:rsidR="003C1A4B">
        <w:rPr>
          <w:rFonts w:ascii="Times New Roman" w:hAnsi="Times New Roman" w:cs="Times New Roman"/>
          <w:sz w:val="28"/>
          <w:szCs w:val="28"/>
        </w:rPr>
        <w:t>е</w:t>
      </w:r>
      <w:r w:rsidRPr="0073268E">
        <w:rPr>
          <w:rFonts w:ascii="Times New Roman" w:hAnsi="Times New Roman" w:cs="Times New Roman"/>
          <w:sz w:val="28"/>
          <w:szCs w:val="28"/>
        </w:rPr>
        <w:t>т возможность использовать переменные, операторы</w:t>
      </w:r>
      <w:r>
        <w:rPr>
          <w:rFonts w:ascii="Times New Roman" w:hAnsi="Times New Roman" w:cs="Times New Roman"/>
          <w:sz w:val="28"/>
          <w:szCs w:val="28"/>
        </w:rPr>
        <w:t xml:space="preserve"> управления ходом выполнения программы</w:t>
      </w:r>
      <w:r w:rsidRPr="0073268E">
        <w:rPr>
          <w:rFonts w:ascii="Times New Roman" w:hAnsi="Times New Roman" w:cs="Times New Roman"/>
          <w:sz w:val="28"/>
          <w:szCs w:val="28"/>
        </w:rPr>
        <w:t>, массивы, курсоры и исключен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40A8627" w14:textId="77777777" w:rsidR="00B95F09" w:rsidRPr="002A29A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A29AA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2A29AA">
        <w:rPr>
          <w:rFonts w:ascii="Times New Roman" w:hAnsi="Times New Roman" w:cs="Times New Roman"/>
          <w:sz w:val="28"/>
          <w:szCs w:val="28"/>
        </w:rPr>
        <w:t>/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2A29AA">
        <w:rPr>
          <w:rFonts w:ascii="Times New Roman" w:hAnsi="Times New Roman" w:cs="Times New Roman"/>
          <w:sz w:val="28"/>
          <w:szCs w:val="28"/>
        </w:rPr>
        <w:t xml:space="preserve"> разработан на базе языка третьего поколения 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Ada</w:t>
      </w:r>
      <w:r w:rsidRPr="002A29AA">
        <w:rPr>
          <w:rFonts w:ascii="Times New Roman" w:hAnsi="Times New Roman" w:cs="Times New Roman"/>
          <w:sz w:val="28"/>
          <w:szCs w:val="28"/>
        </w:rPr>
        <w:t>. Одним из общих свойств этих языков является их блочная структура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565E66">
        <w:rPr>
          <w:rFonts w:ascii="Times New Roman" w:hAnsi="Times New Roman" w:cs="Times New Roman"/>
          <w:sz w:val="28"/>
          <w:szCs w:val="28"/>
        </w:rPr>
        <w:t xml:space="preserve"> Из Ada заимствованы также обработка исключительных ситуаций, синтаксис объявления процедур и функций, модули</w:t>
      </w:r>
      <w:r>
        <w:rPr>
          <w:rFonts w:ascii="Times New Roman" w:hAnsi="Times New Roman" w:cs="Times New Roman"/>
          <w:sz w:val="28"/>
          <w:szCs w:val="28"/>
        </w:rPr>
        <w:t xml:space="preserve"> (пакеты)</w:t>
      </w:r>
      <w:r w:rsidRPr="00565E66">
        <w:rPr>
          <w:rFonts w:ascii="Times New Roman" w:hAnsi="Times New Roman" w:cs="Times New Roman"/>
          <w:sz w:val="28"/>
          <w:szCs w:val="28"/>
        </w:rPr>
        <w:t>.</w:t>
      </w:r>
      <w:r w:rsid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565E66">
        <w:rPr>
          <w:rFonts w:ascii="Times New Roman" w:hAnsi="Times New Roman" w:cs="Times New Roman"/>
          <w:sz w:val="28"/>
          <w:szCs w:val="28"/>
        </w:rPr>
        <w:t>Блок может содержать вложенные блоки, называемые иногда подблоками. Из блоков создаются процедуры и функции, из которых в свою очередь строятся приложения. Блок определяет область действия логически связанных объектов. В блоке группируются связанные между собой объявления и выполняются операторы</w:t>
      </w:r>
      <w:r w:rsidR="00AF0621">
        <w:rPr>
          <w:rFonts w:ascii="Times New Roman" w:hAnsi="Times New Roman" w:cs="Times New Roman"/>
          <w:sz w:val="28"/>
          <w:szCs w:val="28"/>
        </w:rPr>
        <w:t xml:space="preserve"> </w:t>
      </w:r>
      <w:r w:rsidR="00AD6DEC" w:rsidRPr="00AD6DEC">
        <w:rPr>
          <w:rFonts w:ascii="Times New Roman" w:hAnsi="Times New Roman" w:cs="Times New Roman"/>
          <w:sz w:val="28"/>
          <w:szCs w:val="28"/>
        </w:rPr>
        <w:t>[3]</w:t>
      </w:r>
      <w:r w:rsidRPr="00565E66">
        <w:rPr>
          <w:rFonts w:ascii="Times New Roman" w:hAnsi="Times New Roman" w:cs="Times New Roman"/>
          <w:sz w:val="28"/>
          <w:szCs w:val="28"/>
        </w:rPr>
        <w:t>.</w:t>
      </w:r>
    </w:p>
    <w:p w14:paraId="02C964BB" w14:textId="77777777" w:rsidR="00B95F09" w:rsidRPr="002A29A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A29AA">
        <w:rPr>
          <w:rFonts w:ascii="Times New Roman" w:hAnsi="Times New Roman" w:cs="Times New Roman"/>
          <w:sz w:val="28"/>
          <w:szCs w:val="28"/>
        </w:rPr>
        <w:t xml:space="preserve">Блоки 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2A29AA">
        <w:rPr>
          <w:rFonts w:ascii="Times New Roman" w:hAnsi="Times New Roman" w:cs="Times New Roman"/>
          <w:sz w:val="28"/>
          <w:szCs w:val="28"/>
        </w:rPr>
        <w:t>/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1F645C">
        <w:rPr>
          <w:rFonts w:ascii="Times New Roman" w:hAnsi="Times New Roman" w:cs="Times New Roman"/>
          <w:sz w:val="28"/>
          <w:szCs w:val="28"/>
        </w:rPr>
        <w:t xml:space="preserve"> </w:t>
      </w:r>
      <w:r w:rsidRPr="002A29AA">
        <w:rPr>
          <w:rFonts w:ascii="Times New Roman" w:hAnsi="Times New Roman" w:cs="Times New Roman"/>
          <w:sz w:val="28"/>
          <w:szCs w:val="28"/>
        </w:rPr>
        <w:t>имеют следующую структуру:</w:t>
      </w:r>
    </w:p>
    <w:p w14:paraId="032A1641" w14:textId="77777777" w:rsidR="00B95F09" w:rsidRPr="00AE0DA2" w:rsidRDefault="00B95F09" w:rsidP="001F645C">
      <w:pPr>
        <w:numPr>
          <w:ilvl w:val="0"/>
          <w:numId w:val="2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E0DA2">
        <w:rPr>
          <w:rFonts w:ascii="Times New Roman" w:eastAsia="Times New Roman" w:hAnsi="Times New Roman" w:cs="Times New Roman"/>
          <w:sz w:val="28"/>
          <w:szCs w:val="28"/>
        </w:rPr>
        <w:t>раздел заголовк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который начинается ключевыми словами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REATE</w:t>
      </w:r>
      <w:r w:rsidR="001F645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OR</w:t>
      </w:r>
      <w:r w:rsidR="001F645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REPLACE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Pr="00AE0DA2">
        <w:rPr>
          <w:rFonts w:ascii="Times New Roman" w:eastAsia="Times New Roman" w:hAnsi="Times New Roman" w:cs="Times New Roman"/>
          <w:sz w:val="28"/>
          <w:szCs w:val="28"/>
        </w:rPr>
        <w:t xml:space="preserve">определяет имя блока, необходим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только </w:t>
      </w:r>
      <w:r w:rsidRPr="00AE0DA2">
        <w:rPr>
          <w:rFonts w:ascii="Times New Roman" w:eastAsia="Times New Roman" w:hAnsi="Times New Roman" w:cs="Times New Roman"/>
          <w:sz w:val="28"/>
          <w:szCs w:val="28"/>
        </w:rPr>
        <w:t xml:space="preserve">для именованных блоков и </w:t>
      </w:r>
      <w:r>
        <w:rPr>
          <w:rFonts w:ascii="Times New Roman" w:eastAsia="Times New Roman" w:hAnsi="Times New Roman" w:cs="Times New Roman"/>
          <w:sz w:val="28"/>
          <w:szCs w:val="28"/>
        </w:rPr>
        <w:t>отсутствует для</w:t>
      </w:r>
      <w:r w:rsidRPr="00AE0DA2">
        <w:rPr>
          <w:rFonts w:ascii="Times New Roman" w:eastAsia="Times New Roman" w:hAnsi="Times New Roman" w:cs="Times New Roman"/>
          <w:sz w:val="28"/>
          <w:szCs w:val="28"/>
        </w:rPr>
        <w:t xml:space="preserve"> анонимных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00A47790" w14:textId="77777777" w:rsidR="00B95F09" w:rsidRPr="00370C59" w:rsidRDefault="00B95F09" w:rsidP="001F645C">
      <w:pPr>
        <w:numPr>
          <w:ilvl w:val="0"/>
          <w:numId w:val="2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E0DA2">
        <w:rPr>
          <w:rFonts w:ascii="Times New Roman" w:eastAsia="Times New Roman" w:hAnsi="Times New Roman" w:cs="Times New Roman"/>
          <w:sz w:val="28"/>
          <w:szCs w:val="28"/>
        </w:rPr>
        <w:t>раздел объявлени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который начинается ключевым словом </w:t>
      </w: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declare</w:t>
      </w:r>
      <w:r w:rsidR="001F645C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Pr="00AE0DA2">
        <w:rPr>
          <w:rFonts w:ascii="Times New Roman" w:eastAsia="Times New Roman" w:hAnsi="Times New Roman" w:cs="Times New Roman"/>
          <w:sz w:val="28"/>
          <w:szCs w:val="28"/>
        </w:rPr>
        <w:t>содержит объявления переменных, констант, курсоров, типов и локальных программ, используемых в данном блоке. Может отсутствовать</w:t>
      </w:r>
      <w:r w:rsidRPr="00370C59">
        <w:rPr>
          <w:rFonts w:ascii="Times New Roman" w:eastAsia="Times New Roman" w:hAnsi="Times New Roman" w:cs="Times New Roman"/>
          <w:sz w:val="28"/>
          <w:szCs w:val="28"/>
        </w:rPr>
        <w:t>.</w:t>
      </w:r>
      <w:r w:rsidR="00007020" w:rsidRPr="00370C59">
        <w:rPr>
          <w:rFonts w:ascii="Times New Roman" w:eastAsia="Times New Roman" w:hAnsi="Times New Roman" w:cs="Times New Roman"/>
          <w:sz w:val="28"/>
          <w:szCs w:val="28"/>
        </w:rPr>
        <w:t xml:space="preserve"> Слово </w:t>
      </w:r>
      <w:r w:rsidR="00007020" w:rsidRPr="00370C59">
        <w:rPr>
          <w:rFonts w:ascii="Times New Roman" w:eastAsia="Times New Roman" w:hAnsi="Times New Roman" w:cs="Times New Roman"/>
          <w:sz w:val="28"/>
          <w:szCs w:val="28"/>
          <w:lang w:val="en-US"/>
        </w:rPr>
        <w:t>DECLARE</w:t>
      </w:r>
      <w:r w:rsidR="00007020" w:rsidRPr="00370C59">
        <w:rPr>
          <w:rFonts w:ascii="Times New Roman" w:eastAsia="Times New Roman" w:hAnsi="Times New Roman" w:cs="Times New Roman"/>
          <w:sz w:val="28"/>
          <w:szCs w:val="28"/>
        </w:rPr>
        <w:t xml:space="preserve"> используется только в триггерах и анонимных блоках, во всех остальных программных единицах объявления расположены между заголовком и </w:t>
      </w:r>
      <w:r w:rsidR="00007020" w:rsidRPr="00370C59">
        <w:rPr>
          <w:rFonts w:ascii="Times New Roman" w:eastAsia="Times New Roman" w:hAnsi="Times New Roman" w:cs="Times New Roman"/>
          <w:sz w:val="28"/>
          <w:szCs w:val="28"/>
          <w:lang w:val="en-US"/>
        </w:rPr>
        <w:t>BEGIN</w:t>
      </w:r>
      <w:r w:rsidR="001F645C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408B7F69" w14:textId="77777777" w:rsidR="00B95F09" w:rsidRPr="00AE0DA2" w:rsidRDefault="00B95F09" w:rsidP="001F645C">
      <w:pPr>
        <w:numPr>
          <w:ilvl w:val="0"/>
          <w:numId w:val="2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E0DA2">
        <w:rPr>
          <w:rFonts w:ascii="Times New Roman" w:eastAsia="Times New Roman" w:hAnsi="Times New Roman" w:cs="Times New Roman"/>
          <w:sz w:val="28"/>
          <w:szCs w:val="28"/>
        </w:rPr>
        <w:t>раздел выполнени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который начинается ключевым словом </w:t>
      </w: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begin</w:t>
      </w:r>
      <w:r w:rsidR="001F645C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Pr="00AE0DA2">
        <w:rPr>
          <w:rFonts w:ascii="Times New Roman" w:eastAsia="Times New Roman" w:hAnsi="Times New Roman" w:cs="Times New Roman"/>
          <w:sz w:val="28"/>
          <w:szCs w:val="28"/>
        </w:rPr>
        <w:t>содержит выполняемый код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включающий </w:t>
      </w:r>
      <w:r w:rsidRPr="002A29AA">
        <w:rPr>
          <w:rFonts w:ascii="Times New Roman" w:hAnsi="Times New Roman" w:cs="Times New Roman"/>
          <w:sz w:val="28"/>
          <w:szCs w:val="28"/>
        </w:rPr>
        <w:t xml:space="preserve">процедурные и 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2A29AA">
        <w:rPr>
          <w:rFonts w:ascii="Times New Roman" w:hAnsi="Times New Roman" w:cs="Times New Roman"/>
          <w:sz w:val="28"/>
          <w:szCs w:val="28"/>
        </w:rPr>
        <w:t>операторы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заканчивается ключевым словом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END</w:t>
      </w:r>
      <w:r w:rsidRPr="00D4673A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Это о</w:t>
      </w:r>
      <w:r w:rsidRPr="002A29AA">
        <w:rPr>
          <w:rFonts w:ascii="Times New Roman" w:hAnsi="Times New Roman" w:cs="Times New Roman"/>
          <w:sz w:val="28"/>
          <w:szCs w:val="28"/>
        </w:rPr>
        <w:t xml:space="preserve">сновной раздел блока, </w:t>
      </w:r>
      <w:r>
        <w:rPr>
          <w:rFonts w:ascii="Times New Roman" w:hAnsi="Times New Roman" w:cs="Times New Roman"/>
          <w:sz w:val="28"/>
          <w:szCs w:val="28"/>
        </w:rPr>
        <w:t xml:space="preserve">который также </w:t>
      </w:r>
      <w:r w:rsidRPr="002A29AA">
        <w:rPr>
          <w:rFonts w:ascii="Times New Roman" w:hAnsi="Times New Roman" w:cs="Times New Roman"/>
          <w:sz w:val="28"/>
          <w:szCs w:val="28"/>
        </w:rPr>
        <w:t>называ</w:t>
      </w:r>
      <w:r>
        <w:rPr>
          <w:rFonts w:ascii="Times New Roman" w:hAnsi="Times New Roman" w:cs="Times New Roman"/>
          <w:sz w:val="28"/>
          <w:szCs w:val="28"/>
        </w:rPr>
        <w:t xml:space="preserve">ют выполняемым, </w:t>
      </w:r>
      <w:r w:rsidRPr="002A29AA">
        <w:rPr>
          <w:rFonts w:ascii="Times New Roman" w:hAnsi="Times New Roman" w:cs="Times New Roman"/>
          <w:sz w:val="28"/>
          <w:szCs w:val="28"/>
        </w:rPr>
        <w:t>он должен содержать по крайней мере</w:t>
      </w:r>
      <w:r>
        <w:rPr>
          <w:rFonts w:ascii="Times New Roman" w:hAnsi="Times New Roman" w:cs="Times New Roman"/>
          <w:sz w:val="28"/>
          <w:szCs w:val="28"/>
        </w:rPr>
        <w:t xml:space="preserve"> один выполняемый оператор</w:t>
      </w:r>
      <w:r w:rsidRPr="00D4673A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Н</w:t>
      </w:r>
      <w:r w:rsidRPr="00FF1182">
        <w:rPr>
          <w:rFonts w:ascii="Times New Roman" w:hAnsi="Times New Roman" w:cs="Times New Roman"/>
          <w:sz w:val="28"/>
          <w:szCs w:val="28"/>
        </w:rPr>
        <w:t>е обязателен</w:t>
      </w:r>
      <w:r>
        <w:rPr>
          <w:rFonts w:ascii="Times New Roman" w:hAnsi="Times New Roman" w:cs="Times New Roman"/>
          <w:sz w:val="28"/>
          <w:szCs w:val="28"/>
        </w:rPr>
        <w:t xml:space="preserve"> только </w:t>
      </w:r>
      <w:r w:rsidRPr="00FF1182">
        <w:rPr>
          <w:rFonts w:ascii="Times New Roman" w:hAnsi="Times New Roman" w:cs="Times New Roman"/>
          <w:sz w:val="28"/>
          <w:szCs w:val="28"/>
        </w:rPr>
        <w:t>в спецификациях пакетов и типов.</w:t>
      </w:r>
    </w:p>
    <w:p w14:paraId="42A3C8E2" w14:textId="77777777" w:rsidR="00B95F09" w:rsidRDefault="00B95F09" w:rsidP="001F645C">
      <w:pPr>
        <w:numPr>
          <w:ilvl w:val="0"/>
          <w:numId w:val="2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E0DA2">
        <w:rPr>
          <w:rFonts w:ascii="Times New Roman" w:eastAsia="Times New Roman" w:hAnsi="Times New Roman" w:cs="Times New Roman"/>
          <w:sz w:val="28"/>
          <w:szCs w:val="28"/>
        </w:rPr>
        <w:t>раздел исключени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который начинается ключевым словом </w:t>
      </w: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exception</w:t>
      </w:r>
      <w:r>
        <w:rPr>
          <w:rFonts w:ascii="Times New Roman" w:hAnsi="Times New Roman" w:cs="Times New Roman"/>
          <w:caps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заканчивается </w:t>
      </w:r>
      <w:r>
        <w:rPr>
          <w:rFonts w:ascii="Times New Roman" w:hAnsi="Times New Roman" w:cs="Times New Roman"/>
          <w:caps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caps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о</w:t>
      </w:r>
      <w:r w:rsidRPr="002A29AA">
        <w:rPr>
          <w:rFonts w:ascii="Times New Roman" w:hAnsi="Times New Roman" w:cs="Times New Roman"/>
          <w:sz w:val="28"/>
          <w:szCs w:val="28"/>
        </w:rPr>
        <w:t xml:space="preserve">держит операторы обработки </w:t>
      </w:r>
      <w:r>
        <w:rPr>
          <w:rFonts w:ascii="Times New Roman" w:hAnsi="Times New Roman" w:cs="Times New Roman"/>
          <w:sz w:val="28"/>
          <w:szCs w:val="28"/>
        </w:rPr>
        <w:t>исключительных ситуаций (</w:t>
      </w:r>
      <w:r w:rsidRPr="002A29AA">
        <w:rPr>
          <w:rFonts w:ascii="Times New Roman" w:hAnsi="Times New Roman" w:cs="Times New Roman"/>
          <w:sz w:val="28"/>
          <w:szCs w:val="28"/>
        </w:rPr>
        <w:t>ошибок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AE0DA2">
        <w:rPr>
          <w:rFonts w:ascii="Times New Roman" w:eastAsia="Times New Roman" w:hAnsi="Times New Roman" w:cs="Times New Roman"/>
          <w:sz w:val="28"/>
          <w:szCs w:val="28"/>
        </w:rPr>
        <w:t>. Может отсутствовать.</w:t>
      </w:r>
    </w:p>
    <w:p w14:paraId="205E6749" w14:textId="77777777" w:rsidR="00B95F09" w:rsidRPr="00B31A70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Таким образом, блок может быть анонимным или именованным. </w:t>
      </w:r>
      <w:r w:rsidRPr="002262B7">
        <w:rPr>
          <w:rFonts w:ascii="Times New Roman" w:eastAsia="Times New Roman" w:hAnsi="Times New Roman" w:cs="Times New Roman"/>
          <w:sz w:val="28"/>
          <w:szCs w:val="28"/>
        </w:rPr>
        <w:t>Анонимные блок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Pr="002262B7">
        <w:rPr>
          <w:rFonts w:ascii="Times New Roman" w:eastAsia="Times New Roman" w:hAnsi="Times New Roman" w:cs="Times New Roman"/>
          <w:sz w:val="28"/>
          <w:szCs w:val="28"/>
        </w:rPr>
        <w:t>это неназванные PL/SQL</w:t>
      </w:r>
      <w:r w:rsidR="001F645C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2262B7">
        <w:rPr>
          <w:rFonts w:ascii="Times New Roman" w:eastAsia="Times New Roman" w:hAnsi="Times New Roman" w:cs="Times New Roman"/>
          <w:sz w:val="28"/>
          <w:szCs w:val="28"/>
        </w:rPr>
        <w:t>блоки, которые встроены в приложе</w:t>
      </w:r>
      <w:r w:rsidRPr="002262B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ние или выдаются в интерактивном режиме. </w:t>
      </w:r>
      <w:r w:rsidRPr="00FC3EF1">
        <w:rPr>
          <w:rFonts w:ascii="Times New Roman" w:hAnsi="Times New Roman" w:cs="Times New Roman"/>
          <w:sz w:val="28"/>
          <w:szCs w:val="28"/>
        </w:rPr>
        <w:t>Анонимные блоки не хранятся в базе данных, они передаются в процессор PL/SQL для исполнения во время выполнения приложения</w:t>
      </w:r>
      <w:r w:rsidRPr="00B31A70">
        <w:rPr>
          <w:rFonts w:ascii="Times New Roman" w:eastAsia="Times New Roman" w:hAnsi="Times New Roman" w:cs="Times New Roman"/>
          <w:sz w:val="28"/>
          <w:szCs w:val="28"/>
        </w:rPr>
        <w:t>. Структура анонимного блок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риведен</w:t>
      </w:r>
      <w:r w:rsidR="00B76D44">
        <w:rPr>
          <w:rFonts w:ascii="Times New Roman" w:eastAsia="Times New Roman" w:hAnsi="Times New Roman" w:cs="Times New Roman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ниже</w:t>
      </w:r>
      <w:r w:rsidRPr="00B31A70"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60AD258C" w14:textId="77777777" w:rsidR="00B95F09" w:rsidRPr="00B31A70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D865761" w14:textId="77777777" w:rsidR="00B95F09" w:rsidRPr="00AD425C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D425C">
        <w:rPr>
          <w:rFonts w:ascii="Times New Roman" w:eastAsia="Times New Roman" w:hAnsi="Times New Roman" w:cs="Times New Roman"/>
          <w:sz w:val="28"/>
          <w:szCs w:val="28"/>
        </w:rPr>
        <w:t>[</w:t>
      </w: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DECLARE</w:t>
      </w:r>
      <w:r w:rsidRPr="00AD425C">
        <w:rPr>
          <w:rFonts w:ascii="Times New Roman" w:eastAsia="Times New Roman" w:hAnsi="Times New Roman" w:cs="Times New Roman"/>
          <w:sz w:val="28"/>
          <w:szCs w:val="28"/>
        </w:rPr>
        <w:t>]</w:t>
      </w:r>
    </w:p>
    <w:p w14:paraId="55D3172D" w14:textId="77777777" w:rsidR="00B95F09" w:rsidRPr="00AD425C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BEGIN</w:t>
      </w:r>
    </w:p>
    <w:p w14:paraId="1E2D0BC4" w14:textId="77777777" w:rsidR="00B95F09" w:rsidRPr="00AD425C" w:rsidRDefault="001F645C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="00B95F09" w:rsidRPr="00B31A70">
        <w:rPr>
          <w:rFonts w:ascii="Times New Roman" w:eastAsia="Times New Roman" w:hAnsi="Times New Roman" w:cs="Times New Roman"/>
          <w:sz w:val="28"/>
          <w:szCs w:val="28"/>
        </w:rPr>
        <w:t>сполняемы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95F09" w:rsidRPr="00B31A70">
        <w:rPr>
          <w:rFonts w:ascii="Times New Roman" w:eastAsia="Times New Roman" w:hAnsi="Times New Roman" w:cs="Times New Roman"/>
          <w:sz w:val="28"/>
          <w:szCs w:val="28"/>
        </w:rPr>
        <w:t>операторы</w:t>
      </w:r>
    </w:p>
    <w:p w14:paraId="41291FB1" w14:textId="77777777" w:rsidR="00B95F09" w:rsidRPr="000A41BD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A41BD">
        <w:rPr>
          <w:rFonts w:ascii="Times New Roman" w:eastAsia="Times New Roman" w:hAnsi="Times New Roman" w:cs="Times New Roman"/>
          <w:sz w:val="28"/>
          <w:szCs w:val="28"/>
        </w:rPr>
        <w:t>[</w:t>
      </w: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EXCEPTION</w:t>
      </w:r>
      <w:r w:rsidRPr="000A41BD">
        <w:rPr>
          <w:rFonts w:ascii="Times New Roman" w:eastAsia="Times New Roman" w:hAnsi="Times New Roman" w:cs="Times New Roman"/>
          <w:sz w:val="28"/>
          <w:szCs w:val="28"/>
        </w:rPr>
        <w:t>]</w:t>
      </w:r>
    </w:p>
    <w:p w14:paraId="61B199B2" w14:textId="77777777" w:rsidR="00B95F09" w:rsidRPr="00B94A0D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E7E3B">
        <w:rPr>
          <w:rFonts w:ascii="Times New Roman" w:eastAsia="Times New Roman" w:hAnsi="Times New Roman" w:cs="Times New Roman"/>
          <w:sz w:val="28"/>
          <w:szCs w:val="28"/>
          <w:lang w:val="en-US"/>
        </w:rPr>
        <w:t>END</w:t>
      </w:r>
      <w:r w:rsidRPr="00B94A0D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75623E0B" w14:textId="77777777" w:rsidR="00B95F09" w:rsidRPr="00B94A0D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94A0D">
        <w:rPr>
          <w:rFonts w:ascii="Times New Roman" w:eastAsia="Times New Roman" w:hAnsi="Times New Roman" w:cs="Times New Roman"/>
          <w:sz w:val="28"/>
          <w:szCs w:val="28"/>
        </w:rPr>
        <w:t>/</w:t>
      </w:r>
    </w:p>
    <w:p w14:paraId="54F319EA" w14:textId="77777777" w:rsidR="00B95F09" w:rsidRPr="00B94A0D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0D3611D5" w14:textId="77777777" w:rsidR="00B76D44" w:rsidRPr="00B94A0D" w:rsidRDefault="00B76D44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76D44">
        <w:rPr>
          <w:rFonts w:ascii="Times New Roman" w:eastAsia="Times New Roman" w:hAnsi="Times New Roman" w:cs="Times New Roman"/>
          <w:sz w:val="28"/>
          <w:szCs w:val="28"/>
        </w:rPr>
        <w:t>Пример</w:t>
      </w:r>
      <w:r w:rsidRPr="00B94A0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76D44">
        <w:rPr>
          <w:rFonts w:ascii="Times New Roman" w:eastAsia="Times New Roman" w:hAnsi="Times New Roman" w:cs="Times New Roman"/>
          <w:sz w:val="28"/>
          <w:szCs w:val="28"/>
        </w:rPr>
        <w:t>использования</w:t>
      </w:r>
      <w:r w:rsidRPr="00B94A0D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</w:p>
    <w:p w14:paraId="6E56DA77" w14:textId="77777777" w:rsidR="00B76D44" w:rsidRPr="00B94A0D" w:rsidRDefault="00B76D44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1507E904" w14:textId="77777777" w:rsidR="00B95F09" w:rsidRPr="00B94A0D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D425C">
        <w:rPr>
          <w:rFonts w:ascii="Times New Roman" w:eastAsia="Times New Roman" w:hAnsi="Times New Roman" w:cs="Times New Roman"/>
          <w:sz w:val="28"/>
          <w:szCs w:val="28"/>
          <w:lang w:val="en-US"/>
        </w:rPr>
        <w:t>DECLARE</w:t>
      </w:r>
    </w:p>
    <w:p w14:paraId="6B82F393" w14:textId="77777777" w:rsidR="00B95F09" w:rsidRPr="00B94A0D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D425C">
        <w:rPr>
          <w:rFonts w:ascii="Times New Roman" w:eastAsia="Times New Roman" w:hAnsi="Times New Roman" w:cs="Times New Roman"/>
          <w:sz w:val="28"/>
          <w:szCs w:val="28"/>
          <w:lang w:val="en-US"/>
        </w:rPr>
        <w:t>X</w:t>
      </w:r>
      <w:r w:rsidR="001F645C" w:rsidRPr="00B94A0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D425C">
        <w:rPr>
          <w:rFonts w:ascii="Times New Roman" w:eastAsia="Times New Roman" w:hAnsi="Times New Roman" w:cs="Times New Roman"/>
          <w:sz w:val="28"/>
          <w:szCs w:val="28"/>
          <w:lang w:val="en-US"/>
        </w:rPr>
        <w:t>INTEGER</w:t>
      </w:r>
      <w:r w:rsidRPr="00B94A0D">
        <w:rPr>
          <w:rFonts w:ascii="Times New Roman" w:eastAsia="Times New Roman" w:hAnsi="Times New Roman" w:cs="Times New Roman"/>
          <w:sz w:val="28"/>
          <w:szCs w:val="28"/>
        </w:rPr>
        <w:t xml:space="preserve"> := 8;</w:t>
      </w:r>
    </w:p>
    <w:p w14:paraId="19C7464A" w14:textId="77777777" w:rsidR="00B95F09" w:rsidRPr="00CD00C1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Y</w:t>
      </w:r>
      <w:r w:rsidRPr="00CD00C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INTEGER</w:t>
      </w:r>
      <w:r w:rsidRPr="00CD00C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:=5;</w:t>
      </w:r>
    </w:p>
    <w:p w14:paraId="0CE05057" w14:textId="77777777" w:rsidR="00B95F09" w:rsidRPr="00B31A70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BEGIN</w:t>
      </w:r>
    </w:p>
    <w:p w14:paraId="1476C9B6" w14:textId="77777777" w:rsidR="00B95F09" w:rsidRPr="00AD425C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X:</w:t>
      </w:r>
      <w:r w:rsidR="001F645C" w:rsidRPr="00CD00C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=</w:t>
      </w:r>
      <w:r w:rsidR="001F645C" w:rsidRPr="00CD00C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X+Y; Y:</w:t>
      </w:r>
      <w:r w:rsidR="001F645C" w:rsidRPr="00CD00C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=</w:t>
      </w:r>
      <w:r w:rsidR="001F645C" w:rsidRPr="00CD00C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Y-3; </w:t>
      </w:r>
    </w:p>
    <w:p w14:paraId="2C25161F" w14:textId="77777777" w:rsidR="00B95F09" w:rsidRPr="00B31A70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DBMS_OUTPUT.PUT_LINE('X ='||X||' Y='||Y);</w:t>
      </w:r>
    </w:p>
    <w:p w14:paraId="25CE7649" w14:textId="77777777" w:rsidR="00B95F09" w:rsidRPr="00B31A70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1A70">
        <w:rPr>
          <w:rFonts w:ascii="Times New Roman" w:eastAsia="Times New Roman" w:hAnsi="Times New Roman" w:cs="Times New Roman"/>
          <w:sz w:val="28"/>
          <w:szCs w:val="28"/>
        </w:rPr>
        <w:t>END;</w:t>
      </w:r>
    </w:p>
    <w:p w14:paraId="7C9C8BE2" w14:textId="77777777" w:rsidR="00B95F09" w:rsidRPr="00B31A70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1A70">
        <w:rPr>
          <w:rFonts w:ascii="Times New Roman" w:eastAsia="Times New Roman" w:hAnsi="Times New Roman" w:cs="Times New Roman"/>
          <w:sz w:val="28"/>
          <w:szCs w:val="28"/>
        </w:rPr>
        <w:t>/</w:t>
      </w:r>
    </w:p>
    <w:p w14:paraId="1CAF543D" w14:textId="77777777" w:rsidR="00B95F09" w:rsidRPr="0014280F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0D3F7ACF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1A70">
        <w:rPr>
          <w:rFonts w:ascii="Times New Roman" w:eastAsia="Times New Roman" w:hAnsi="Times New Roman" w:cs="Times New Roman"/>
          <w:sz w:val="28"/>
          <w:szCs w:val="28"/>
        </w:rPr>
        <w:t xml:space="preserve">Отметим, что любой блок в </w:t>
      </w:r>
      <w:r>
        <w:rPr>
          <w:rFonts w:ascii="Times New Roman" w:eastAsia="Times New Roman" w:hAnsi="Times New Roman" w:cs="Times New Roman"/>
          <w:sz w:val="28"/>
          <w:szCs w:val="28"/>
        </w:rPr>
        <w:t>SQL</w:t>
      </w:r>
      <w:r w:rsidR="00C51031">
        <w:rPr>
          <w:rFonts w:ascii="Times New Roman" w:eastAsia="Times New Roman" w:hAnsi="Times New Roman" w:cs="Times New Roman"/>
          <w:sz w:val="28"/>
          <w:szCs w:val="28"/>
        </w:rPr>
        <w:t>*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Plus </w:t>
      </w:r>
      <w:r w:rsidRPr="00B31A70">
        <w:rPr>
          <w:rFonts w:ascii="Times New Roman" w:eastAsia="Times New Roman" w:hAnsi="Times New Roman" w:cs="Times New Roman"/>
          <w:sz w:val="28"/>
          <w:szCs w:val="28"/>
        </w:rPr>
        <w:t xml:space="preserve">завершается символом наклонной черты </w:t>
      </w:r>
      <w:r w:rsidR="001F645C">
        <w:rPr>
          <w:rFonts w:ascii="Times New Roman" w:eastAsia="Times New Roman" w:hAnsi="Times New Roman" w:cs="Times New Roman"/>
          <w:sz w:val="28"/>
          <w:szCs w:val="28"/>
        </w:rPr>
        <w:t>«</w:t>
      </w:r>
      <w:r w:rsidR="00C66077">
        <w:rPr>
          <w:rFonts w:ascii="Times New Roman" w:eastAsia="Times New Roman" w:hAnsi="Times New Roman" w:cs="Times New Roman"/>
          <w:sz w:val="28"/>
          <w:szCs w:val="28"/>
        </w:rPr>
        <w:t>/</w:t>
      </w:r>
      <w:r w:rsidR="001F645C">
        <w:rPr>
          <w:rFonts w:ascii="Times New Roman" w:eastAsia="Times New Roman" w:hAnsi="Times New Roman" w:cs="Times New Roman"/>
          <w:sz w:val="28"/>
          <w:szCs w:val="28"/>
        </w:rPr>
        <w:t>»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а </w:t>
      </w:r>
      <w:r w:rsidRPr="00B31A70">
        <w:rPr>
          <w:rFonts w:ascii="Times New Roman" w:eastAsia="Times New Roman" w:hAnsi="Times New Roman" w:cs="Times New Roman"/>
          <w:sz w:val="28"/>
          <w:szCs w:val="28"/>
        </w:rPr>
        <w:t xml:space="preserve">оператор присваивания обозначается символом </w:t>
      </w:r>
      <w:r w:rsidR="001F645C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B31A70">
        <w:rPr>
          <w:rFonts w:ascii="Times New Roman" w:eastAsia="Times New Roman" w:hAnsi="Times New Roman" w:cs="Times New Roman"/>
          <w:sz w:val="28"/>
          <w:szCs w:val="28"/>
        </w:rPr>
        <w:t>:=</w:t>
      </w:r>
      <w:r w:rsidR="001F645C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B31A70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57571816" w14:textId="77777777" w:rsidR="00B95F09" w:rsidRDefault="001F645C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</w:t>
      </w:r>
      <w:r w:rsidR="00B95F09">
        <w:rPr>
          <w:rFonts w:ascii="Times New Roman" w:hAnsi="Times New Roman" w:cs="Times New Roman"/>
          <w:sz w:val="28"/>
          <w:szCs w:val="28"/>
        </w:rPr>
        <w:t xml:space="preserve"> следует не забывать</w:t>
      </w:r>
      <w:r w:rsidR="00B95F09" w:rsidRPr="00D03A53">
        <w:rPr>
          <w:rFonts w:ascii="Times New Roman" w:hAnsi="Times New Roman" w:cs="Times New Roman"/>
          <w:sz w:val="28"/>
          <w:szCs w:val="28"/>
        </w:rPr>
        <w:t xml:space="preserve"> о необходимости включать серверный вывод</w:t>
      </w:r>
      <w:r w:rsidR="00B95F09">
        <w:rPr>
          <w:rFonts w:ascii="Times New Roman" w:hAnsi="Times New Roman" w:cs="Times New Roman"/>
          <w:sz w:val="28"/>
          <w:szCs w:val="28"/>
        </w:rPr>
        <w:t xml:space="preserve"> результатов работы блоков</w:t>
      </w:r>
      <w:r w:rsidR="00AF0621">
        <w:rPr>
          <w:rFonts w:ascii="Times New Roman" w:hAnsi="Times New Roman" w:cs="Times New Roman"/>
          <w:sz w:val="28"/>
          <w:szCs w:val="28"/>
        </w:rPr>
        <w:t xml:space="preserve"> </w:t>
      </w:r>
      <w:r w:rsidR="00B95F09">
        <w:rPr>
          <w:rFonts w:ascii="Times New Roman" w:hAnsi="Times New Roman" w:cs="Times New Roman"/>
          <w:sz w:val="28"/>
          <w:szCs w:val="28"/>
        </w:rPr>
        <w:t xml:space="preserve">в </w:t>
      </w:r>
      <w:r w:rsidR="00B95F09" w:rsidRPr="00D03A53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C51031">
        <w:rPr>
          <w:rFonts w:ascii="Times New Roman" w:hAnsi="Times New Roman" w:cs="Times New Roman"/>
          <w:sz w:val="28"/>
          <w:szCs w:val="28"/>
        </w:rPr>
        <w:t>*</w:t>
      </w:r>
      <w:r w:rsidR="00B95F09" w:rsidRPr="00D03A53">
        <w:rPr>
          <w:rFonts w:ascii="Times New Roman" w:hAnsi="Times New Roman" w:cs="Times New Roman"/>
          <w:sz w:val="28"/>
          <w:szCs w:val="28"/>
          <w:lang w:val="en-US"/>
        </w:rPr>
        <w:t>Plus</w:t>
      </w:r>
      <w:r w:rsidR="00B95F09" w:rsidRPr="00D03A53">
        <w:rPr>
          <w:rFonts w:ascii="Times New Roman" w:hAnsi="Times New Roman" w:cs="Times New Roman"/>
          <w:sz w:val="28"/>
          <w:szCs w:val="28"/>
        </w:rPr>
        <w:t xml:space="preserve"> при использовании </w:t>
      </w:r>
      <w:r w:rsidR="00B95F09">
        <w:rPr>
          <w:rFonts w:ascii="Times New Roman" w:hAnsi="Times New Roman" w:cs="Times New Roman"/>
          <w:sz w:val="28"/>
          <w:szCs w:val="28"/>
        </w:rPr>
        <w:t xml:space="preserve">функций </w:t>
      </w:r>
      <w:r w:rsidR="00B95F09" w:rsidRPr="00D03A53">
        <w:rPr>
          <w:rFonts w:ascii="Times New Roman" w:hAnsi="Times New Roman" w:cs="Times New Roman"/>
          <w:sz w:val="28"/>
          <w:szCs w:val="28"/>
        </w:rPr>
        <w:t xml:space="preserve">пакета </w:t>
      </w:r>
      <w:r w:rsidR="00B95F09" w:rsidRPr="00D03A53">
        <w:rPr>
          <w:rFonts w:ascii="Times New Roman" w:hAnsi="Times New Roman" w:cs="Times New Roman"/>
          <w:sz w:val="28"/>
          <w:szCs w:val="28"/>
          <w:lang w:val="en-US"/>
        </w:rPr>
        <w:t>DBMS</w:t>
      </w:r>
      <w:r w:rsidR="00B95F09" w:rsidRPr="00D03A53">
        <w:rPr>
          <w:rFonts w:ascii="Times New Roman" w:hAnsi="Times New Roman" w:cs="Times New Roman"/>
          <w:sz w:val="28"/>
          <w:szCs w:val="28"/>
        </w:rPr>
        <w:t>_</w:t>
      </w:r>
      <w:r w:rsidR="00B95F09" w:rsidRPr="00D03A53">
        <w:rPr>
          <w:rFonts w:ascii="Times New Roman" w:hAnsi="Times New Roman" w:cs="Times New Roman"/>
          <w:sz w:val="28"/>
          <w:szCs w:val="28"/>
          <w:lang w:val="en-US"/>
        </w:rPr>
        <w:t>OUTPUT</w:t>
      </w:r>
      <w:r>
        <w:rPr>
          <w:rFonts w:ascii="Times New Roman" w:hAnsi="Times New Roman" w:cs="Times New Roman"/>
          <w:sz w:val="28"/>
          <w:szCs w:val="28"/>
        </w:rPr>
        <w:t xml:space="preserve"> командой</w:t>
      </w:r>
    </w:p>
    <w:p w14:paraId="4343E95F" w14:textId="77777777" w:rsidR="00B95F09" w:rsidRPr="0014280F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1F5CB223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3A53">
        <w:rPr>
          <w:rFonts w:ascii="Times New Roman" w:hAnsi="Times New Roman" w:cs="Times New Roman"/>
          <w:sz w:val="28"/>
          <w:szCs w:val="28"/>
        </w:rPr>
        <w:t>SET SERVEROUTPUT ON</w:t>
      </w:r>
    </w:p>
    <w:p w14:paraId="422AAD46" w14:textId="77777777" w:rsidR="00B95F09" w:rsidRPr="0014280F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A4637FC" w14:textId="77777777" w:rsidR="00B95F09" w:rsidRPr="0063416B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3416B">
        <w:rPr>
          <w:rFonts w:ascii="Times New Roman" w:eastAsia="Times New Roman" w:hAnsi="Times New Roman" w:cs="Times New Roman"/>
          <w:sz w:val="28"/>
          <w:szCs w:val="28"/>
        </w:rPr>
        <w:t>Именованный блок может быть раздел</w:t>
      </w:r>
      <w:r w:rsidR="003C1A4B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63416B">
        <w:rPr>
          <w:rFonts w:ascii="Times New Roman" w:eastAsia="Times New Roman" w:hAnsi="Times New Roman" w:cs="Times New Roman"/>
          <w:sz w:val="28"/>
          <w:szCs w:val="28"/>
        </w:rPr>
        <w:t xml:space="preserve">н на </w:t>
      </w:r>
      <w:r w:rsidR="001F645C">
        <w:rPr>
          <w:rFonts w:ascii="Times New Roman" w:eastAsia="Times New Roman" w:hAnsi="Times New Roman" w:cs="Times New Roman"/>
          <w:sz w:val="28"/>
          <w:szCs w:val="28"/>
        </w:rPr>
        <w:t>три</w:t>
      </w:r>
      <w:r w:rsidRPr="0063416B">
        <w:rPr>
          <w:rFonts w:ascii="Times New Roman" w:eastAsia="Times New Roman" w:hAnsi="Times New Roman" w:cs="Times New Roman"/>
          <w:sz w:val="28"/>
          <w:szCs w:val="28"/>
        </w:rPr>
        <w:t xml:space="preserve"> подвида:</w:t>
      </w:r>
    </w:p>
    <w:p w14:paraId="72DEAB6A" w14:textId="77777777" w:rsidR="00B95F09" w:rsidRPr="00B40243" w:rsidRDefault="001F645C" w:rsidP="00AF0621">
      <w:pPr>
        <w:numPr>
          <w:ilvl w:val="0"/>
          <w:numId w:val="7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B40243">
        <w:rPr>
          <w:rFonts w:ascii="Times New Roman" w:eastAsia="Times New Roman" w:hAnsi="Times New Roman" w:cs="Times New Roman"/>
          <w:spacing w:val="-4"/>
          <w:sz w:val="28"/>
          <w:szCs w:val="28"/>
        </w:rPr>
        <w:t>П</w:t>
      </w:r>
      <w:r w:rsidR="00B95F09" w:rsidRPr="00B40243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омеченные блоки – это анонимные блоки с меткой. </w:t>
      </w:r>
      <w:r w:rsidR="00B95F09" w:rsidRPr="00B40243">
        <w:rPr>
          <w:rFonts w:ascii="Arial" w:eastAsia="Times New Roman" w:hAnsi="Arial" w:cs="Arial"/>
          <w:color w:val="333333"/>
          <w:spacing w:val="-4"/>
          <w:sz w:val="18"/>
          <w:szCs w:val="18"/>
          <w:shd w:val="clear" w:color="auto" w:fill="F2F2F2"/>
          <w:lang w:val="en-US"/>
        </w:rPr>
        <w:t> </w:t>
      </w:r>
      <w:r w:rsidR="00B95F09" w:rsidRPr="00B40243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Они создаются обычно динамически и выполняются только один раз. Метка позволяет ссылаться на переменные блока, которые иначе были бы недоступны. Метка задается перед ключевым словом </w:t>
      </w:r>
      <w:r w:rsidR="00B95F09" w:rsidRPr="00B40243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>DECLARE</w:t>
      </w:r>
      <w:r w:rsidR="00B95F09" w:rsidRPr="00B40243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или после ключевого слова </w:t>
      </w:r>
      <w:r w:rsidR="00B95F09" w:rsidRPr="00B40243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>END</w:t>
      </w:r>
      <w:r w:rsidR="00B76D44" w:rsidRPr="00B40243">
        <w:rPr>
          <w:rFonts w:ascii="Times New Roman" w:eastAsia="Times New Roman" w:hAnsi="Times New Roman" w:cs="Times New Roman"/>
          <w:spacing w:val="-4"/>
          <w:sz w:val="28"/>
          <w:szCs w:val="28"/>
        </w:rPr>
        <w:t>, например:</w:t>
      </w:r>
    </w:p>
    <w:p w14:paraId="6362FEDC" w14:textId="77777777" w:rsidR="00B95F09" w:rsidRPr="002D18C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>&lt;&lt;outerblock&gt;&gt;</w:t>
      </w:r>
    </w:p>
    <w:p w14:paraId="67D839C7" w14:textId="77777777" w:rsidR="00B95F09" w:rsidRPr="002D18C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>DECLARE</w:t>
      </w:r>
    </w:p>
    <w:p w14:paraId="6D2D6ACC" w14:textId="77777777" w:rsidR="00B95F09" w:rsidRPr="002D18C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>counter INTEGER := 0;</w:t>
      </w:r>
    </w:p>
    <w:p w14:paraId="0266F658" w14:textId="77777777" w:rsidR="00B95F09" w:rsidRPr="00AD425C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AD425C">
        <w:rPr>
          <w:rFonts w:ascii="Times New Roman" w:eastAsia="Times New Roman" w:hAnsi="Times New Roman" w:cs="Times New Roman"/>
          <w:sz w:val="28"/>
          <w:szCs w:val="28"/>
          <w:lang w:val="en-US"/>
        </w:rPr>
        <w:t>BEGIN</w:t>
      </w:r>
    </w:p>
    <w:p w14:paraId="4305468A" w14:textId="77777777" w:rsidR="00B95F09" w:rsidRPr="002D18C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  DECLARE</w:t>
      </w:r>
    </w:p>
    <w:p w14:paraId="3C6FFB4B" w14:textId="77777777" w:rsidR="00B95F09" w:rsidRPr="002D18C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>counter INTEGER := 1;</w:t>
      </w:r>
    </w:p>
    <w:p w14:paraId="2F0850F3" w14:textId="77777777" w:rsidR="00B95F09" w:rsidRPr="002D18C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  BEGIN</w:t>
      </w:r>
    </w:p>
    <w:p w14:paraId="6D1658E9" w14:textId="77777777" w:rsidR="00B95F09" w:rsidRPr="002D18C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     IF counter = outerblock.counter</w:t>
      </w:r>
    </w:p>
    <w:p w14:paraId="0D5DCC4C" w14:textId="77777777" w:rsidR="00B95F09" w:rsidRPr="002D18C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     THEN</w:t>
      </w:r>
    </w:p>
    <w:p w14:paraId="62733794" w14:textId="77777777" w:rsidR="00B95F09" w:rsidRPr="002D18C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lastRenderedPageBreak/>
        <w:t xml:space="preserve">   DBMS_OUTPUT.PUT_LINE</w:t>
      </w:r>
      <w:r w:rsidR="001F645C" w:rsidRPr="001F645C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>('X_out ='||outerblock.counter);</w:t>
      </w:r>
    </w:p>
    <w:p w14:paraId="79281CE7" w14:textId="77777777" w:rsidR="00B95F09" w:rsidRPr="002D18C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>ELSE DBMS_OUTPUT.PUT_LINE</w:t>
      </w:r>
      <w:r w:rsidR="001F645C" w:rsidRPr="00C6607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>('X_int ='||counter);</w:t>
      </w:r>
    </w:p>
    <w:p w14:paraId="12E9B897" w14:textId="77777777" w:rsidR="00B95F09" w:rsidRPr="00AD425C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AD425C">
        <w:rPr>
          <w:rFonts w:ascii="Times New Roman" w:eastAsia="Times New Roman" w:hAnsi="Times New Roman" w:cs="Times New Roman"/>
          <w:sz w:val="28"/>
          <w:szCs w:val="28"/>
          <w:lang w:val="en-US"/>
        </w:rPr>
        <w:t>END IF;</w:t>
      </w:r>
    </w:p>
    <w:p w14:paraId="2B5B3746" w14:textId="77777777" w:rsidR="00B95F09" w:rsidRPr="00AD425C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AD425C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  END;</w:t>
      </w:r>
    </w:p>
    <w:p w14:paraId="656437AB" w14:textId="77777777" w:rsidR="00B95F09" w:rsidRPr="00AD425C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AD425C">
        <w:rPr>
          <w:rFonts w:ascii="Times New Roman" w:eastAsia="Times New Roman" w:hAnsi="Times New Roman" w:cs="Times New Roman"/>
          <w:sz w:val="28"/>
          <w:szCs w:val="28"/>
          <w:lang w:val="en-US"/>
        </w:rPr>
        <w:t>END outerblock;</w:t>
      </w:r>
    </w:p>
    <w:p w14:paraId="50B880A6" w14:textId="77777777" w:rsidR="00B95F0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203B">
        <w:rPr>
          <w:rFonts w:ascii="Times New Roman" w:eastAsia="Times New Roman" w:hAnsi="Times New Roman" w:cs="Times New Roman"/>
          <w:sz w:val="28"/>
          <w:szCs w:val="28"/>
        </w:rPr>
        <w:t>/</w:t>
      </w:r>
    </w:p>
    <w:p w14:paraId="512C3EDD" w14:textId="77777777" w:rsidR="00B95F09" w:rsidRPr="00B40243" w:rsidRDefault="00B95F09" w:rsidP="0014280F">
      <w:pPr>
        <w:tabs>
          <w:tab w:val="left" w:pos="851"/>
        </w:tabs>
        <w:spacing w:after="0" w:line="240" w:lineRule="auto"/>
        <w:ind w:left="567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297486F8" w14:textId="77777777" w:rsidR="00B95F09" w:rsidRPr="00837CA3" w:rsidRDefault="00B95F09" w:rsidP="0014280F">
      <w:pPr>
        <w:pStyle w:val="HTML"/>
        <w:shd w:val="clear" w:color="auto" w:fill="FFFFFF"/>
        <w:ind w:firstLine="709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  <w:r>
        <w:rPr>
          <w:rFonts w:ascii="Times New Roman" w:hAnsi="Times New Roman" w:cs="Times New Roman"/>
          <w:sz w:val="28"/>
          <w:szCs w:val="28"/>
          <w:lang w:eastAsia="en-US"/>
        </w:rPr>
        <w:t xml:space="preserve">В этом примере при выполнении получим </w:t>
      </w:r>
      <w:r w:rsidRPr="00837CA3">
        <w:rPr>
          <w:rFonts w:ascii="Times New Roman" w:hAnsi="Times New Roman" w:cs="Times New Roman"/>
          <w:color w:val="000000"/>
          <w:sz w:val="28"/>
          <w:szCs w:val="28"/>
        </w:rPr>
        <w:t>X_int =</w:t>
      </w:r>
      <w:r w:rsidR="00C6607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837CA3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, а е</w:t>
      </w:r>
      <w:r>
        <w:rPr>
          <w:rFonts w:ascii="Times New Roman" w:hAnsi="Times New Roman" w:cs="Times New Roman"/>
          <w:sz w:val="28"/>
          <w:szCs w:val="28"/>
          <w:lang w:eastAsia="en-US"/>
        </w:rPr>
        <w:t xml:space="preserve">сли поменять при запуске значение </w:t>
      </w:r>
      <w:r w:rsidRPr="002D18C9">
        <w:rPr>
          <w:rFonts w:ascii="Times New Roman" w:hAnsi="Times New Roman" w:cs="Times New Roman"/>
          <w:sz w:val="28"/>
          <w:szCs w:val="28"/>
          <w:lang w:val="en-US" w:eastAsia="en-US"/>
        </w:rPr>
        <w:t>counter</w:t>
      </w:r>
      <w:r w:rsidR="00AF062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r w:rsidRPr="002D18C9">
        <w:rPr>
          <w:rFonts w:ascii="Times New Roman" w:hAnsi="Times New Roman" w:cs="Times New Roman"/>
          <w:sz w:val="28"/>
          <w:szCs w:val="28"/>
          <w:lang w:val="en-US" w:eastAsia="en-US"/>
        </w:rPr>
        <w:t>INTEGER</w:t>
      </w:r>
      <w:r w:rsidR="00C66077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r w:rsidRPr="00837CA3">
        <w:rPr>
          <w:rFonts w:ascii="Times New Roman" w:hAnsi="Times New Roman" w:cs="Times New Roman"/>
          <w:sz w:val="28"/>
          <w:szCs w:val="28"/>
          <w:lang w:eastAsia="en-US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eastAsia="en-US"/>
        </w:rPr>
        <w:t xml:space="preserve">1 во внешнем блоке, </w:t>
      </w:r>
      <w:r w:rsidRPr="00837CA3">
        <w:rPr>
          <w:rFonts w:ascii="Times New Roman" w:hAnsi="Times New Roman" w:cs="Times New Roman"/>
          <w:color w:val="000000"/>
          <w:sz w:val="28"/>
          <w:szCs w:val="28"/>
        </w:rPr>
        <w:t>то X_out =</w:t>
      </w:r>
      <w:r w:rsidR="00C6607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837CA3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C66077">
        <w:rPr>
          <w:rFonts w:ascii="Times New Roman" w:hAnsi="Times New Roman" w:cs="Times New Roman"/>
          <w:color w:val="000000"/>
          <w:sz w:val="28"/>
          <w:szCs w:val="28"/>
        </w:rPr>
        <w:t>Также о</w:t>
      </w:r>
      <w:r>
        <w:rPr>
          <w:rFonts w:ascii="Times New Roman" w:hAnsi="Times New Roman" w:cs="Times New Roman"/>
          <w:color w:val="000000"/>
          <w:sz w:val="28"/>
          <w:szCs w:val="28"/>
        </w:rPr>
        <w:t>тметим, что в примере б</w:t>
      </w:r>
      <w:r w:rsidRPr="00837CA3">
        <w:rPr>
          <w:rFonts w:ascii="Times New Roman" w:hAnsi="Times New Roman" w:cs="Times New Roman"/>
          <w:sz w:val="28"/>
          <w:szCs w:val="28"/>
          <w:lang w:eastAsia="en-US"/>
        </w:rPr>
        <w:t xml:space="preserve">ез метки блока невозможно </w:t>
      </w:r>
      <w:r>
        <w:rPr>
          <w:rFonts w:ascii="Times New Roman" w:hAnsi="Times New Roman" w:cs="Times New Roman"/>
          <w:sz w:val="28"/>
          <w:szCs w:val="28"/>
          <w:lang w:eastAsia="en-US"/>
        </w:rPr>
        <w:t>было бы различить</w:t>
      </w:r>
      <w:r w:rsidRPr="00837CA3">
        <w:rPr>
          <w:rFonts w:ascii="Times New Roman" w:hAnsi="Times New Roman" w:cs="Times New Roman"/>
          <w:sz w:val="28"/>
          <w:szCs w:val="28"/>
          <w:lang w:eastAsia="en-US"/>
        </w:rPr>
        <w:t xml:space="preserve"> две переменные с одинаковым именем counter</w:t>
      </w:r>
      <w:r>
        <w:rPr>
          <w:rFonts w:ascii="Times New Roman" w:hAnsi="Times New Roman" w:cs="Times New Roman"/>
          <w:sz w:val="28"/>
          <w:szCs w:val="28"/>
          <w:lang w:eastAsia="en-US"/>
        </w:rPr>
        <w:t xml:space="preserve">, но на практике </w:t>
      </w:r>
      <w:r w:rsidRPr="00837CA3">
        <w:rPr>
          <w:rFonts w:ascii="Times New Roman" w:hAnsi="Times New Roman" w:cs="Times New Roman"/>
          <w:sz w:val="28"/>
          <w:szCs w:val="28"/>
          <w:lang w:eastAsia="en-US"/>
        </w:rPr>
        <w:t xml:space="preserve">лучше присвоить </w:t>
      </w:r>
      <w:r>
        <w:rPr>
          <w:rFonts w:ascii="Times New Roman" w:hAnsi="Times New Roman" w:cs="Times New Roman"/>
          <w:sz w:val="28"/>
          <w:szCs w:val="28"/>
          <w:lang w:eastAsia="en-US"/>
        </w:rPr>
        <w:t>таким</w:t>
      </w:r>
      <w:r w:rsidRPr="00837CA3">
        <w:rPr>
          <w:rFonts w:ascii="Times New Roman" w:hAnsi="Times New Roman" w:cs="Times New Roman"/>
          <w:sz w:val="28"/>
          <w:szCs w:val="28"/>
          <w:lang w:eastAsia="en-US"/>
        </w:rPr>
        <w:t xml:space="preserve"> переменным разные имена.</w:t>
      </w:r>
    </w:p>
    <w:p w14:paraId="766A9409" w14:textId="77777777" w:rsidR="00B95F09" w:rsidRPr="00677371" w:rsidRDefault="00C66077" w:rsidP="00C66077">
      <w:pPr>
        <w:numPr>
          <w:ilvl w:val="0"/>
          <w:numId w:val="7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</w:t>
      </w:r>
      <w:r w:rsidR="00B95F09" w:rsidRPr="00677371">
        <w:rPr>
          <w:rFonts w:ascii="Times New Roman" w:eastAsia="Times New Roman" w:hAnsi="Times New Roman" w:cs="Times New Roman"/>
          <w:sz w:val="28"/>
          <w:szCs w:val="28"/>
        </w:rPr>
        <w:t xml:space="preserve">одпрограммы – это процедуры и функции, которые могут храниться в БД как автономные объекты, как часть пакета или как метод объектного типа. Подпрограммы обычно не изменяются и выполняются неоднократно, могут быть объявлены в других блоках, для обозначения секции объявлений в них не применяется ключевое слово DECLARE. Независимо, где объявлены, они </w:t>
      </w:r>
      <w:r w:rsidR="00B95F09" w:rsidRPr="00C23FDE">
        <w:rPr>
          <w:rFonts w:ascii="Times New Roman" w:eastAsia="Times New Roman" w:hAnsi="Times New Roman" w:cs="Times New Roman"/>
          <w:sz w:val="28"/>
          <w:szCs w:val="28"/>
        </w:rPr>
        <w:t>выполняются явно посредством вызова</w:t>
      </w:r>
      <w:r w:rsidR="00B95F09" w:rsidRPr="00677371">
        <w:rPr>
          <w:rFonts w:ascii="Times New Roman" w:eastAsia="Times New Roman" w:hAnsi="Times New Roman" w:cs="Times New Roman"/>
          <w:sz w:val="28"/>
          <w:szCs w:val="28"/>
        </w:rPr>
        <w:t xml:space="preserve"> процедуры или функции. </w:t>
      </w:r>
    </w:p>
    <w:p w14:paraId="71BE0318" w14:textId="77777777" w:rsidR="00B95F09" w:rsidRDefault="00B95F09" w:rsidP="0014280F">
      <w:pPr>
        <w:pStyle w:val="a3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262B7">
        <w:rPr>
          <w:rFonts w:ascii="Times New Roman" w:eastAsia="Times New Roman" w:hAnsi="Times New Roman" w:cs="Times New Roman"/>
          <w:sz w:val="28"/>
          <w:szCs w:val="28"/>
        </w:rPr>
        <w:t>Процедуры – это именованные PL/SQL</w:t>
      </w:r>
      <w:r w:rsidR="00C66077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2262B7">
        <w:rPr>
          <w:rFonts w:ascii="Times New Roman" w:eastAsia="Times New Roman" w:hAnsi="Times New Roman" w:cs="Times New Roman"/>
          <w:sz w:val="28"/>
          <w:szCs w:val="28"/>
        </w:rPr>
        <w:t xml:space="preserve">блоки, которые могут принимать входящие параметры, но не возвращают явно никакого значения. Функции – </w:t>
      </w:r>
      <w:r>
        <w:rPr>
          <w:rFonts w:ascii="Times New Roman" w:eastAsia="Times New Roman" w:hAnsi="Times New Roman" w:cs="Times New Roman"/>
          <w:sz w:val="28"/>
          <w:szCs w:val="28"/>
        </w:rPr>
        <w:t>э</w:t>
      </w:r>
      <w:r w:rsidRPr="002262B7">
        <w:rPr>
          <w:rFonts w:ascii="Times New Roman" w:eastAsia="Times New Roman" w:hAnsi="Times New Roman" w:cs="Times New Roman"/>
          <w:sz w:val="28"/>
          <w:szCs w:val="28"/>
        </w:rPr>
        <w:t>то именованные PL/SQL</w:t>
      </w:r>
      <w:r w:rsidR="00C66077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2262B7">
        <w:rPr>
          <w:rFonts w:ascii="Times New Roman" w:eastAsia="Times New Roman" w:hAnsi="Times New Roman" w:cs="Times New Roman"/>
          <w:sz w:val="28"/>
          <w:szCs w:val="28"/>
        </w:rPr>
        <w:t>блоки</w:t>
      </w:r>
      <w:r>
        <w:rPr>
          <w:rFonts w:ascii="Times New Roman" w:eastAsia="Times New Roman" w:hAnsi="Times New Roman" w:cs="Times New Roman"/>
          <w:sz w:val="28"/>
          <w:szCs w:val="28"/>
        </w:rPr>
        <w:t>, которые</w:t>
      </w:r>
      <w:r w:rsidRPr="002262B7">
        <w:rPr>
          <w:rFonts w:ascii="Times New Roman" w:eastAsia="Times New Roman" w:hAnsi="Times New Roman" w:cs="Times New Roman"/>
          <w:sz w:val="28"/>
          <w:szCs w:val="28"/>
        </w:rPr>
        <w:t xml:space="preserve"> могут принимать входящие параметры и всегда возвращают значение. </w:t>
      </w:r>
      <w:r w:rsidRPr="00FC3EF1">
        <w:rPr>
          <w:rFonts w:ascii="Times New Roman" w:hAnsi="Times New Roman" w:cs="Times New Roman"/>
          <w:sz w:val="28"/>
          <w:szCs w:val="28"/>
        </w:rPr>
        <w:t>Разница между процедурой и функцией заключается в том, что функция обязательно должна возвращать значение в вызывающую программу.</w:t>
      </w:r>
    </w:p>
    <w:p w14:paraId="2189AA3B" w14:textId="77777777" w:rsidR="00B95F09" w:rsidRPr="004F5680" w:rsidRDefault="00B95F09" w:rsidP="0014280F">
      <w:pPr>
        <w:pStyle w:val="a3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F5680">
        <w:rPr>
          <w:rFonts w:ascii="Times New Roman" w:eastAsia="Times New Roman" w:hAnsi="Times New Roman" w:cs="Times New Roman"/>
          <w:sz w:val="28"/>
          <w:szCs w:val="28"/>
        </w:rPr>
        <w:t>Кроме того, к подпрограммам в PL/SQL можно отнести пакеты. Пакет – это именованный объект базы данных, который группирует логически связанные типы, программные объекты и подпрограммы PL/SQL. Пакеты обычно состоят из двух частей – спецификации и тела. Спецификация пакета</w:t>
      </w:r>
      <w:r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4F5680">
        <w:rPr>
          <w:rFonts w:ascii="Times New Roman" w:eastAsia="Times New Roman" w:hAnsi="Times New Roman" w:cs="Times New Roman"/>
          <w:sz w:val="28"/>
          <w:szCs w:val="28"/>
        </w:rPr>
        <w:t>– это интерфейс с приложениями, она объявляет типы, переменные, константы, исключения, курсоры и подпрограммы, доступные для использования в пакете. Тело пакета полностью определяет курсоры и подпрограммы, тем самым реализуя спецификацию пакета (CREATE PACKAGE и CREATE PACKAGE BODY).</w:t>
      </w:r>
    </w:p>
    <w:p w14:paraId="39544C50" w14:textId="77777777" w:rsidR="00B95F09" w:rsidRPr="0063416B" w:rsidRDefault="00C66077" w:rsidP="00C66077">
      <w:pPr>
        <w:numPr>
          <w:ilvl w:val="0"/>
          <w:numId w:val="7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Т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 xml:space="preserve">риггеры – </w:t>
      </w:r>
      <w:r w:rsidR="00B95F09">
        <w:rPr>
          <w:rFonts w:ascii="Times New Roman" w:eastAsia="Times New Roman" w:hAnsi="Times New Roman" w:cs="Times New Roman"/>
          <w:sz w:val="28"/>
          <w:szCs w:val="28"/>
        </w:rPr>
        <w:t xml:space="preserve">это 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 xml:space="preserve">именованные блоки, которые ассоциируются с некоторым событием, происходящим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>БД</w:t>
      </w:r>
      <w:r>
        <w:rPr>
          <w:rFonts w:ascii="Times New Roman" w:eastAsia="Times New Roman" w:hAnsi="Times New Roman" w:cs="Times New Roman"/>
          <w:sz w:val="28"/>
          <w:szCs w:val="28"/>
        </w:rPr>
        <w:t>, о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>бычно не изменяются и выполняются многократно неявным образом при наступлении соответствующих событий (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  <w:lang w:val="en-US"/>
        </w:rPr>
        <w:t>INSERT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  <w:lang w:val="en-US"/>
        </w:rPr>
        <w:t>UPDATE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  <w:lang w:val="en-US"/>
        </w:rPr>
        <w:t>DELETE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  <w:lang w:val="en-US"/>
        </w:rPr>
        <w:t>CREATE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  <w:lang w:val="en-US"/>
        </w:rPr>
        <w:t>ALTER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  <w:lang w:val="en-US"/>
        </w:rPr>
        <w:t>DROP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>, запуск и останов сеанса работы с БД и др.).</w:t>
      </w:r>
    </w:p>
    <w:p w14:paraId="72005959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3FDE">
        <w:rPr>
          <w:rFonts w:ascii="Times New Roman" w:hAnsi="Times New Roman" w:cs="Times New Roman"/>
          <w:sz w:val="28"/>
          <w:szCs w:val="28"/>
          <w:u w:val="single"/>
        </w:rPr>
        <w:t>Комментарии и литералы</w:t>
      </w:r>
      <w:r w:rsidRPr="00F54F07">
        <w:rPr>
          <w:rFonts w:ascii="Times New Roman" w:hAnsi="Times New Roman" w:cs="Times New Roman"/>
          <w:i/>
          <w:sz w:val="28"/>
          <w:szCs w:val="28"/>
        </w:rPr>
        <w:t>.</w:t>
      </w:r>
      <w:r w:rsidR="00AF062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В программ</w:t>
      </w:r>
      <w:r>
        <w:rPr>
          <w:rFonts w:ascii="Times New Roman" w:hAnsi="Times New Roman" w:cs="Times New Roman"/>
          <w:sz w:val="28"/>
          <w:szCs w:val="28"/>
          <w:lang w:val="be-BY"/>
        </w:rPr>
        <w:t>ах</w:t>
      </w:r>
      <w:r w:rsidRPr="0086351C">
        <w:rPr>
          <w:rFonts w:ascii="Times New Roman" w:hAnsi="Times New Roman" w:cs="Times New Roman"/>
          <w:sz w:val="28"/>
          <w:szCs w:val="28"/>
        </w:rPr>
        <w:t xml:space="preserve"> PL/SQL используются комментарии </w:t>
      </w:r>
      <w:r>
        <w:rPr>
          <w:rFonts w:ascii="Times New Roman" w:hAnsi="Times New Roman" w:cs="Times New Roman"/>
          <w:sz w:val="28"/>
          <w:szCs w:val="28"/>
        </w:rPr>
        <w:t>дву</w:t>
      </w:r>
      <w:r w:rsidRPr="0086351C">
        <w:rPr>
          <w:rFonts w:ascii="Times New Roman" w:hAnsi="Times New Roman" w:cs="Times New Roman"/>
          <w:sz w:val="28"/>
          <w:szCs w:val="28"/>
        </w:rPr>
        <w:t>х типов:</w:t>
      </w:r>
    </w:p>
    <w:p w14:paraId="1270A5B1" w14:textId="77777777" w:rsidR="00B95F09" w:rsidRPr="0086351C" w:rsidRDefault="00B95F09" w:rsidP="00C66077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</w:t>
      </w:r>
      <w:r w:rsidR="00C66077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ab/>
        <w:t>однострочный</w:t>
      </w:r>
      <w:r>
        <w:rPr>
          <w:rFonts w:ascii="Times New Roman" w:hAnsi="Times New Roman" w:cs="Times New Roman"/>
          <w:sz w:val="28"/>
          <w:szCs w:val="28"/>
        </w:rPr>
        <w:t>, который</w:t>
      </w:r>
      <w:r w:rsidRPr="0086351C">
        <w:rPr>
          <w:rFonts w:ascii="Times New Roman" w:hAnsi="Times New Roman" w:cs="Times New Roman"/>
          <w:sz w:val="28"/>
          <w:szCs w:val="28"/>
        </w:rPr>
        <w:t xml:space="preserve"> начинается двумя символами </w:t>
      </w:r>
      <w:r w:rsidR="00C66077">
        <w:rPr>
          <w:rFonts w:ascii="Times New Roman" w:hAnsi="Times New Roman" w:cs="Times New Roman"/>
          <w:sz w:val="28"/>
          <w:szCs w:val="28"/>
        </w:rPr>
        <w:t>«</w:t>
      </w:r>
      <w:r w:rsidRPr="0086351C">
        <w:rPr>
          <w:rFonts w:ascii="Times New Roman" w:hAnsi="Times New Roman" w:cs="Times New Roman"/>
          <w:sz w:val="28"/>
          <w:szCs w:val="28"/>
        </w:rPr>
        <w:t>--</w:t>
      </w:r>
      <w:r w:rsidR="00C66077">
        <w:rPr>
          <w:rFonts w:ascii="Times New Roman" w:hAnsi="Times New Roman" w:cs="Times New Roman"/>
          <w:sz w:val="28"/>
          <w:szCs w:val="28"/>
        </w:rPr>
        <w:t>»</w:t>
      </w:r>
      <w:r w:rsidRPr="0086351C">
        <w:rPr>
          <w:rFonts w:ascii="Times New Roman" w:hAnsi="Times New Roman" w:cs="Times New Roman"/>
          <w:sz w:val="28"/>
          <w:szCs w:val="28"/>
        </w:rPr>
        <w:t xml:space="preserve"> и действует до конца строки;</w:t>
      </w:r>
    </w:p>
    <w:p w14:paraId="0691429C" w14:textId="77777777" w:rsidR="00B95F09" w:rsidRPr="0086351C" w:rsidRDefault="00B95F09" w:rsidP="00C66077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</w:t>
      </w:r>
      <w:r w:rsidR="00C66077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ab/>
        <w:t>многострочный</w:t>
      </w:r>
      <w:r>
        <w:rPr>
          <w:rFonts w:ascii="Times New Roman" w:hAnsi="Times New Roman" w:cs="Times New Roman"/>
          <w:sz w:val="28"/>
          <w:szCs w:val="28"/>
        </w:rPr>
        <w:t>, который</w:t>
      </w:r>
      <w:r w:rsidRPr="0086351C">
        <w:rPr>
          <w:rFonts w:ascii="Times New Roman" w:hAnsi="Times New Roman" w:cs="Times New Roman"/>
          <w:sz w:val="28"/>
          <w:szCs w:val="28"/>
        </w:rPr>
        <w:t xml:space="preserve"> начинается с символов </w:t>
      </w:r>
      <w:r w:rsidR="00C66077">
        <w:rPr>
          <w:rFonts w:ascii="Times New Roman" w:hAnsi="Times New Roman" w:cs="Times New Roman"/>
          <w:sz w:val="28"/>
          <w:szCs w:val="28"/>
        </w:rPr>
        <w:t>«/*»</w:t>
      </w:r>
      <w:r w:rsidR="00CB29AB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 xml:space="preserve">и заканчивается символами </w:t>
      </w:r>
      <w:r w:rsidR="00C66077">
        <w:rPr>
          <w:rFonts w:ascii="Times New Roman" w:hAnsi="Times New Roman" w:cs="Times New Roman"/>
          <w:sz w:val="28"/>
          <w:szCs w:val="28"/>
        </w:rPr>
        <w:t>«</w:t>
      </w:r>
      <w:r w:rsidRPr="0086351C">
        <w:rPr>
          <w:rFonts w:ascii="Times New Roman" w:hAnsi="Times New Roman" w:cs="Times New Roman"/>
          <w:sz w:val="28"/>
          <w:szCs w:val="28"/>
        </w:rPr>
        <w:t>*/</w:t>
      </w:r>
      <w:r w:rsidR="00C66077">
        <w:rPr>
          <w:rFonts w:ascii="Times New Roman" w:hAnsi="Times New Roman" w:cs="Times New Roman"/>
          <w:sz w:val="28"/>
          <w:szCs w:val="28"/>
        </w:rPr>
        <w:t>»</w:t>
      </w:r>
      <w:r w:rsidRPr="0086351C">
        <w:rPr>
          <w:rFonts w:ascii="Times New Roman" w:hAnsi="Times New Roman" w:cs="Times New Roman"/>
          <w:sz w:val="28"/>
          <w:szCs w:val="28"/>
        </w:rPr>
        <w:t>.</w:t>
      </w:r>
    </w:p>
    <w:p w14:paraId="0DB4FCD8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lastRenderedPageBreak/>
        <w:t>Также в</w:t>
      </w:r>
      <w:r>
        <w:rPr>
          <w:rFonts w:ascii="Times New Roman" w:hAnsi="Times New Roman" w:cs="Times New Roman"/>
          <w:sz w:val="28"/>
          <w:szCs w:val="28"/>
        </w:rPr>
        <w:t xml:space="preserve"> программах используются литералы. </w:t>
      </w:r>
      <w:r w:rsidRPr="0086351C">
        <w:rPr>
          <w:rFonts w:ascii="Times New Roman" w:hAnsi="Times New Roman" w:cs="Times New Roman"/>
          <w:sz w:val="28"/>
          <w:szCs w:val="28"/>
        </w:rPr>
        <w:t>Литерал – это значение, с которым не связан ни один идентификатор. Литерал может быть представлен:</w:t>
      </w:r>
    </w:p>
    <w:p w14:paraId="73549759" w14:textId="77777777" w:rsidR="00B95F09" w:rsidRPr="00677371" w:rsidRDefault="00B95F09" w:rsidP="00891934">
      <w:pPr>
        <w:pStyle w:val="a3"/>
        <w:numPr>
          <w:ilvl w:val="0"/>
          <w:numId w:val="7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7371">
        <w:rPr>
          <w:rFonts w:ascii="Times New Roman" w:hAnsi="Times New Roman" w:cs="Times New Roman"/>
          <w:sz w:val="28"/>
          <w:szCs w:val="28"/>
        </w:rPr>
        <w:t>числовым значением, например 123, 345.6, 0.54, NULL;</w:t>
      </w:r>
    </w:p>
    <w:p w14:paraId="0F3F29F8" w14:textId="77777777" w:rsidR="00B95F09" w:rsidRPr="00677371" w:rsidRDefault="00B95F09" w:rsidP="00891934">
      <w:pPr>
        <w:pStyle w:val="a3"/>
        <w:numPr>
          <w:ilvl w:val="0"/>
          <w:numId w:val="7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7371">
        <w:rPr>
          <w:rFonts w:ascii="Times New Roman" w:hAnsi="Times New Roman" w:cs="Times New Roman"/>
          <w:sz w:val="28"/>
          <w:szCs w:val="28"/>
        </w:rPr>
        <w:t xml:space="preserve">строковым значением, например, </w:t>
      </w:r>
      <w:r w:rsidR="00C66077">
        <w:rPr>
          <w:rFonts w:ascii="Times New Roman" w:hAnsi="Times New Roman" w:cs="Times New Roman"/>
          <w:sz w:val="28"/>
          <w:szCs w:val="28"/>
        </w:rPr>
        <w:t>'</w:t>
      </w:r>
      <w:r w:rsidRPr="00677371">
        <w:rPr>
          <w:rFonts w:ascii="Times New Roman" w:hAnsi="Times New Roman" w:cs="Times New Roman"/>
          <w:sz w:val="28"/>
          <w:szCs w:val="28"/>
        </w:rPr>
        <w:t>это Литерал</w:t>
      </w:r>
      <w:r w:rsidR="00C66077">
        <w:rPr>
          <w:rFonts w:ascii="Times New Roman" w:hAnsi="Times New Roman" w:cs="Times New Roman"/>
          <w:sz w:val="28"/>
          <w:szCs w:val="28"/>
        </w:rPr>
        <w:t>̍'</w:t>
      </w:r>
      <w:r w:rsidRPr="00677371">
        <w:rPr>
          <w:rFonts w:ascii="Times New Roman" w:hAnsi="Times New Roman" w:cs="Times New Roman"/>
          <w:sz w:val="28"/>
          <w:szCs w:val="28"/>
        </w:rPr>
        <w:t>;</w:t>
      </w:r>
    </w:p>
    <w:p w14:paraId="0539D3A8" w14:textId="77777777" w:rsidR="00B95F09" w:rsidRPr="00BC56EE" w:rsidRDefault="00B95F09" w:rsidP="00891934">
      <w:pPr>
        <w:pStyle w:val="a3"/>
        <w:numPr>
          <w:ilvl w:val="0"/>
          <w:numId w:val="7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 w:rsidRPr="00677371">
        <w:rPr>
          <w:rFonts w:ascii="Times New Roman" w:hAnsi="Times New Roman" w:cs="Times New Roman"/>
          <w:sz w:val="28"/>
          <w:szCs w:val="28"/>
        </w:rPr>
        <w:t>типом</w:t>
      </w:r>
      <w:r w:rsidRPr="00BC56EE">
        <w:rPr>
          <w:rFonts w:ascii="Times New Roman" w:hAnsi="Times New Roman" w:cs="Times New Roman"/>
          <w:sz w:val="28"/>
          <w:szCs w:val="28"/>
          <w:lang w:val="en-GB"/>
        </w:rPr>
        <w:t xml:space="preserve"> BOOLEAN: TRUE, FALSE, </w:t>
      </w:r>
      <w:r w:rsidRPr="00163B5D">
        <w:rPr>
          <w:rFonts w:ascii="Times New Roman" w:hAnsi="Times New Roman" w:cs="Times New Roman"/>
          <w:caps/>
          <w:sz w:val="28"/>
          <w:szCs w:val="28"/>
          <w:lang w:val="en-GB"/>
        </w:rPr>
        <w:t>null</w:t>
      </w:r>
      <w:r w:rsidRPr="00BC56EE">
        <w:rPr>
          <w:rFonts w:ascii="Times New Roman" w:hAnsi="Times New Roman" w:cs="Times New Roman"/>
          <w:sz w:val="28"/>
          <w:szCs w:val="28"/>
          <w:lang w:val="en-GB"/>
        </w:rPr>
        <w:t>;</w:t>
      </w:r>
    </w:p>
    <w:p w14:paraId="16798F3A" w14:textId="77777777" w:rsidR="00B95F09" w:rsidRPr="00B40243" w:rsidRDefault="00B95F09" w:rsidP="00891934">
      <w:pPr>
        <w:pStyle w:val="a3"/>
        <w:numPr>
          <w:ilvl w:val="0"/>
          <w:numId w:val="7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pacing w:val="-4"/>
          <w:sz w:val="28"/>
          <w:szCs w:val="28"/>
          <w:lang w:val="en-GB"/>
        </w:rPr>
      </w:pPr>
      <w:r w:rsidRPr="00B40243">
        <w:rPr>
          <w:rFonts w:ascii="Times New Roman" w:hAnsi="Times New Roman" w:cs="Times New Roman"/>
          <w:spacing w:val="-4"/>
          <w:sz w:val="28"/>
          <w:szCs w:val="28"/>
        </w:rPr>
        <w:t>интервальным</w:t>
      </w:r>
      <w:r w:rsidR="00AF0621" w:rsidRPr="00B40243">
        <w:rPr>
          <w:rFonts w:ascii="Times New Roman" w:hAnsi="Times New Roman" w:cs="Times New Roman"/>
          <w:spacing w:val="-4"/>
          <w:sz w:val="28"/>
          <w:szCs w:val="28"/>
          <w:lang w:val="en-US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>типом</w:t>
      </w:r>
      <w:r w:rsidRPr="00B40243">
        <w:rPr>
          <w:rFonts w:ascii="Times New Roman" w:hAnsi="Times New Roman" w:cs="Times New Roman"/>
          <w:spacing w:val="-4"/>
          <w:sz w:val="28"/>
          <w:szCs w:val="28"/>
          <w:lang w:val="en-GB"/>
        </w:rPr>
        <w:t>: INTERVAL '04-5' YEAR TO MONTH,</w:t>
      </w:r>
      <w:r w:rsidR="006F76D6" w:rsidRPr="00B40243">
        <w:rPr>
          <w:rFonts w:ascii="Times New Roman" w:hAnsi="Times New Roman" w:cs="Times New Roman"/>
          <w:spacing w:val="-4"/>
          <w:sz w:val="28"/>
          <w:szCs w:val="28"/>
          <w:lang w:val="en-US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  <w:lang w:val="en-GB"/>
        </w:rPr>
        <w:t xml:space="preserve">INTERVAL </w:t>
      </w:r>
      <w:r w:rsidR="00B40243" w:rsidRPr="00B40243">
        <w:rPr>
          <w:rFonts w:ascii="Times New Roman" w:hAnsi="Times New Roman" w:cs="Times New Roman"/>
          <w:spacing w:val="-4"/>
          <w:sz w:val="28"/>
          <w:szCs w:val="28"/>
          <w:lang w:val="en-US"/>
        </w:rPr>
        <w:br/>
      </w:r>
      <w:r w:rsidRPr="00B40243">
        <w:rPr>
          <w:rFonts w:ascii="Times New Roman" w:hAnsi="Times New Roman" w:cs="Times New Roman"/>
          <w:spacing w:val="-4"/>
          <w:sz w:val="28"/>
          <w:szCs w:val="28"/>
          <w:lang w:val="en-GB"/>
        </w:rPr>
        <w:t>'-4' YEAR, INTERVAL '5' MONTH, INTERVAL '5 04:03:02.01' DAY TO SECOND.</w:t>
      </w:r>
    </w:p>
    <w:p w14:paraId="50786A94" w14:textId="77777777" w:rsidR="00B95F09" w:rsidRPr="0031527C" w:rsidRDefault="00B95F09" w:rsidP="0014280F">
      <w:pPr>
        <w:pStyle w:val="HTML"/>
        <w:shd w:val="clear" w:color="auto" w:fill="FFFFFF"/>
        <w:spacing w:line="306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Строковый литерал</w:t>
      </w:r>
      <w:r>
        <w:rPr>
          <w:rFonts w:ascii="Times New Roman" w:hAnsi="Times New Roman" w:cs="Times New Roman"/>
          <w:sz w:val="28"/>
          <w:szCs w:val="28"/>
        </w:rPr>
        <w:t xml:space="preserve"> чувствителен к регистру,</w:t>
      </w:r>
      <w:r w:rsidRPr="0086351C">
        <w:rPr>
          <w:rFonts w:ascii="Times New Roman" w:hAnsi="Times New Roman" w:cs="Times New Roman"/>
          <w:sz w:val="28"/>
          <w:szCs w:val="28"/>
        </w:rPr>
        <w:t xml:space="preserve"> заключается в одинарные кавычки. Строковый литерал нулевой длины</w:t>
      </w:r>
      <w:r>
        <w:rPr>
          <w:rFonts w:ascii="Times New Roman" w:hAnsi="Times New Roman" w:cs="Times New Roman"/>
          <w:sz w:val="28"/>
          <w:szCs w:val="28"/>
        </w:rPr>
        <w:t xml:space="preserve"> может быть</w:t>
      </w:r>
      <w:r w:rsidRPr="0086351C">
        <w:rPr>
          <w:rFonts w:ascii="Times New Roman" w:hAnsi="Times New Roman" w:cs="Times New Roman"/>
          <w:sz w:val="28"/>
          <w:szCs w:val="28"/>
        </w:rPr>
        <w:t xml:space="preserve"> представлен как </w:t>
      </w:r>
      <w:r w:rsidR="006F76D6">
        <w:rPr>
          <w:rFonts w:ascii="Times New Roman" w:hAnsi="Times New Roman" w:cs="Times New Roman"/>
          <w:sz w:val="28"/>
          <w:szCs w:val="28"/>
        </w:rPr>
        <w:t>''</w:t>
      </w:r>
      <w:r w:rsidRPr="0086351C">
        <w:rPr>
          <w:rFonts w:ascii="Times New Roman" w:hAnsi="Times New Roman" w:cs="Times New Roman"/>
          <w:sz w:val="28"/>
          <w:szCs w:val="28"/>
        </w:rPr>
        <w:t xml:space="preserve"> и имеет значение NULL. В случае, когда строковый литерал содержит символ кавычка (</w:t>
      </w:r>
      <w:r w:rsidR="006F76D6">
        <w:rPr>
          <w:rFonts w:ascii="Times New Roman" w:hAnsi="Times New Roman" w:cs="Times New Roman"/>
          <w:sz w:val="28"/>
          <w:szCs w:val="28"/>
        </w:rPr>
        <w:t>'</w:t>
      </w:r>
      <w:r w:rsidRPr="0086351C">
        <w:rPr>
          <w:rFonts w:ascii="Times New Roman" w:hAnsi="Times New Roman" w:cs="Times New Roman"/>
          <w:sz w:val="28"/>
          <w:szCs w:val="28"/>
        </w:rPr>
        <w:t xml:space="preserve">), этот символ </w:t>
      </w:r>
      <w:r>
        <w:rPr>
          <w:rFonts w:ascii="Times New Roman" w:hAnsi="Times New Roman" w:cs="Times New Roman"/>
          <w:sz w:val="28"/>
          <w:szCs w:val="28"/>
        </w:rPr>
        <w:t xml:space="preserve">в соответствии со стандартом </w:t>
      </w:r>
      <w:r w:rsidRPr="0086351C">
        <w:rPr>
          <w:rFonts w:ascii="Times New Roman" w:hAnsi="Times New Roman" w:cs="Times New Roman"/>
          <w:sz w:val="28"/>
          <w:szCs w:val="28"/>
        </w:rPr>
        <w:t xml:space="preserve">представляется в виде </w:t>
      </w:r>
      <w:r w:rsidR="006F76D6">
        <w:rPr>
          <w:rFonts w:ascii="Times New Roman" w:hAnsi="Times New Roman" w:cs="Times New Roman"/>
          <w:sz w:val="28"/>
          <w:szCs w:val="28"/>
        </w:rPr>
        <w:t>дву</w:t>
      </w:r>
      <w:r w:rsidRPr="0086351C">
        <w:rPr>
          <w:rFonts w:ascii="Times New Roman" w:hAnsi="Times New Roman" w:cs="Times New Roman"/>
          <w:sz w:val="28"/>
          <w:szCs w:val="28"/>
        </w:rPr>
        <w:t>х последовательных кавычек, например:</w:t>
      </w:r>
    </w:p>
    <w:p w14:paraId="369D86AF" w14:textId="77777777" w:rsidR="00B95F09" w:rsidRPr="00B40243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5444B606" w14:textId="77777777" w:rsidR="00B95F09" w:rsidRPr="00C23FD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</w:rPr>
      </w:pPr>
      <w:r w:rsidRPr="00C23FDE">
        <w:rPr>
          <w:rFonts w:ascii="Times New Roman" w:hAnsi="Times New Roman" w:cs="Times New Roman"/>
          <w:caps/>
          <w:sz w:val="28"/>
          <w:szCs w:val="28"/>
        </w:rPr>
        <w:t>begin</w:t>
      </w:r>
    </w:p>
    <w:p w14:paraId="6B07E4D6" w14:textId="77777777" w:rsidR="00B95F09" w:rsidRPr="00C5103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10"/>
          <w:sz w:val="28"/>
          <w:szCs w:val="28"/>
        </w:rPr>
      </w:pPr>
      <w:r w:rsidRPr="00C51031">
        <w:rPr>
          <w:rFonts w:ascii="Times New Roman" w:hAnsi="Times New Roman" w:cs="Times New Roman"/>
          <w:caps/>
          <w:spacing w:val="-10"/>
          <w:sz w:val="28"/>
          <w:szCs w:val="28"/>
        </w:rPr>
        <w:t>dbms_output.put_line</w:t>
      </w:r>
      <w:r w:rsidRPr="00C51031">
        <w:rPr>
          <w:rFonts w:ascii="Times New Roman" w:hAnsi="Times New Roman" w:cs="Times New Roman"/>
          <w:spacing w:val="-10"/>
          <w:sz w:val="28"/>
          <w:szCs w:val="28"/>
        </w:rPr>
        <w:t xml:space="preserve"> ('литерал содержит кавычку '' и имеет длину &gt; 0 ');</w:t>
      </w:r>
    </w:p>
    <w:p w14:paraId="28E2CBB9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3FDE">
        <w:rPr>
          <w:rFonts w:ascii="Times New Roman" w:hAnsi="Times New Roman" w:cs="Times New Roman"/>
          <w:caps/>
          <w:sz w:val="28"/>
          <w:szCs w:val="28"/>
        </w:rPr>
        <w:t>end</w:t>
      </w:r>
      <w:r w:rsidRPr="0086351C">
        <w:rPr>
          <w:rFonts w:ascii="Times New Roman" w:hAnsi="Times New Roman" w:cs="Times New Roman"/>
          <w:sz w:val="28"/>
          <w:szCs w:val="28"/>
        </w:rPr>
        <w:t>;</w:t>
      </w:r>
    </w:p>
    <w:p w14:paraId="1FAE33ED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/</w:t>
      </w:r>
    </w:p>
    <w:p w14:paraId="790ADC04" w14:textId="77777777" w:rsidR="00B95F09" w:rsidRPr="00B40243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30A78C40" w14:textId="77777777" w:rsidR="00B95F09" w:rsidRPr="0031527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роме этого,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Pr="0031527C">
        <w:rPr>
          <w:rFonts w:ascii="Times New Roman" w:hAnsi="Times New Roman" w:cs="Times New Roman"/>
          <w:sz w:val="28"/>
          <w:szCs w:val="28"/>
        </w:rPr>
        <w:t xml:space="preserve"> позволяет пользователю самостоятельно определять символ, который будет использоваться в качестве кавычек. Выглядеть такое переопределение может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31527C">
        <w:rPr>
          <w:rFonts w:ascii="Times New Roman" w:hAnsi="Times New Roman" w:cs="Times New Roman"/>
          <w:sz w:val="28"/>
          <w:szCs w:val="28"/>
        </w:rPr>
        <w:t xml:space="preserve"> например, так:</w:t>
      </w:r>
    </w:p>
    <w:p w14:paraId="26BC4466" w14:textId="77777777" w:rsidR="00B95F09" w:rsidRPr="00B40243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1F98CC08" w14:textId="77777777" w:rsidR="00B95F09" w:rsidRPr="00C23FD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</w:rPr>
      </w:pPr>
      <w:r w:rsidRPr="00C23FDE">
        <w:rPr>
          <w:rFonts w:ascii="Times New Roman" w:hAnsi="Times New Roman" w:cs="Times New Roman"/>
          <w:caps/>
          <w:sz w:val="28"/>
          <w:szCs w:val="28"/>
        </w:rPr>
        <w:t>begin</w:t>
      </w:r>
    </w:p>
    <w:p w14:paraId="43D8139E" w14:textId="77777777" w:rsidR="00B95F09" w:rsidRPr="006F76D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F76D6">
        <w:rPr>
          <w:rFonts w:ascii="Times New Roman" w:hAnsi="Times New Roman" w:cs="Times New Roman"/>
          <w:caps/>
          <w:sz w:val="28"/>
          <w:szCs w:val="28"/>
          <w:lang w:val="en-US"/>
        </w:rPr>
        <w:t>dbms</w:t>
      </w:r>
      <w:r w:rsidRPr="006F76D6">
        <w:rPr>
          <w:rFonts w:ascii="Times New Roman" w:hAnsi="Times New Roman" w:cs="Times New Roman"/>
          <w:caps/>
          <w:sz w:val="28"/>
          <w:szCs w:val="28"/>
        </w:rPr>
        <w:t>_</w:t>
      </w:r>
      <w:r w:rsidRPr="006F76D6">
        <w:rPr>
          <w:rFonts w:ascii="Times New Roman" w:hAnsi="Times New Roman" w:cs="Times New Roman"/>
          <w:caps/>
          <w:sz w:val="28"/>
          <w:szCs w:val="28"/>
          <w:lang w:val="en-US"/>
        </w:rPr>
        <w:t>output</w:t>
      </w:r>
      <w:r w:rsidRPr="006F76D6">
        <w:rPr>
          <w:rFonts w:ascii="Times New Roman" w:hAnsi="Times New Roman" w:cs="Times New Roman"/>
          <w:caps/>
          <w:sz w:val="28"/>
          <w:szCs w:val="28"/>
        </w:rPr>
        <w:t>.</w:t>
      </w:r>
      <w:r w:rsidRPr="006F76D6">
        <w:rPr>
          <w:rFonts w:ascii="Times New Roman" w:hAnsi="Times New Roman" w:cs="Times New Roman"/>
          <w:caps/>
          <w:sz w:val="28"/>
          <w:szCs w:val="28"/>
          <w:lang w:val="en-US"/>
        </w:rPr>
        <w:t>put</w:t>
      </w:r>
      <w:r w:rsidRPr="006F76D6">
        <w:rPr>
          <w:rFonts w:ascii="Times New Roman" w:hAnsi="Times New Roman" w:cs="Times New Roman"/>
          <w:caps/>
          <w:sz w:val="28"/>
          <w:szCs w:val="28"/>
        </w:rPr>
        <w:t>_</w:t>
      </w:r>
      <w:r w:rsidRPr="006F76D6">
        <w:rPr>
          <w:rFonts w:ascii="Times New Roman" w:hAnsi="Times New Roman" w:cs="Times New Roman"/>
          <w:caps/>
          <w:sz w:val="28"/>
          <w:szCs w:val="28"/>
          <w:lang w:val="en-US"/>
        </w:rPr>
        <w:t>line</w:t>
      </w:r>
      <w:r w:rsidR="00AF2416" w:rsidRPr="006F76D6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6F76D6">
        <w:rPr>
          <w:rFonts w:ascii="Times New Roman" w:hAnsi="Times New Roman" w:cs="Times New Roman"/>
          <w:sz w:val="28"/>
          <w:szCs w:val="28"/>
        </w:rPr>
        <w:t>(</w:t>
      </w:r>
      <w:r w:rsidRPr="006F76D6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6F76D6">
        <w:rPr>
          <w:rFonts w:ascii="Times New Roman" w:hAnsi="Times New Roman" w:cs="Times New Roman"/>
          <w:sz w:val="28"/>
          <w:szCs w:val="28"/>
        </w:rPr>
        <w:t>'[литерал содержит кавычку' и имеет длину &gt; 0]');</w:t>
      </w:r>
    </w:p>
    <w:p w14:paraId="53755D87" w14:textId="77777777" w:rsidR="00B95F09" w:rsidRPr="00C23FD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</w:rPr>
      </w:pPr>
      <w:r w:rsidRPr="00C23FDE">
        <w:rPr>
          <w:rFonts w:ascii="Times New Roman" w:hAnsi="Times New Roman" w:cs="Times New Roman"/>
          <w:caps/>
          <w:sz w:val="28"/>
          <w:szCs w:val="28"/>
          <w:lang w:val="en-US"/>
        </w:rPr>
        <w:t>end</w:t>
      </w:r>
      <w:r w:rsidRPr="00C23FDE">
        <w:rPr>
          <w:rFonts w:ascii="Times New Roman" w:hAnsi="Times New Roman" w:cs="Times New Roman"/>
          <w:caps/>
          <w:sz w:val="28"/>
          <w:szCs w:val="28"/>
        </w:rPr>
        <w:t>;</w:t>
      </w:r>
    </w:p>
    <w:p w14:paraId="5891E8AC" w14:textId="77777777" w:rsidR="00BE46E9" w:rsidRDefault="00BE46E9" w:rsidP="00BE46E9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203B">
        <w:rPr>
          <w:rFonts w:ascii="Times New Roman" w:eastAsia="Times New Roman" w:hAnsi="Times New Roman" w:cs="Times New Roman"/>
          <w:sz w:val="28"/>
          <w:szCs w:val="28"/>
        </w:rPr>
        <w:t>/</w:t>
      </w:r>
    </w:p>
    <w:p w14:paraId="7097E626" w14:textId="77777777" w:rsidR="0014280F" w:rsidRPr="00B40243" w:rsidRDefault="0014280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0E652D94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1527C">
        <w:rPr>
          <w:rFonts w:ascii="Times New Roman" w:hAnsi="Times New Roman" w:cs="Times New Roman"/>
          <w:sz w:val="28"/>
          <w:szCs w:val="28"/>
        </w:rPr>
        <w:t xml:space="preserve"> этом примере в качестве кавы</w:t>
      </w:r>
      <w:r>
        <w:rPr>
          <w:rFonts w:ascii="Times New Roman" w:hAnsi="Times New Roman" w:cs="Times New Roman"/>
          <w:sz w:val="28"/>
          <w:szCs w:val="28"/>
        </w:rPr>
        <w:t>чек выступают квадратные скобки</w:t>
      </w:r>
      <w:r w:rsidRPr="0086351C">
        <w:rPr>
          <w:rFonts w:ascii="Times New Roman" w:hAnsi="Times New Roman" w:cs="Times New Roman"/>
          <w:sz w:val="28"/>
          <w:szCs w:val="28"/>
        </w:rPr>
        <w:t>.</w:t>
      </w:r>
    </w:p>
    <w:p w14:paraId="5A923E49" w14:textId="77777777" w:rsidR="00B95F09" w:rsidRPr="00F54F0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C23FDE">
        <w:rPr>
          <w:rFonts w:ascii="Times New Roman" w:hAnsi="Times New Roman" w:cs="Times New Roman"/>
          <w:sz w:val="28"/>
          <w:szCs w:val="28"/>
          <w:u w:val="single"/>
        </w:rPr>
        <w:t>Типы данных и объявление переменных</w:t>
      </w:r>
      <w:r>
        <w:rPr>
          <w:rFonts w:ascii="Times New Roman" w:hAnsi="Times New Roman" w:cs="Times New Roman"/>
          <w:i/>
          <w:sz w:val="28"/>
          <w:szCs w:val="28"/>
        </w:rPr>
        <w:t xml:space="preserve">. </w:t>
      </w:r>
      <w:r w:rsidRPr="0086351C">
        <w:rPr>
          <w:rFonts w:ascii="Times New Roman" w:hAnsi="Times New Roman" w:cs="Times New Roman"/>
          <w:sz w:val="28"/>
          <w:szCs w:val="28"/>
        </w:rPr>
        <w:t xml:space="preserve">Передача информации между PL/SQL и </w:t>
      </w:r>
      <w:r>
        <w:rPr>
          <w:rFonts w:ascii="Times New Roman" w:hAnsi="Times New Roman" w:cs="Times New Roman"/>
          <w:sz w:val="28"/>
          <w:szCs w:val="28"/>
        </w:rPr>
        <w:t>БД</w:t>
      </w:r>
      <w:r w:rsidRPr="0086351C">
        <w:rPr>
          <w:rFonts w:ascii="Times New Roman" w:hAnsi="Times New Roman" w:cs="Times New Roman"/>
          <w:sz w:val="28"/>
          <w:szCs w:val="28"/>
        </w:rPr>
        <w:t xml:space="preserve"> осуществляется с помощью переменных. Переменная (variable)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86351C">
        <w:rPr>
          <w:rFonts w:ascii="Times New Roman" w:hAnsi="Times New Roman" w:cs="Times New Roman"/>
          <w:sz w:val="28"/>
          <w:szCs w:val="28"/>
        </w:rPr>
        <w:t xml:space="preserve"> это область памяти, которая может быть считана или присвоена программой. Переменные объявляются в разделе объявлений блока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DECLARE</w:t>
      </w:r>
      <w:r w:rsidRPr="00162343">
        <w:rPr>
          <w:rFonts w:ascii="Times New Roman" w:hAnsi="Times New Roman" w:cs="Times New Roman"/>
          <w:sz w:val="28"/>
          <w:szCs w:val="28"/>
        </w:rPr>
        <w:t>)</w:t>
      </w:r>
      <w:r w:rsidRPr="0086351C">
        <w:rPr>
          <w:rFonts w:ascii="Times New Roman" w:hAnsi="Times New Roman" w:cs="Times New Roman"/>
          <w:sz w:val="28"/>
          <w:szCs w:val="28"/>
        </w:rPr>
        <w:t>.</w:t>
      </w:r>
    </w:p>
    <w:p w14:paraId="376C6736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Каждая переменная ассоциируе</w:t>
      </w:r>
      <w:r>
        <w:rPr>
          <w:rFonts w:ascii="Times New Roman" w:hAnsi="Times New Roman" w:cs="Times New Roman"/>
          <w:sz w:val="28"/>
          <w:szCs w:val="28"/>
        </w:rPr>
        <w:t>тся с определенным типом данных</w:t>
      </w:r>
      <w:r w:rsidRPr="0086351C">
        <w:rPr>
          <w:rFonts w:ascii="Times New Roman" w:hAnsi="Times New Roman" w:cs="Times New Roman"/>
          <w:sz w:val="28"/>
          <w:szCs w:val="28"/>
        </w:rPr>
        <w:t>. Тип данных определяет вид информации, которая может храниться в данной переменной. Переменные PL/SQL могут иметь тот же тип данных, чт</w:t>
      </w:r>
      <w:r>
        <w:rPr>
          <w:rFonts w:ascii="Times New Roman" w:hAnsi="Times New Roman" w:cs="Times New Roman"/>
          <w:sz w:val="28"/>
          <w:szCs w:val="28"/>
        </w:rPr>
        <w:t>о и столбцы таблицы базы данных.</w:t>
      </w:r>
    </w:p>
    <w:p w14:paraId="54C063A6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Типы данных в PL/SQL сгруппированы в скалярные</w:t>
      </w:r>
      <w:r w:rsidR="003654C5" w:rsidRPr="003654C5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(scalar), составные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(composite), ссылки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(reference) и большие объекты</w:t>
      </w:r>
      <w:r w:rsidR="006F76D6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(LOB)</w:t>
      </w:r>
      <w:r w:rsidRPr="004D4E20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ссылка на конспект</w:t>
      </w:r>
      <w:r w:rsidRPr="004D4E20">
        <w:rPr>
          <w:rFonts w:ascii="Times New Roman" w:hAnsi="Times New Roman" w:cs="Times New Roman"/>
          <w:sz w:val="28"/>
          <w:szCs w:val="28"/>
        </w:rPr>
        <w:t>]</w:t>
      </w:r>
      <w:r w:rsidRPr="0086351C">
        <w:rPr>
          <w:rFonts w:ascii="Times New Roman" w:hAnsi="Times New Roman" w:cs="Times New Roman"/>
          <w:sz w:val="28"/>
          <w:szCs w:val="28"/>
        </w:rPr>
        <w:t>.</w:t>
      </w:r>
    </w:p>
    <w:p w14:paraId="73BBB9C2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БД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Pr="0086351C">
        <w:rPr>
          <w:rFonts w:ascii="Times New Roman" w:hAnsi="Times New Roman" w:cs="Times New Roman"/>
          <w:sz w:val="28"/>
          <w:szCs w:val="28"/>
        </w:rPr>
        <w:t xml:space="preserve"> предоставляет следующие предопределенные типы данных:</w:t>
      </w:r>
    </w:p>
    <w:p w14:paraId="03D23B3F" w14:textId="77777777"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CHAR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хранит строки фиксированной длины. Допустимая длина поля типа CHAR в таблице от 1 до 2000 байт.</w:t>
      </w:r>
    </w:p>
    <w:p w14:paraId="3337856D" w14:textId="77777777" w:rsidR="00B95F09" w:rsidRPr="004D4E20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VARCHAR2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 xml:space="preserve">хранит строки переменной длины. Максимальная длина поля VARCHAR2 в таблице </w:t>
      </w:r>
      <w:r w:rsidR="006F76D6">
        <w:rPr>
          <w:rFonts w:ascii="Times New Roman" w:hAnsi="Times New Roman" w:cs="Times New Roman"/>
          <w:sz w:val="28"/>
          <w:szCs w:val="28"/>
        </w:rPr>
        <w:t>–</w:t>
      </w:r>
      <w:r w:rsidRPr="0086351C">
        <w:rPr>
          <w:rFonts w:ascii="Times New Roman" w:hAnsi="Times New Roman" w:cs="Times New Roman"/>
          <w:sz w:val="28"/>
          <w:szCs w:val="28"/>
        </w:rPr>
        <w:t xml:space="preserve"> 4000 байт. Максимальная длина </w:t>
      </w:r>
      <w:r w:rsidR="00B40243">
        <w:rPr>
          <w:rFonts w:ascii="Times New Roman" w:hAnsi="Times New Roman" w:cs="Times New Roman"/>
          <w:sz w:val="28"/>
          <w:szCs w:val="28"/>
        </w:rPr>
        <w:br/>
      </w:r>
      <w:r w:rsidRPr="0086351C">
        <w:rPr>
          <w:rFonts w:ascii="Times New Roman" w:hAnsi="Times New Roman" w:cs="Times New Roman"/>
          <w:sz w:val="28"/>
          <w:szCs w:val="28"/>
        </w:rPr>
        <w:lastRenderedPageBreak/>
        <w:t>PL/SQL</w:t>
      </w:r>
      <w:r w:rsidR="006F76D6">
        <w:rPr>
          <w:rFonts w:ascii="Times New Roman" w:hAnsi="Times New Roman" w:cs="Times New Roman"/>
          <w:sz w:val="28"/>
          <w:szCs w:val="28"/>
        </w:rPr>
        <w:t>-</w:t>
      </w:r>
      <w:r w:rsidRPr="0086351C">
        <w:rPr>
          <w:rFonts w:ascii="Times New Roman" w:hAnsi="Times New Roman" w:cs="Times New Roman"/>
          <w:sz w:val="28"/>
          <w:szCs w:val="28"/>
        </w:rPr>
        <w:t xml:space="preserve">переменной </w:t>
      </w:r>
      <w:r w:rsidR="006F76D6">
        <w:rPr>
          <w:rFonts w:ascii="Times New Roman" w:hAnsi="Times New Roman" w:cs="Times New Roman"/>
          <w:sz w:val="28"/>
          <w:szCs w:val="28"/>
        </w:rPr>
        <w:t>–</w:t>
      </w:r>
      <w:r w:rsidRPr="0086351C">
        <w:rPr>
          <w:rFonts w:ascii="Times New Roman" w:hAnsi="Times New Roman" w:cs="Times New Roman"/>
          <w:sz w:val="28"/>
          <w:szCs w:val="28"/>
        </w:rPr>
        <w:t xml:space="preserve"> 32</w:t>
      </w:r>
      <w:r w:rsidR="00B40243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767 байт.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4D4E20">
        <w:rPr>
          <w:rFonts w:ascii="Times New Roman" w:hAnsi="Times New Roman" w:cs="Times New Roman"/>
          <w:sz w:val="28"/>
          <w:szCs w:val="28"/>
        </w:rPr>
        <w:t>Тип данных VARCHAR – синоним VARCHAR2</w:t>
      </w:r>
      <w:r>
        <w:rPr>
          <w:rFonts w:ascii="Times New Roman" w:hAnsi="Times New Roman" w:cs="Times New Roman"/>
          <w:sz w:val="28"/>
          <w:szCs w:val="28"/>
        </w:rPr>
        <w:t>, но</w:t>
      </w:r>
      <w:r w:rsidR="006F76D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4D4E20">
        <w:rPr>
          <w:rFonts w:ascii="Times New Roman" w:hAnsi="Times New Roman" w:cs="Times New Roman"/>
          <w:sz w:val="28"/>
          <w:szCs w:val="28"/>
        </w:rPr>
        <w:t>го использовани</w:t>
      </w:r>
      <w:r w:rsidR="00B40243">
        <w:rPr>
          <w:rFonts w:ascii="Times New Roman" w:hAnsi="Times New Roman" w:cs="Times New Roman"/>
          <w:sz w:val="28"/>
          <w:szCs w:val="28"/>
        </w:rPr>
        <w:t>я</w:t>
      </w:r>
      <w:r w:rsidRPr="004D4E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 w:rsidR="00316114">
        <w:rPr>
          <w:rFonts w:ascii="Times New Roman" w:hAnsi="Times New Roman" w:cs="Times New Roman"/>
          <w:sz w:val="28"/>
          <w:szCs w:val="28"/>
          <w:lang w:val="en-US"/>
        </w:rPr>
        <w:t>Oracle</w:t>
      </w:r>
      <w:r w:rsidR="006F76D6">
        <w:rPr>
          <w:rFonts w:ascii="Times New Roman" w:hAnsi="Times New Roman" w:cs="Times New Roman"/>
          <w:sz w:val="28"/>
          <w:szCs w:val="28"/>
        </w:rPr>
        <w:t xml:space="preserve"> </w:t>
      </w:r>
      <w:r w:rsidRPr="004D4E20">
        <w:rPr>
          <w:rFonts w:ascii="Times New Roman" w:hAnsi="Times New Roman" w:cs="Times New Roman"/>
          <w:sz w:val="28"/>
          <w:szCs w:val="28"/>
        </w:rPr>
        <w:t>стоит избегать.</w:t>
      </w:r>
    </w:p>
    <w:p w14:paraId="74068082" w14:textId="77777777"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NCHAR и NVARCHAR2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являются Unicode</w:t>
      </w:r>
      <w:r w:rsidR="006F76D6">
        <w:rPr>
          <w:rFonts w:ascii="Times New Roman" w:hAnsi="Times New Roman" w:cs="Times New Roman"/>
          <w:sz w:val="28"/>
          <w:szCs w:val="28"/>
        </w:rPr>
        <w:t>-</w:t>
      </w:r>
      <w:r w:rsidRPr="0086351C">
        <w:rPr>
          <w:rFonts w:ascii="Times New Roman" w:hAnsi="Times New Roman" w:cs="Times New Roman"/>
          <w:sz w:val="28"/>
          <w:szCs w:val="28"/>
        </w:rPr>
        <w:t>типами, они хранят Unicode</w:t>
      </w:r>
      <w:r w:rsidR="006F76D6">
        <w:rPr>
          <w:rFonts w:ascii="Times New Roman" w:hAnsi="Times New Roman" w:cs="Times New Roman"/>
          <w:sz w:val="28"/>
          <w:szCs w:val="28"/>
        </w:rPr>
        <w:t>-</w:t>
      </w:r>
      <w:r w:rsidRPr="0086351C">
        <w:rPr>
          <w:rFonts w:ascii="Times New Roman" w:hAnsi="Times New Roman" w:cs="Times New Roman"/>
          <w:sz w:val="28"/>
          <w:szCs w:val="28"/>
        </w:rPr>
        <w:t>символы.</w:t>
      </w:r>
    </w:p>
    <w:p w14:paraId="387CFA3B" w14:textId="77777777"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LONG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может хранить символьные данные переменной длины и содержит до 2</w:t>
      </w:r>
      <w:r w:rsidR="00B40243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Г</w:t>
      </w:r>
      <w:r w:rsidR="006F76D6">
        <w:rPr>
          <w:rFonts w:ascii="Times New Roman" w:hAnsi="Times New Roman" w:cs="Times New Roman"/>
          <w:sz w:val="28"/>
          <w:szCs w:val="28"/>
        </w:rPr>
        <w:t>Б</w:t>
      </w:r>
      <w:r w:rsidRPr="0086351C">
        <w:rPr>
          <w:rFonts w:ascii="Times New Roman" w:hAnsi="Times New Roman" w:cs="Times New Roman"/>
          <w:sz w:val="28"/>
          <w:szCs w:val="28"/>
        </w:rPr>
        <w:t xml:space="preserve"> информации. Вместо LONG следует использовать CLOB или NCLOB.</w:t>
      </w:r>
    </w:p>
    <w:p w14:paraId="2D987EC7" w14:textId="77777777"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NUMBER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хранит числа с фиксированной и плавающей запятой (до 38 цифр).</w:t>
      </w:r>
    </w:p>
    <w:p w14:paraId="4E446DDC" w14:textId="77777777"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DATE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хранит момент времени (дату и время) в таблице, включая год, месяц, день, часы, минуты и секунды (после полуночи).</w:t>
      </w:r>
    </w:p>
    <w:p w14:paraId="32377B65" w14:textId="77777777"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TIMESTAMP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расширяет тип данных DATE и хранит год, месяц, день, часы, минуты, секунды и доли секунды.</w:t>
      </w:r>
    </w:p>
    <w:p w14:paraId="1585AFCE" w14:textId="77777777"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INTERVAL YEAR TO MONTH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представляет собой промежуток вр</w:t>
      </w:r>
      <w:r>
        <w:rPr>
          <w:rFonts w:ascii="Times New Roman" w:hAnsi="Times New Roman" w:cs="Times New Roman"/>
          <w:sz w:val="28"/>
          <w:szCs w:val="28"/>
        </w:rPr>
        <w:t>емени и содержит годы и месяцы</w:t>
      </w:r>
      <w:r w:rsidRPr="0086351C">
        <w:rPr>
          <w:rFonts w:ascii="Times New Roman" w:hAnsi="Times New Roman" w:cs="Times New Roman"/>
          <w:sz w:val="28"/>
          <w:szCs w:val="28"/>
        </w:rPr>
        <w:t>.</w:t>
      </w:r>
    </w:p>
    <w:p w14:paraId="44B62AB5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INTERVAL DAY TO SECOND</w:t>
      </w:r>
      <w:r w:rsidR="00B40243">
        <w:rPr>
          <w:rFonts w:ascii="Times New Roman" w:hAnsi="Times New Roman" w:cs="Times New Roman"/>
          <w:sz w:val="28"/>
          <w:szCs w:val="28"/>
        </w:rPr>
        <w:t xml:space="preserve"> –</w:t>
      </w:r>
      <w:r w:rsidRPr="0086351C">
        <w:rPr>
          <w:rFonts w:ascii="Times New Roman" w:hAnsi="Times New Roman" w:cs="Times New Roman"/>
          <w:sz w:val="28"/>
          <w:szCs w:val="28"/>
        </w:rPr>
        <w:t xml:space="preserve"> представляет собой промежуток времени и содержит дни, часы, минуты и</w:t>
      </w:r>
      <w:r>
        <w:rPr>
          <w:rFonts w:ascii="Times New Roman" w:hAnsi="Times New Roman" w:cs="Times New Roman"/>
          <w:sz w:val="28"/>
          <w:szCs w:val="28"/>
        </w:rPr>
        <w:t xml:space="preserve"> секунды.</w:t>
      </w:r>
    </w:p>
    <w:p w14:paraId="1B91366D" w14:textId="77777777"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LOB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включает BLOB, CLOB, NCLOB и BFILE, которые позволяют хранить большие блоки неструктурированных данных (текст, картинки, видео) до 4 Г</w:t>
      </w:r>
      <w:r w:rsidR="006F76D6">
        <w:rPr>
          <w:rFonts w:ascii="Times New Roman" w:hAnsi="Times New Roman" w:cs="Times New Roman"/>
          <w:sz w:val="28"/>
          <w:szCs w:val="28"/>
        </w:rPr>
        <w:t>Б</w:t>
      </w:r>
      <w:r w:rsidRPr="0086351C">
        <w:rPr>
          <w:rFonts w:ascii="Times New Roman" w:hAnsi="Times New Roman" w:cs="Times New Roman"/>
          <w:sz w:val="28"/>
          <w:szCs w:val="28"/>
        </w:rPr>
        <w:t xml:space="preserve"> в размере.</w:t>
      </w:r>
    </w:p>
    <w:p w14:paraId="2CE1B0D1" w14:textId="77777777"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BLOB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хранит неструктурированные двоичные данные.</w:t>
      </w:r>
    </w:p>
    <w:p w14:paraId="694904C2" w14:textId="77777777"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CLOB и NCLOB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 xml:space="preserve">хранят символьные данные. CLOB хранит символы в кодировке, установленной в БД, а NCLOB </w:t>
      </w:r>
      <w:r w:rsidR="006F76D6">
        <w:rPr>
          <w:rFonts w:ascii="Times New Roman" w:hAnsi="Times New Roman" w:cs="Times New Roman"/>
          <w:sz w:val="28"/>
          <w:szCs w:val="28"/>
        </w:rPr>
        <w:t>–</w:t>
      </w:r>
      <w:r w:rsidRPr="0086351C">
        <w:rPr>
          <w:rFonts w:ascii="Times New Roman" w:hAnsi="Times New Roman" w:cs="Times New Roman"/>
          <w:sz w:val="28"/>
          <w:szCs w:val="28"/>
        </w:rPr>
        <w:t xml:space="preserve"> в Unicode</w:t>
      </w:r>
      <w:r w:rsidR="006F76D6">
        <w:rPr>
          <w:rFonts w:ascii="Times New Roman" w:hAnsi="Times New Roman" w:cs="Times New Roman"/>
          <w:sz w:val="28"/>
          <w:szCs w:val="28"/>
        </w:rPr>
        <w:t>-</w:t>
      </w:r>
      <w:r w:rsidRPr="0086351C">
        <w:rPr>
          <w:rFonts w:ascii="Times New Roman" w:hAnsi="Times New Roman" w:cs="Times New Roman"/>
          <w:sz w:val="28"/>
          <w:szCs w:val="28"/>
        </w:rPr>
        <w:t>кодировке.</w:t>
      </w:r>
    </w:p>
    <w:p w14:paraId="31488794" w14:textId="77777777"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BFILE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хранит неструктурированные двоичные данные в файлах операционной системы вне БД. BFILE</w:t>
      </w:r>
      <w:r w:rsidR="006F76D6">
        <w:rPr>
          <w:rFonts w:ascii="Times New Roman" w:hAnsi="Times New Roman" w:cs="Times New Roman"/>
          <w:sz w:val="28"/>
          <w:szCs w:val="28"/>
        </w:rPr>
        <w:t>-</w:t>
      </w:r>
      <w:r w:rsidRPr="0086351C">
        <w:rPr>
          <w:rFonts w:ascii="Times New Roman" w:hAnsi="Times New Roman" w:cs="Times New Roman"/>
          <w:sz w:val="28"/>
          <w:szCs w:val="28"/>
        </w:rPr>
        <w:t>поле таблицы содержит указатель (locator) на внешний файл.</w:t>
      </w:r>
    </w:p>
    <w:p w14:paraId="46861155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RAW и LONG RAW </w:t>
      </w:r>
      <w:r w:rsidR="00B40243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используются для данных, которые никак не должны быть интерпретированы базой данных (например, при перемещении данных между разными системами). Эти типы предназначены для двоичных данных и байтовых строк.</w:t>
      </w:r>
    </w:p>
    <w:p w14:paraId="2053B82E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БД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Pr="0086351C">
        <w:rPr>
          <w:rFonts w:ascii="Times New Roman" w:hAnsi="Times New Roman" w:cs="Times New Roman"/>
          <w:sz w:val="28"/>
          <w:szCs w:val="28"/>
        </w:rPr>
        <w:t xml:space="preserve"> использует тип данных ROWID для хранения </w:t>
      </w:r>
      <w:r>
        <w:rPr>
          <w:rFonts w:ascii="Times New Roman" w:hAnsi="Times New Roman" w:cs="Times New Roman"/>
          <w:sz w:val="28"/>
          <w:szCs w:val="28"/>
        </w:rPr>
        <w:t xml:space="preserve">уникального </w:t>
      </w:r>
      <w:r w:rsidRPr="0086351C">
        <w:rPr>
          <w:rFonts w:ascii="Times New Roman" w:hAnsi="Times New Roman" w:cs="Times New Roman"/>
          <w:sz w:val="28"/>
          <w:szCs w:val="28"/>
        </w:rPr>
        <w:t>адреса каждой строки в базе данных. Physical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Rowids хранят адреса строк обычных таблиц, кластерных таблиц, табличных пар</w:t>
      </w:r>
      <w:r>
        <w:rPr>
          <w:rFonts w:ascii="Times New Roman" w:hAnsi="Times New Roman" w:cs="Times New Roman"/>
          <w:sz w:val="28"/>
          <w:szCs w:val="28"/>
        </w:rPr>
        <w:t>т</w:t>
      </w:r>
      <w:r w:rsidRPr="0086351C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ц</w:t>
      </w:r>
      <w:r w:rsidRPr="0086351C">
        <w:rPr>
          <w:rFonts w:ascii="Times New Roman" w:hAnsi="Times New Roman" w:cs="Times New Roman"/>
          <w:sz w:val="28"/>
          <w:szCs w:val="28"/>
        </w:rPr>
        <w:t>ий (partitions), индексов и индексных партиций.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Logical</w:t>
      </w:r>
      <w:r w:rsidR="006F76D6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Rowids хранят адреса строк в индекс-организованных таблицах (index-organizedtables).</w:t>
      </w:r>
    </w:p>
    <w:p w14:paraId="46CD8F6F" w14:textId="77777777" w:rsidR="00B95F09" w:rsidRPr="0086351C" w:rsidRDefault="00B95F09" w:rsidP="00BE46E9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В программах PL/SQL имеется </w:t>
      </w:r>
      <w:r w:rsidR="00C23FDE">
        <w:rPr>
          <w:rFonts w:ascii="Times New Roman" w:hAnsi="Times New Roman" w:cs="Times New Roman"/>
          <w:sz w:val="28"/>
          <w:szCs w:val="28"/>
        </w:rPr>
        <w:t xml:space="preserve">также </w:t>
      </w:r>
      <w:r w:rsidRPr="0086351C">
        <w:rPr>
          <w:rFonts w:ascii="Times New Roman" w:hAnsi="Times New Roman" w:cs="Times New Roman"/>
          <w:sz w:val="28"/>
          <w:szCs w:val="28"/>
        </w:rPr>
        <w:t>возможность определять пользовательские типы, которые могут быть</w:t>
      </w:r>
      <w:r>
        <w:rPr>
          <w:rFonts w:ascii="Times New Roman" w:hAnsi="Times New Roman" w:cs="Times New Roman"/>
          <w:sz w:val="28"/>
          <w:szCs w:val="28"/>
        </w:rPr>
        <w:t xml:space="preserve"> как</w:t>
      </w:r>
      <w:r w:rsidRPr="0086351C">
        <w:rPr>
          <w:rFonts w:ascii="Times New Roman" w:hAnsi="Times New Roman" w:cs="Times New Roman"/>
          <w:sz w:val="28"/>
          <w:szCs w:val="28"/>
        </w:rPr>
        <w:t xml:space="preserve"> подтипами стандартных типов, так и более сложными конструкциями, такими как </w:t>
      </w:r>
      <w:r>
        <w:rPr>
          <w:rFonts w:ascii="Times New Roman" w:hAnsi="Times New Roman" w:cs="Times New Roman"/>
          <w:sz w:val="28"/>
          <w:szCs w:val="28"/>
        </w:rPr>
        <w:t xml:space="preserve">записи, коллекции или </w:t>
      </w:r>
      <w:r w:rsidRPr="0086351C">
        <w:rPr>
          <w:rFonts w:ascii="Times New Roman" w:hAnsi="Times New Roman" w:cs="Times New Roman"/>
          <w:sz w:val="28"/>
          <w:szCs w:val="28"/>
        </w:rPr>
        <w:t>объекты.</w:t>
      </w:r>
      <w:r w:rsidR="00BE46E9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 xml:space="preserve">Например: </w:t>
      </w:r>
    </w:p>
    <w:p w14:paraId="57045D2E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D778EF7" w14:textId="77777777" w:rsidR="00BE46E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DECLARE</w:t>
      </w:r>
    </w:p>
    <w:p w14:paraId="4EB49117" w14:textId="77777777" w:rsidR="00B95F09" w:rsidRPr="0086351C" w:rsidRDefault="00BE46E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-- подтип без ограничений</w:t>
      </w:r>
    </w:p>
    <w:p w14:paraId="002F06C3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SUBTYPE TMyFloat IS </w:t>
      </w:r>
      <w:r w:rsidRPr="00C23FDE">
        <w:rPr>
          <w:rFonts w:ascii="Times New Roman" w:hAnsi="Times New Roman" w:cs="Times New Roman"/>
          <w:caps/>
          <w:sz w:val="28"/>
          <w:szCs w:val="28"/>
        </w:rPr>
        <w:t>Number</w:t>
      </w:r>
      <w:r w:rsidRPr="0086351C">
        <w:rPr>
          <w:rFonts w:ascii="Times New Roman" w:hAnsi="Times New Roman" w:cs="Times New Roman"/>
          <w:sz w:val="28"/>
          <w:szCs w:val="28"/>
        </w:rPr>
        <w:t xml:space="preserve">(15,5); </w:t>
      </w:r>
    </w:p>
    <w:p w14:paraId="27230D6E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lastRenderedPageBreak/>
        <w:t>varFloat</w:t>
      </w:r>
      <w:r w:rsidR="00AF0621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TMyFloat;</w:t>
      </w:r>
    </w:p>
    <w:p w14:paraId="06C6FD59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 xml:space="preserve">-- </w:t>
      </w:r>
      <w:r w:rsidRPr="0086351C">
        <w:rPr>
          <w:rFonts w:ascii="Times New Roman" w:hAnsi="Times New Roman" w:cs="Times New Roman"/>
          <w:sz w:val="28"/>
          <w:szCs w:val="28"/>
        </w:rPr>
        <w:t>подтип</w:t>
      </w:r>
      <w:r w:rsidR="00AF2416" w:rsidRPr="0089193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с</w:t>
      </w:r>
      <w:r w:rsidR="00AF2416" w:rsidRPr="0089193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ограничением</w:t>
      </w:r>
    </w:p>
    <w:p w14:paraId="1AF1ECAB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 xml:space="preserve">SUBTYPE TDayInMonth </w:t>
      </w:r>
      <w:r w:rsidR="00AF0621">
        <w:rPr>
          <w:rFonts w:ascii="Times New Roman" w:hAnsi="Times New Roman" w:cs="Times New Roman"/>
          <w:sz w:val="28"/>
          <w:szCs w:val="28"/>
          <w:lang w:val="en-US"/>
        </w:rPr>
        <w:t>IS BINARY_INTEGER RANGE 1..31;</w:t>
      </w:r>
    </w:p>
    <w:p w14:paraId="4E110B7A" w14:textId="77777777" w:rsidR="00B95F09" w:rsidRPr="00B9485B" w:rsidRDefault="00AF0621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 </w:t>
      </w:r>
      <w:r w:rsidR="00B95F09" w:rsidRPr="0086351C">
        <w:rPr>
          <w:rFonts w:ascii="Times New Roman" w:hAnsi="Times New Roman" w:cs="Times New Roman"/>
          <w:sz w:val="28"/>
          <w:szCs w:val="28"/>
          <w:lang w:val="en-US"/>
        </w:rPr>
        <w:t>TDayInMonth</w:t>
      </w:r>
      <w:r w:rsidR="00B95F09"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:=</w:t>
      </w:r>
      <w:r w:rsidR="00BE46E9" w:rsidRPr="00CD00C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B9485B">
        <w:rPr>
          <w:rFonts w:ascii="Times New Roman" w:hAnsi="Times New Roman" w:cs="Times New Roman"/>
          <w:sz w:val="28"/>
          <w:szCs w:val="28"/>
          <w:lang w:val="en-US"/>
        </w:rPr>
        <w:t>1;</w:t>
      </w:r>
    </w:p>
    <w:p w14:paraId="7EF2195D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28C40105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267D697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4A0140D" w14:textId="77777777" w:rsidR="00BE46E9" w:rsidRDefault="00BE46E9" w:rsidP="00BE46E9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203B">
        <w:rPr>
          <w:rFonts w:ascii="Times New Roman" w:eastAsia="Times New Roman" w:hAnsi="Times New Roman" w:cs="Times New Roman"/>
          <w:sz w:val="28"/>
          <w:szCs w:val="28"/>
        </w:rPr>
        <w:t>/</w:t>
      </w:r>
    </w:p>
    <w:p w14:paraId="6C2E3594" w14:textId="77777777" w:rsidR="00B95F09" w:rsidRPr="00CD00C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43CA4D1A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Здесь </w:t>
      </w:r>
      <w:r>
        <w:rPr>
          <w:rFonts w:ascii="Times New Roman" w:hAnsi="Times New Roman" w:cs="Times New Roman"/>
          <w:sz w:val="28"/>
          <w:szCs w:val="28"/>
        </w:rPr>
        <w:t>определен</w:t>
      </w:r>
      <w:r w:rsidRPr="0086351C">
        <w:rPr>
          <w:rFonts w:ascii="Times New Roman" w:hAnsi="Times New Roman" w:cs="Times New Roman"/>
          <w:sz w:val="28"/>
          <w:szCs w:val="28"/>
        </w:rPr>
        <w:t xml:space="preserve"> собственный подтип TMyFloat на основе типа </w:t>
      </w:r>
      <w:r w:rsidRPr="00BE46E9">
        <w:rPr>
          <w:rFonts w:ascii="Times New Roman" w:hAnsi="Times New Roman" w:cs="Times New Roman"/>
          <w:caps/>
          <w:sz w:val="28"/>
          <w:szCs w:val="28"/>
        </w:rPr>
        <w:t>Number</w:t>
      </w:r>
      <w:r w:rsidRPr="0086351C">
        <w:rPr>
          <w:rFonts w:ascii="Times New Roman" w:hAnsi="Times New Roman" w:cs="Times New Roman"/>
          <w:sz w:val="28"/>
          <w:szCs w:val="28"/>
        </w:rPr>
        <w:t xml:space="preserve"> и подтип TdayInMonth, который является целым в диапазоне от 1 до 31. </w:t>
      </w:r>
      <w:r w:rsidR="00BE46E9">
        <w:rPr>
          <w:rFonts w:ascii="Times New Roman" w:hAnsi="Times New Roman" w:cs="Times New Roman"/>
          <w:sz w:val="28"/>
          <w:szCs w:val="28"/>
        </w:rPr>
        <w:t>Другими</w:t>
      </w:r>
      <w:r w:rsidRPr="0086351C">
        <w:rPr>
          <w:rFonts w:ascii="Times New Roman" w:hAnsi="Times New Roman" w:cs="Times New Roman"/>
          <w:sz w:val="28"/>
          <w:szCs w:val="28"/>
        </w:rPr>
        <w:t xml:space="preserve"> словами</w:t>
      </w:r>
      <w:r w:rsidR="00B40243">
        <w:rPr>
          <w:rFonts w:ascii="Times New Roman" w:hAnsi="Times New Roman" w:cs="Times New Roman"/>
          <w:sz w:val="28"/>
          <w:szCs w:val="28"/>
        </w:rPr>
        <w:t>,</w:t>
      </w:r>
      <w:r w:rsidRPr="0086351C">
        <w:rPr>
          <w:rFonts w:ascii="Times New Roman" w:hAnsi="Times New Roman" w:cs="Times New Roman"/>
          <w:sz w:val="28"/>
          <w:szCs w:val="28"/>
        </w:rPr>
        <w:t xml:space="preserve"> подтипы без ограничений – это альтернативные имена </w:t>
      </w:r>
      <w:r>
        <w:rPr>
          <w:rFonts w:ascii="Times New Roman" w:hAnsi="Times New Roman" w:cs="Times New Roman"/>
          <w:sz w:val="28"/>
          <w:szCs w:val="28"/>
        </w:rPr>
        <w:t>стандартны</w:t>
      </w:r>
      <w:r w:rsidR="00BE46E9">
        <w:rPr>
          <w:rFonts w:ascii="Times New Roman" w:hAnsi="Times New Roman" w:cs="Times New Roman"/>
          <w:sz w:val="28"/>
          <w:szCs w:val="28"/>
        </w:rPr>
        <w:t>х</w:t>
      </w:r>
      <w:r w:rsidRPr="0086351C">
        <w:rPr>
          <w:rFonts w:ascii="Times New Roman" w:hAnsi="Times New Roman" w:cs="Times New Roman"/>
          <w:sz w:val="28"/>
          <w:szCs w:val="28"/>
        </w:rPr>
        <w:t xml:space="preserve"> тип</w:t>
      </w:r>
      <w:r w:rsidR="00BE46E9">
        <w:rPr>
          <w:rFonts w:ascii="Times New Roman" w:hAnsi="Times New Roman" w:cs="Times New Roman"/>
          <w:sz w:val="28"/>
          <w:szCs w:val="28"/>
        </w:rPr>
        <w:t>ов</w:t>
      </w:r>
      <w:r w:rsidRPr="0086351C">
        <w:rPr>
          <w:rFonts w:ascii="Times New Roman" w:hAnsi="Times New Roman" w:cs="Times New Roman"/>
          <w:sz w:val="28"/>
          <w:szCs w:val="28"/>
        </w:rPr>
        <w:t xml:space="preserve"> данных.</w:t>
      </w:r>
    </w:p>
    <w:p w14:paraId="42FCAC4C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3FDE">
        <w:rPr>
          <w:rFonts w:ascii="Times New Roman" w:hAnsi="Times New Roman" w:cs="Times New Roman"/>
          <w:sz w:val="28"/>
          <w:szCs w:val="28"/>
          <w:u w:val="single"/>
        </w:rPr>
        <w:t>Объявления переменных</w:t>
      </w:r>
      <w:r>
        <w:rPr>
          <w:rFonts w:ascii="Times New Roman" w:hAnsi="Times New Roman" w:cs="Times New Roman"/>
          <w:i/>
          <w:sz w:val="28"/>
          <w:szCs w:val="28"/>
        </w:rPr>
        <w:t xml:space="preserve">. </w:t>
      </w:r>
      <w:r w:rsidRPr="0086351C">
        <w:rPr>
          <w:rFonts w:ascii="Times New Roman" w:hAnsi="Times New Roman" w:cs="Times New Roman"/>
          <w:sz w:val="28"/>
          <w:szCs w:val="28"/>
        </w:rPr>
        <w:t>Для объявления переменных в блоках PL/SQL существует специальный раздел. Переменные объявляются по следующим правилам:</w:t>
      </w:r>
    </w:p>
    <w:p w14:paraId="726AAEE1" w14:textId="77777777" w:rsidR="00B95F09" w:rsidRPr="00BE46E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01C3F4B0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40082">
        <w:rPr>
          <w:rFonts w:ascii="Times New Roman" w:hAnsi="Times New Roman" w:cs="Times New Roman"/>
          <w:sz w:val="28"/>
          <w:szCs w:val="28"/>
        </w:rPr>
        <w:t>имя_переменной</w:t>
      </w:r>
      <w:r w:rsidR="00AF2416">
        <w:rPr>
          <w:rFonts w:ascii="Times New Roman" w:hAnsi="Times New Roman" w:cs="Times New Roman"/>
          <w:sz w:val="28"/>
          <w:szCs w:val="28"/>
        </w:rPr>
        <w:t xml:space="preserve"> </w:t>
      </w:r>
      <w:r w:rsidRPr="00540082">
        <w:rPr>
          <w:rFonts w:ascii="Times New Roman" w:hAnsi="Times New Roman" w:cs="Times New Roman"/>
          <w:sz w:val="28"/>
          <w:szCs w:val="28"/>
        </w:rPr>
        <w:t>тип_данных [CONSTANT] [NOT NULL] [{:=| DEFAULT} начальное_значение]</w:t>
      </w:r>
    </w:p>
    <w:p w14:paraId="558EBCA8" w14:textId="77777777" w:rsidR="00B95F09" w:rsidRPr="00BE46E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5FE86621" w14:textId="77777777" w:rsidR="00B95F09" w:rsidRPr="00A90CC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Например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1A2DC72" w14:textId="77777777" w:rsidR="00B95F09" w:rsidRPr="00A90CC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FF0072A" w14:textId="77777777" w:rsidR="00B95F09" w:rsidRPr="00A90CC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B76D44">
        <w:rPr>
          <w:rFonts w:ascii="Times New Roman" w:hAnsi="Times New Roman" w:cs="Times New Roman"/>
          <w:caps/>
          <w:sz w:val="28"/>
          <w:szCs w:val="28"/>
          <w:lang w:val="en-US"/>
        </w:rPr>
        <w:t>declare</w:t>
      </w:r>
    </w:p>
    <w:p w14:paraId="064F9294" w14:textId="77777777" w:rsidR="00B95F09" w:rsidRPr="00A90CC2" w:rsidRDefault="00B76D44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B95F09" w:rsidRPr="00B76D44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B95F09"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B76D44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="00BE46E9"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A90CC2">
        <w:rPr>
          <w:rFonts w:ascii="Times New Roman" w:hAnsi="Times New Roman" w:cs="Times New Roman"/>
          <w:sz w:val="28"/>
          <w:szCs w:val="28"/>
          <w:lang w:val="en-US"/>
        </w:rPr>
        <w:t>:=</w:t>
      </w:r>
      <w:r w:rsidR="00BE46E9"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A90CC2">
        <w:rPr>
          <w:rFonts w:ascii="Times New Roman" w:hAnsi="Times New Roman" w:cs="Times New Roman"/>
          <w:sz w:val="28"/>
          <w:szCs w:val="28"/>
          <w:lang w:val="en-US"/>
        </w:rPr>
        <w:t>0;</w:t>
      </w:r>
    </w:p>
    <w:p w14:paraId="35B6F3B6" w14:textId="77777777" w:rsidR="00B95F09" w:rsidRPr="00A90CC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76D44">
        <w:rPr>
          <w:rFonts w:ascii="Times New Roman" w:hAnsi="Times New Roman" w:cs="Times New Roman"/>
          <w:sz w:val="28"/>
          <w:szCs w:val="28"/>
          <w:lang w:val="en-US"/>
        </w:rPr>
        <w:t>standard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76D44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76D44">
        <w:rPr>
          <w:rFonts w:ascii="Times New Roman" w:hAnsi="Times New Roman" w:cs="Times New Roman"/>
          <w:caps/>
          <w:sz w:val="28"/>
          <w:szCs w:val="28"/>
          <w:lang w:val="en-US"/>
        </w:rPr>
        <w:t>default</w:t>
      </w:r>
      <w:r w:rsidRPr="00A90CC2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>500;</w:t>
      </w:r>
    </w:p>
    <w:p w14:paraId="46B04C95" w14:textId="77777777" w:rsidR="00B95F09" w:rsidRPr="00A90CC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p w14:paraId="7476C432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Если переменной присваивается значение по умолчанию, то при ее объявлении можно также указать, что она не должна принимать значение NULL, воспользовавшись указанием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="00B76D44">
        <w:rPr>
          <w:rFonts w:ascii="Times New Roman" w:hAnsi="Times New Roman" w:cs="Times New Roman"/>
          <w:sz w:val="28"/>
          <w:szCs w:val="28"/>
        </w:rPr>
        <w:t xml:space="preserve">ограничения </w:t>
      </w:r>
      <w:r w:rsidRPr="0086351C">
        <w:rPr>
          <w:rFonts w:ascii="Times New Roman" w:hAnsi="Times New Roman" w:cs="Times New Roman"/>
          <w:sz w:val="28"/>
          <w:szCs w:val="28"/>
        </w:rPr>
        <w:t>NOT NULL.</w:t>
      </w:r>
    </w:p>
    <w:p w14:paraId="0B51AABA" w14:textId="77777777" w:rsidR="00B95F09" w:rsidRPr="00B40243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6"/>
          <w:sz w:val="28"/>
          <w:szCs w:val="28"/>
        </w:rPr>
      </w:pPr>
      <w:r w:rsidRPr="00B40243">
        <w:rPr>
          <w:rFonts w:ascii="Times New Roman" w:hAnsi="Times New Roman" w:cs="Times New Roman"/>
          <w:spacing w:val="6"/>
          <w:sz w:val="28"/>
          <w:szCs w:val="28"/>
        </w:rPr>
        <w:t>Вложенные блоки определяют область видимости объявленных переменных.</w:t>
      </w:r>
    </w:p>
    <w:p w14:paraId="570F5F16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уществует понятие о</w:t>
      </w:r>
      <w:r w:rsidRPr="00980027">
        <w:rPr>
          <w:rFonts w:ascii="Times New Roman" w:hAnsi="Times New Roman" w:cs="Times New Roman"/>
          <w:sz w:val="28"/>
          <w:szCs w:val="28"/>
        </w:rPr>
        <w:t>бъявления</w:t>
      </w:r>
      <w:r>
        <w:rPr>
          <w:rFonts w:ascii="Times New Roman" w:hAnsi="Times New Roman" w:cs="Times New Roman"/>
          <w:sz w:val="28"/>
          <w:szCs w:val="28"/>
        </w:rPr>
        <w:t xml:space="preserve"> переменной</w:t>
      </w:r>
      <w:r w:rsidRPr="00980027">
        <w:rPr>
          <w:rFonts w:ascii="Times New Roman" w:hAnsi="Times New Roman" w:cs="Times New Roman"/>
          <w:sz w:val="28"/>
          <w:szCs w:val="28"/>
        </w:rPr>
        <w:t xml:space="preserve"> с привязкой</w:t>
      </w:r>
      <w:r>
        <w:rPr>
          <w:rFonts w:ascii="Times New Roman" w:hAnsi="Times New Roman" w:cs="Times New Roman"/>
          <w:sz w:val="28"/>
          <w:szCs w:val="28"/>
        </w:rPr>
        <w:t>, которое</w:t>
      </w:r>
      <w:r w:rsidRPr="0086351C">
        <w:rPr>
          <w:rFonts w:ascii="Times New Roman" w:hAnsi="Times New Roman" w:cs="Times New Roman"/>
          <w:sz w:val="28"/>
          <w:szCs w:val="28"/>
        </w:rPr>
        <w:t xml:space="preserve"> обладает рядом преимуществ, когда необходимо присваивать переменной значения из другого источника, например из поля таблицы. Привязывая переменную, </w:t>
      </w:r>
      <w:r>
        <w:rPr>
          <w:rFonts w:ascii="Times New Roman" w:hAnsi="Times New Roman" w:cs="Times New Roman"/>
          <w:sz w:val="28"/>
          <w:szCs w:val="28"/>
        </w:rPr>
        <w:t xml:space="preserve">можно </w:t>
      </w:r>
      <w:r w:rsidRPr="0086351C">
        <w:rPr>
          <w:rFonts w:ascii="Times New Roman" w:hAnsi="Times New Roman" w:cs="Times New Roman"/>
          <w:sz w:val="28"/>
          <w:szCs w:val="28"/>
        </w:rPr>
        <w:t>устан</w:t>
      </w:r>
      <w:r>
        <w:rPr>
          <w:rFonts w:ascii="Times New Roman" w:hAnsi="Times New Roman" w:cs="Times New Roman"/>
          <w:sz w:val="28"/>
          <w:szCs w:val="28"/>
        </w:rPr>
        <w:t>овить</w:t>
      </w:r>
      <w:r w:rsidRPr="0086351C">
        <w:rPr>
          <w:rFonts w:ascii="Times New Roman" w:hAnsi="Times New Roman" w:cs="Times New Roman"/>
          <w:sz w:val="28"/>
          <w:szCs w:val="28"/>
        </w:rPr>
        <w:t xml:space="preserve"> ее тип на основе типа уже определенной структуры данных. Существу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86351C">
        <w:rPr>
          <w:rFonts w:ascii="Times New Roman" w:hAnsi="Times New Roman" w:cs="Times New Roman"/>
          <w:sz w:val="28"/>
          <w:szCs w:val="28"/>
        </w:rPr>
        <w:t xml:space="preserve">т </w:t>
      </w:r>
      <w:r w:rsidR="00BE46E9">
        <w:rPr>
          <w:rFonts w:ascii="Times New Roman" w:hAnsi="Times New Roman" w:cs="Times New Roman"/>
          <w:sz w:val="28"/>
          <w:szCs w:val="28"/>
        </w:rPr>
        <w:t>два</w:t>
      </w:r>
      <w:r w:rsidRPr="0086351C">
        <w:rPr>
          <w:rFonts w:ascii="Times New Roman" w:hAnsi="Times New Roman" w:cs="Times New Roman"/>
          <w:sz w:val="28"/>
          <w:szCs w:val="28"/>
        </w:rPr>
        <w:t xml:space="preserve"> вида привязки:</w:t>
      </w:r>
    </w:p>
    <w:p w14:paraId="03BFADB5" w14:textId="77777777" w:rsidR="00B95F09" w:rsidRPr="00540082" w:rsidRDefault="00B95F09" w:rsidP="00BE46E9">
      <w:pPr>
        <w:pStyle w:val="a3"/>
        <w:numPr>
          <w:ilvl w:val="0"/>
          <w:numId w:val="66"/>
        </w:numPr>
        <w:tabs>
          <w:tab w:val="left" w:pos="851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540082">
        <w:rPr>
          <w:rFonts w:ascii="Times New Roman" w:hAnsi="Times New Roman" w:cs="Times New Roman"/>
          <w:sz w:val="28"/>
          <w:szCs w:val="28"/>
        </w:rPr>
        <w:t>калярная – с помощью атрибута %TYPE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B779CA4" w14:textId="77777777" w:rsidR="00B95F09" w:rsidRPr="00540082" w:rsidRDefault="00B95F09" w:rsidP="00BE46E9">
      <w:pPr>
        <w:pStyle w:val="a3"/>
        <w:numPr>
          <w:ilvl w:val="0"/>
          <w:numId w:val="66"/>
        </w:numPr>
        <w:tabs>
          <w:tab w:val="left" w:pos="851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540082">
        <w:rPr>
          <w:rFonts w:ascii="Times New Roman" w:hAnsi="Times New Roman" w:cs="Times New Roman"/>
          <w:sz w:val="28"/>
          <w:szCs w:val="28"/>
        </w:rPr>
        <w:t>ривязка к записи – с помощью атрибута %ROWTYPE.</w:t>
      </w:r>
    </w:p>
    <w:p w14:paraId="66C14001" w14:textId="77777777" w:rsidR="00B95F09" w:rsidRPr="00C825F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A569E">
        <w:rPr>
          <w:rFonts w:ascii="Times New Roman" w:hAnsi="Times New Roman" w:cs="Times New Roman"/>
          <w:sz w:val="28"/>
          <w:szCs w:val="28"/>
        </w:rPr>
        <w:t xml:space="preserve">Данные атрибуты используются для объявления переменных, констант и даже определяемых пользователями подтипов и составных типов, соответствующих свойствам столбцов и таблиц баз данных. Использование атрибутов не только упрощает объявление программных конструкций, но и делает программы более удобными для модификации </w:t>
      </w:r>
      <w:r>
        <w:rPr>
          <w:rFonts w:ascii="Times New Roman" w:hAnsi="Times New Roman" w:cs="Times New Roman"/>
          <w:sz w:val="28"/>
          <w:szCs w:val="28"/>
        </w:rPr>
        <w:t>БД</w:t>
      </w:r>
      <w:r w:rsidRPr="00FA569E">
        <w:rPr>
          <w:rFonts w:ascii="Times New Roman" w:hAnsi="Times New Roman" w:cs="Times New Roman"/>
          <w:sz w:val="28"/>
          <w:szCs w:val="28"/>
        </w:rPr>
        <w:t>.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Привяз</w:t>
      </w:r>
      <w:r>
        <w:rPr>
          <w:rFonts w:ascii="Times New Roman" w:hAnsi="Times New Roman" w:cs="Times New Roman"/>
          <w:sz w:val="28"/>
          <w:szCs w:val="28"/>
        </w:rPr>
        <w:t>ка</w:t>
      </w:r>
      <w:r w:rsidRPr="0086351C">
        <w:rPr>
          <w:rFonts w:ascii="Times New Roman" w:hAnsi="Times New Roman" w:cs="Times New Roman"/>
          <w:sz w:val="28"/>
          <w:szCs w:val="28"/>
        </w:rPr>
        <w:t xml:space="preserve"> переменн</w:t>
      </w:r>
      <w:r>
        <w:rPr>
          <w:rFonts w:ascii="Times New Roman" w:hAnsi="Times New Roman" w:cs="Times New Roman"/>
          <w:sz w:val="28"/>
          <w:szCs w:val="28"/>
        </w:rPr>
        <w:t xml:space="preserve">ой </w:t>
      </w:r>
      <w:r w:rsidRPr="0086351C">
        <w:rPr>
          <w:rFonts w:ascii="Times New Roman" w:hAnsi="Times New Roman" w:cs="Times New Roman"/>
          <w:sz w:val="28"/>
          <w:szCs w:val="28"/>
        </w:rPr>
        <w:t>освобожд</w:t>
      </w:r>
      <w:r>
        <w:rPr>
          <w:rFonts w:ascii="Times New Roman" w:hAnsi="Times New Roman" w:cs="Times New Roman"/>
          <w:sz w:val="28"/>
          <w:szCs w:val="28"/>
        </w:rPr>
        <w:t>ает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 xml:space="preserve">от необходимости контролировать изменения в полях базовых таблиц БД, которые используются процедурами и функциями. </w:t>
      </w:r>
      <w:r>
        <w:rPr>
          <w:rFonts w:ascii="Times New Roman" w:hAnsi="Times New Roman" w:cs="Times New Roman"/>
          <w:sz w:val="28"/>
          <w:szCs w:val="28"/>
        </w:rPr>
        <w:t>Нап</w:t>
      </w:r>
      <w:r w:rsidRPr="00C825F8">
        <w:rPr>
          <w:rFonts w:ascii="Times New Roman" w:hAnsi="Times New Roman" w:cs="Times New Roman"/>
          <w:sz w:val="28"/>
          <w:szCs w:val="28"/>
        </w:rPr>
        <w:t>ример</w:t>
      </w:r>
      <w:r w:rsidRPr="00C825F8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EC14D18" w14:textId="77777777" w:rsidR="00B95F09" w:rsidRPr="00BE46E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p w14:paraId="78B74651" w14:textId="77777777" w:rsidR="00B95F09" w:rsidRPr="0086351C" w:rsidRDefault="00AF2416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B95F09" w:rsidRPr="0086351C">
        <w:rPr>
          <w:rFonts w:ascii="Times New Roman" w:hAnsi="Times New Roman" w:cs="Times New Roman"/>
          <w:sz w:val="28"/>
          <w:szCs w:val="28"/>
          <w:lang w:val="en-US"/>
        </w:rPr>
        <w:t>al</w:t>
      </w:r>
      <w:r w:rsidRPr="0089193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51031"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="00B95F09" w:rsidRPr="0086351C">
        <w:rPr>
          <w:rFonts w:ascii="Times New Roman" w:hAnsi="Times New Roman" w:cs="Times New Roman"/>
          <w:sz w:val="28"/>
          <w:szCs w:val="28"/>
          <w:lang w:val="en-US"/>
        </w:rPr>
        <w:t>.salary%</w:t>
      </w:r>
      <w:r w:rsidR="00B95F09" w:rsidRPr="00677371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="00B95F09" w:rsidRPr="0086351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A117EE6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 xml:space="preserve">MyFloatType </w:t>
      </w:r>
      <w:r w:rsidRPr="00677371">
        <w:rPr>
          <w:rFonts w:ascii="Times New Roman" w:hAnsi="Times New Roman" w:cs="Times New Roman"/>
          <w:caps/>
          <w:sz w:val="28"/>
          <w:szCs w:val="28"/>
          <w:lang w:val="en-US"/>
        </w:rPr>
        <w:t>Number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(15,5);</w:t>
      </w:r>
    </w:p>
    <w:p w14:paraId="7C3DFF90" w14:textId="77777777" w:rsidR="00B95F09" w:rsidRPr="00AD425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SUBTYPE   TMyFloat IS MyFloatType%</w:t>
      </w:r>
      <w:r w:rsidRPr="00677371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182387C" w14:textId="77777777" w:rsidR="00B95F09" w:rsidRPr="00BE46E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p w14:paraId="2BBDF2F2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Переменная, объявленная с </w:t>
      </w:r>
      <w:r>
        <w:rPr>
          <w:rFonts w:ascii="Times New Roman" w:hAnsi="Times New Roman" w:cs="Times New Roman"/>
          <w:sz w:val="28"/>
          <w:szCs w:val="28"/>
        </w:rPr>
        <w:t>атрибутом</w:t>
      </w:r>
      <w:r w:rsidRPr="0086351C">
        <w:rPr>
          <w:rFonts w:ascii="Times New Roman" w:hAnsi="Times New Roman" w:cs="Times New Roman"/>
          <w:sz w:val="28"/>
          <w:szCs w:val="28"/>
        </w:rPr>
        <w:t xml:space="preserve"> %ROWTYPE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86351C">
        <w:rPr>
          <w:rFonts w:ascii="Times New Roman" w:hAnsi="Times New Roman" w:cs="Times New Roman"/>
          <w:sz w:val="28"/>
          <w:szCs w:val="28"/>
        </w:rPr>
        <w:t xml:space="preserve"> фактически представляет собой запись</w:t>
      </w:r>
      <w:r>
        <w:rPr>
          <w:rFonts w:ascii="Times New Roman" w:hAnsi="Times New Roman" w:cs="Times New Roman"/>
          <w:sz w:val="28"/>
          <w:szCs w:val="28"/>
        </w:rPr>
        <w:t xml:space="preserve"> или строку таблицы и может использоваться с другими составными конструкциями, например</w:t>
      </w:r>
      <w:r w:rsidRPr="00A17387">
        <w:rPr>
          <w:rFonts w:ascii="Times New Roman" w:hAnsi="Times New Roman" w:cs="Times New Roman"/>
          <w:sz w:val="28"/>
          <w:szCs w:val="28"/>
        </w:rPr>
        <w:t>:</w:t>
      </w:r>
    </w:p>
    <w:p w14:paraId="311DF82B" w14:textId="77777777" w:rsidR="00B95F09" w:rsidRPr="00BE46E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65C663AF" w14:textId="77777777" w:rsidR="00B95F09" w:rsidRPr="008855E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declare </w:t>
      </w:r>
    </w:p>
    <w:p w14:paraId="06EB1728" w14:textId="77777777" w:rsidR="00B95F09" w:rsidRPr="002A29A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="00AF0621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parts_table</w:t>
      </w:r>
      <w:r w:rsidR="00AF062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C08CF">
        <w:rPr>
          <w:rFonts w:ascii="Times New Roman" w:hAnsi="Times New Roman" w:cs="Times New Roman"/>
          <w:caps/>
          <w:sz w:val="28"/>
          <w:szCs w:val="28"/>
          <w:lang w:val="en-US"/>
        </w:rPr>
        <w:t>is table</w:t>
      </w:r>
      <w:r w:rsidR="00AF0621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C51031">
        <w:rPr>
          <w:rFonts w:ascii="Times New Roman" w:hAnsi="Times New Roman" w:cs="Times New Roman"/>
          <w:caps/>
          <w:sz w:val="28"/>
          <w:szCs w:val="28"/>
          <w:lang w:val="en-US"/>
        </w:rPr>
        <w:t>of</w:t>
      </w:r>
      <w:r w:rsidR="00AF0621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epartments</w:t>
      </w:r>
      <w:r w:rsidRPr="009C08CF">
        <w:rPr>
          <w:rFonts w:ascii="Times New Roman" w:hAnsi="Times New Roman" w:cs="Times New Roman"/>
          <w:caps/>
          <w:sz w:val="28"/>
          <w:szCs w:val="28"/>
          <w:lang w:val="en-US"/>
        </w:rPr>
        <w:t>%rowtype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3E40033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A29AA">
        <w:rPr>
          <w:rFonts w:ascii="Times New Roman" w:hAnsi="Times New Roman" w:cs="Times New Roman"/>
          <w:sz w:val="28"/>
          <w:szCs w:val="28"/>
          <w:lang w:val="en-US"/>
        </w:rPr>
        <w:t>current</w:t>
      </w:r>
      <w:r w:rsidRPr="00B9485B">
        <w:rPr>
          <w:rFonts w:ascii="Times New Roman" w:hAnsi="Times New Roman" w:cs="Times New Roman"/>
          <w:sz w:val="28"/>
          <w:szCs w:val="28"/>
        </w:rPr>
        <w:t>_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part</w:t>
      </w:r>
      <w:r w:rsidR="00AF2416" w:rsidRPr="00891934">
        <w:rPr>
          <w:rFonts w:ascii="Times New Roman" w:hAnsi="Times New Roman" w:cs="Times New Roman"/>
          <w:sz w:val="28"/>
          <w:szCs w:val="28"/>
        </w:rPr>
        <w:t xml:space="preserve"> 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parts</w:t>
      </w:r>
      <w:r w:rsidRPr="00B9485B">
        <w:rPr>
          <w:rFonts w:ascii="Times New Roman" w:hAnsi="Times New Roman" w:cs="Times New Roman"/>
          <w:sz w:val="28"/>
          <w:szCs w:val="28"/>
        </w:rPr>
        <w:t>_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table</w:t>
      </w:r>
      <w:r w:rsidRPr="00B9485B">
        <w:rPr>
          <w:rFonts w:ascii="Times New Roman" w:hAnsi="Times New Roman" w:cs="Times New Roman"/>
          <w:sz w:val="28"/>
          <w:szCs w:val="28"/>
        </w:rPr>
        <w:t>;</w:t>
      </w:r>
    </w:p>
    <w:p w14:paraId="5CE84D83" w14:textId="77777777" w:rsidR="00B95F09" w:rsidRPr="00BE46E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56F28224" w14:textId="77777777" w:rsidR="00B95F09" w:rsidRPr="00B40243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B40243">
        <w:rPr>
          <w:rFonts w:ascii="Times New Roman" w:hAnsi="Times New Roman" w:cs="Times New Roman"/>
          <w:spacing w:val="-4"/>
          <w:sz w:val="28"/>
          <w:szCs w:val="28"/>
        </w:rPr>
        <w:t>Здесь</w:t>
      </w:r>
      <w:r w:rsidR="00AF0621"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>объявляется</w:t>
      </w:r>
      <w:r w:rsidR="00AF0621"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>вложенная</w:t>
      </w:r>
      <w:r w:rsidR="00AF0621"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таблица (один из видов коллекций </w:t>
      </w:r>
      <w:r w:rsidRPr="00B40243">
        <w:rPr>
          <w:rFonts w:ascii="Times New Roman" w:hAnsi="Times New Roman" w:cs="Times New Roman"/>
          <w:spacing w:val="-4"/>
          <w:sz w:val="28"/>
          <w:szCs w:val="28"/>
          <w:lang w:val="en-US"/>
        </w:rPr>
        <w:t>PL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>/</w:t>
      </w:r>
      <w:r w:rsidRPr="00B40243">
        <w:rPr>
          <w:rFonts w:ascii="Times New Roman" w:hAnsi="Times New Roman" w:cs="Times New Roman"/>
          <w:spacing w:val="-4"/>
          <w:sz w:val="28"/>
          <w:szCs w:val="28"/>
          <w:lang w:val="en-US"/>
        </w:rPr>
        <w:t>SQL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>, которые</w:t>
      </w:r>
      <w:r w:rsidR="00AF0621"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рассматриваются в лабораторной работе №6) </w:t>
      </w:r>
      <w:r w:rsidRPr="00B40243">
        <w:rPr>
          <w:rFonts w:ascii="Times New Roman" w:hAnsi="Times New Roman" w:cs="Times New Roman"/>
          <w:spacing w:val="-4"/>
          <w:sz w:val="28"/>
          <w:szCs w:val="28"/>
          <w:lang w:val="en-US"/>
        </w:rPr>
        <w:t>parts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>_</w:t>
      </w:r>
      <w:r w:rsidRPr="00B40243">
        <w:rPr>
          <w:rFonts w:ascii="Times New Roman" w:hAnsi="Times New Roman" w:cs="Times New Roman"/>
          <w:spacing w:val="-4"/>
          <w:sz w:val="28"/>
          <w:szCs w:val="28"/>
          <w:lang w:val="en-US"/>
        </w:rPr>
        <w:t>table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, структура которой повторяет строку таблицы </w:t>
      </w:r>
      <w:r w:rsidRPr="00B40243">
        <w:rPr>
          <w:rFonts w:ascii="Times New Roman" w:hAnsi="Times New Roman" w:cs="Times New Roman"/>
          <w:spacing w:val="-4"/>
          <w:sz w:val="28"/>
          <w:szCs w:val="28"/>
          <w:lang w:val="en-US"/>
        </w:rPr>
        <w:t>departments</w:t>
      </w:r>
      <w:r w:rsidR="00BE46E9" w:rsidRPr="00B40243">
        <w:rPr>
          <w:rFonts w:ascii="Times New Roman" w:hAnsi="Times New Roman" w:cs="Times New Roman"/>
          <w:spacing w:val="-4"/>
          <w:sz w:val="28"/>
          <w:szCs w:val="28"/>
        </w:rPr>
        <w:t>,</w:t>
      </w:r>
      <w:r w:rsidR="00AF0621"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>и</w:t>
      </w:r>
      <w:r w:rsidR="00AF0621"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>переменная</w:t>
      </w:r>
      <w:r w:rsidR="00AF0621"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  <w:lang w:val="en-US"/>
        </w:rPr>
        <w:t>current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>_</w:t>
      </w:r>
      <w:r w:rsidRPr="00B40243">
        <w:rPr>
          <w:rFonts w:ascii="Times New Roman" w:hAnsi="Times New Roman" w:cs="Times New Roman"/>
          <w:spacing w:val="-4"/>
          <w:sz w:val="28"/>
          <w:szCs w:val="28"/>
          <w:lang w:val="en-US"/>
        </w:rPr>
        <w:t>part</w:t>
      </w:r>
      <w:r w:rsidR="00AF0621"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>этого</w:t>
      </w:r>
      <w:r w:rsidR="00AF0621"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типа. </w:t>
      </w:r>
    </w:p>
    <w:p w14:paraId="307779F8" w14:textId="77777777" w:rsidR="00B95F09" w:rsidRPr="00C825F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25F8">
        <w:rPr>
          <w:rFonts w:ascii="Times New Roman" w:hAnsi="Times New Roman" w:cs="Times New Roman"/>
          <w:sz w:val="28"/>
          <w:szCs w:val="28"/>
        </w:rPr>
        <w:t>Запись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="00C23FDE" w:rsidRPr="00C23FDE">
        <w:rPr>
          <w:rFonts w:ascii="Times New Roman" w:hAnsi="Times New Roman" w:cs="Times New Roman"/>
          <w:sz w:val="28"/>
          <w:szCs w:val="28"/>
        </w:rPr>
        <w:t>RECORD</w:t>
      </w:r>
      <w:r w:rsidRPr="00C825F8">
        <w:rPr>
          <w:rFonts w:ascii="Times New Roman" w:hAnsi="Times New Roman" w:cs="Times New Roman"/>
          <w:sz w:val="28"/>
          <w:szCs w:val="28"/>
        </w:rPr>
        <w:t xml:space="preserve"> – это </w:t>
      </w:r>
      <w:r>
        <w:rPr>
          <w:rFonts w:ascii="Times New Roman" w:hAnsi="Times New Roman" w:cs="Times New Roman"/>
          <w:sz w:val="28"/>
          <w:szCs w:val="28"/>
        </w:rPr>
        <w:t xml:space="preserve">составной тип данных, который представляет собой </w:t>
      </w:r>
      <w:r w:rsidRPr="00C825F8">
        <w:rPr>
          <w:rFonts w:ascii="Times New Roman" w:hAnsi="Times New Roman" w:cs="Times New Roman"/>
          <w:sz w:val="28"/>
          <w:szCs w:val="28"/>
        </w:rPr>
        <w:t>групп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C825F8">
        <w:rPr>
          <w:rFonts w:ascii="Times New Roman" w:hAnsi="Times New Roman" w:cs="Times New Roman"/>
          <w:sz w:val="28"/>
          <w:szCs w:val="28"/>
        </w:rPr>
        <w:t xml:space="preserve"> связанных</w:t>
      </w:r>
      <w:r>
        <w:rPr>
          <w:rFonts w:ascii="Times New Roman" w:hAnsi="Times New Roman" w:cs="Times New Roman"/>
          <w:sz w:val="28"/>
          <w:szCs w:val="28"/>
        </w:rPr>
        <w:t xml:space="preserve"> полей, каждое из которых имеет </w:t>
      </w:r>
      <w:r w:rsidRPr="00C825F8">
        <w:rPr>
          <w:rFonts w:ascii="Times New Roman" w:hAnsi="Times New Roman" w:cs="Times New Roman"/>
          <w:sz w:val="28"/>
          <w:szCs w:val="28"/>
        </w:rPr>
        <w:t xml:space="preserve">свое имя и тип. Запись в PL/SQL </w:t>
      </w:r>
      <w:r>
        <w:rPr>
          <w:rFonts w:ascii="Times New Roman" w:hAnsi="Times New Roman" w:cs="Times New Roman"/>
          <w:sz w:val="28"/>
          <w:szCs w:val="28"/>
        </w:rPr>
        <w:t xml:space="preserve">задается пользователем и </w:t>
      </w:r>
      <w:r w:rsidRPr="00C825F8">
        <w:rPr>
          <w:rFonts w:ascii="Times New Roman" w:hAnsi="Times New Roman" w:cs="Times New Roman"/>
          <w:sz w:val="28"/>
          <w:szCs w:val="28"/>
        </w:rPr>
        <w:t>определяется как тип:</w:t>
      </w:r>
    </w:p>
    <w:p w14:paraId="728EDF3B" w14:textId="77777777" w:rsidR="00B95F09" w:rsidRPr="00B76D44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6E16C6DA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TYPE имя_типа IS RECORD (описание_поля_1 [,описание_поля_1]...);</w:t>
      </w:r>
    </w:p>
    <w:p w14:paraId="7AD7931A" w14:textId="77777777" w:rsidR="00B95F09" w:rsidRPr="00B76D44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3B333AAA" w14:textId="77777777" w:rsidR="00B95F09" w:rsidRPr="0086351C" w:rsidRDefault="00B95F09" w:rsidP="00C5103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</w:t>
      </w:r>
      <w:r w:rsidRPr="0086351C">
        <w:rPr>
          <w:rFonts w:ascii="Times New Roman" w:hAnsi="Times New Roman" w:cs="Times New Roman"/>
          <w:sz w:val="28"/>
          <w:szCs w:val="28"/>
        </w:rPr>
        <w:t xml:space="preserve">де описание_поля_1 </w:t>
      </w:r>
      <w:r>
        <w:rPr>
          <w:rFonts w:ascii="Times New Roman" w:hAnsi="Times New Roman" w:cs="Times New Roman"/>
          <w:sz w:val="28"/>
          <w:szCs w:val="28"/>
        </w:rPr>
        <w:t>имеет</w:t>
      </w:r>
      <w:r w:rsidRPr="0086351C">
        <w:rPr>
          <w:rFonts w:ascii="Times New Roman" w:hAnsi="Times New Roman" w:cs="Times New Roman"/>
          <w:sz w:val="28"/>
          <w:szCs w:val="28"/>
        </w:rPr>
        <w:t xml:space="preserve"> вид</w:t>
      </w:r>
    </w:p>
    <w:p w14:paraId="375E6D17" w14:textId="77777777" w:rsidR="00B95F09" w:rsidRPr="00BE46E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3C8BE352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86351C">
        <w:rPr>
          <w:rFonts w:ascii="Times New Roman" w:hAnsi="Times New Roman" w:cs="Times New Roman"/>
          <w:sz w:val="28"/>
          <w:szCs w:val="28"/>
        </w:rPr>
        <w:t>мя_поля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тип_поля [[NOT NULL] {:= | DEFAULT} выражение]</w:t>
      </w:r>
    </w:p>
    <w:p w14:paraId="5D9CA411" w14:textId="77777777" w:rsidR="00B95F09" w:rsidRPr="00B76D44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5D4F13DD" w14:textId="77777777"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Нап</w:t>
      </w:r>
      <w:r w:rsidRPr="0086351C">
        <w:rPr>
          <w:rFonts w:ascii="Times New Roman" w:hAnsi="Times New Roman" w:cs="Times New Roman"/>
          <w:sz w:val="28"/>
          <w:szCs w:val="28"/>
        </w:rPr>
        <w:t>ример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DB9F082" w14:textId="77777777" w:rsidR="00B95F09" w:rsidRPr="00B76D44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p w14:paraId="214C824C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TYPE jobs_type IS RECORD (</w:t>
      </w:r>
    </w:p>
    <w:p w14:paraId="0F2F53A3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job_id</w:t>
      </w:r>
      <w:r w:rsidR="00AF0621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 w:rsidR="00C51031">
        <w:rPr>
          <w:rFonts w:ascii="Times New Roman" w:hAnsi="Times New Roman" w:cs="Times New Roman"/>
          <w:sz w:val="28"/>
          <w:szCs w:val="28"/>
          <w:lang w:val="en-US"/>
        </w:rPr>
        <w:t>jobs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C51031">
        <w:rPr>
          <w:rFonts w:ascii="Times New Roman" w:hAnsi="Times New Roman" w:cs="Times New Roman"/>
          <w:sz w:val="28"/>
          <w:szCs w:val="28"/>
          <w:lang w:val="en-US"/>
        </w:rPr>
        <w:t>job_id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%Type,</w:t>
      </w:r>
    </w:p>
    <w:p w14:paraId="25A84645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min_salary   NUMBER (6),</w:t>
      </w:r>
    </w:p>
    <w:p w14:paraId="439C856E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max_salary   NUMBER (7)</w:t>
      </w:r>
    </w:p>
    <w:p w14:paraId="66B7A7EC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);</w:t>
      </w:r>
    </w:p>
    <w:p w14:paraId="2EB1F635" w14:textId="77777777" w:rsidR="00B95F09" w:rsidRPr="00B76D44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7C3F1130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В отличие от других сложных типов, таких как VARRAY, NESTED TABLE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86351C">
        <w:rPr>
          <w:rFonts w:ascii="Times New Roman" w:hAnsi="Times New Roman" w:cs="Times New Roman"/>
          <w:sz w:val="28"/>
          <w:szCs w:val="28"/>
        </w:rPr>
        <w:t>OBJECT</w:t>
      </w:r>
      <w:r w:rsidR="00BE46E9">
        <w:rPr>
          <w:rFonts w:ascii="Times New Roman" w:hAnsi="Times New Roman" w:cs="Times New Roman"/>
          <w:sz w:val="28"/>
          <w:szCs w:val="28"/>
        </w:rPr>
        <w:t>,</w:t>
      </w:r>
      <w:r w:rsidRPr="0086351C">
        <w:rPr>
          <w:rFonts w:ascii="Times New Roman" w:hAnsi="Times New Roman" w:cs="Times New Roman"/>
          <w:sz w:val="28"/>
          <w:szCs w:val="28"/>
        </w:rPr>
        <w:t xml:space="preserve"> запись RECORD не может быть сохранена в БД. </w:t>
      </w:r>
    </w:p>
    <w:p w14:paraId="1A8358A6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Инициализация </w:t>
      </w:r>
      <w:r>
        <w:rPr>
          <w:rFonts w:ascii="Times New Roman" w:hAnsi="Times New Roman" w:cs="Times New Roman"/>
          <w:sz w:val="28"/>
          <w:szCs w:val="28"/>
        </w:rPr>
        <w:t xml:space="preserve">полей </w:t>
      </w:r>
      <w:r w:rsidRPr="0086351C">
        <w:rPr>
          <w:rFonts w:ascii="Times New Roman" w:hAnsi="Times New Roman" w:cs="Times New Roman"/>
          <w:sz w:val="28"/>
          <w:szCs w:val="28"/>
        </w:rPr>
        <w:t>записи может быть описана при ее объявлении при помощи слова DEFAULT или оператора присваивания</w:t>
      </w:r>
      <w:r>
        <w:rPr>
          <w:rFonts w:ascii="Times New Roman" w:hAnsi="Times New Roman" w:cs="Times New Roman"/>
          <w:sz w:val="28"/>
          <w:szCs w:val="28"/>
        </w:rPr>
        <w:t>, например:</w:t>
      </w:r>
    </w:p>
    <w:p w14:paraId="3BEC95AC" w14:textId="77777777" w:rsidR="00B95F09" w:rsidRPr="00BE46E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7E36B841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TYPE jobs_type IS RECORD (</w:t>
      </w:r>
    </w:p>
    <w:p w14:paraId="14478E7A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job_id</w:t>
      </w:r>
      <w:r w:rsidR="00AF0621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 w:rsidR="00C51031">
        <w:rPr>
          <w:rFonts w:ascii="Times New Roman" w:hAnsi="Times New Roman" w:cs="Times New Roman"/>
          <w:sz w:val="28"/>
          <w:szCs w:val="28"/>
          <w:lang w:val="en-US"/>
        </w:rPr>
        <w:t>jobs</w:t>
      </w:r>
      <w:r w:rsidR="00C51031" w:rsidRPr="0086351C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C51031">
        <w:rPr>
          <w:rFonts w:ascii="Times New Roman" w:hAnsi="Times New Roman" w:cs="Times New Roman"/>
          <w:sz w:val="28"/>
          <w:szCs w:val="28"/>
          <w:lang w:val="en-US"/>
        </w:rPr>
        <w:t>job_id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%</w:t>
      </w:r>
      <w:r w:rsidRPr="00CD00C1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 xml:space="preserve"> :=</w:t>
      </w:r>
      <w:r w:rsidR="00CD00C1" w:rsidRPr="00CD00C1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="00CD00C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D00C1" w:rsidRPr="00CD00C1">
        <w:rPr>
          <w:rFonts w:ascii="Times New Roman" w:hAnsi="Times New Roman" w:cs="Times New Roman"/>
          <w:sz w:val="28"/>
          <w:szCs w:val="28"/>
          <w:lang w:val="en-US"/>
        </w:rPr>
        <w:t>'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14:paraId="18319159" w14:textId="77777777" w:rsidR="00B95F09" w:rsidRPr="0086351C" w:rsidRDefault="00C51031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in_salary   NUMBER</w:t>
      </w:r>
      <w:r w:rsidR="00B95F09" w:rsidRPr="0086351C">
        <w:rPr>
          <w:rFonts w:ascii="Times New Roman" w:hAnsi="Times New Roman" w:cs="Times New Roman"/>
          <w:sz w:val="28"/>
          <w:szCs w:val="28"/>
          <w:lang w:val="en-US"/>
        </w:rPr>
        <w:t>(6) :=0,</w:t>
      </w:r>
    </w:p>
    <w:p w14:paraId="40A1D18F" w14:textId="77777777" w:rsidR="00B95F09" w:rsidRPr="0086351C" w:rsidRDefault="00C51031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x_salary   NUMBER</w:t>
      </w:r>
      <w:r w:rsidR="00B95F09" w:rsidRPr="0086351C">
        <w:rPr>
          <w:rFonts w:ascii="Times New Roman" w:hAnsi="Times New Roman" w:cs="Times New Roman"/>
          <w:sz w:val="28"/>
          <w:szCs w:val="28"/>
          <w:lang w:val="en-US"/>
        </w:rPr>
        <w:t>(7) :=0</w:t>
      </w:r>
    </w:p>
    <w:p w14:paraId="1AF126B4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);</w:t>
      </w:r>
    </w:p>
    <w:p w14:paraId="3066935F" w14:textId="77777777" w:rsidR="00B95F09" w:rsidRPr="00162343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щение к</w:t>
      </w:r>
      <w:r w:rsidRPr="0086351C">
        <w:rPr>
          <w:rFonts w:ascii="Times New Roman" w:hAnsi="Times New Roman" w:cs="Times New Roman"/>
          <w:sz w:val="28"/>
          <w:szCs w:val="28"/>
        </w:rPr>
        <w:t xml:space="preserve"> запис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86351C">
        <w:rPr>
          <w:rFonts w:ascii="Times New Roman" w:hAnsi="Times New Roman" w:cs="Times New Roman"/>
          <w:sz w:val="28"/>
          <w:szCs w:val="28"/>
        </w:rPr>
        <w:t xml:space="preserve"> происходит по имени переменной. Ссылка на поле записи происходит по имени переменной и через точку имени поля.</w:t>
      </w:r>
      <w:r w:rsidR="003654C5" w:rsidRPr="003654C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и помощи атрибута </w:t>
      </w:r>
      <w:r w:rsidRPr="00B01E9B">
        <w:rPr>
          <w:rFonts w:ascii="Times New Roman" w:hAnsi="Times New Roman" w:cs="Times New Roman"/>
          <w:caps/>
          <w:sz w:val="28"/>
          <w:szCs w:val="28"/>
        </w:rPr>
        <w:t>%</w:t>
      </w:r>
      <w:r w:rsidRPr="009C08CF">
        <w:rPr>
          <w:rFonts w:ascii="Times New Roman" w:hAnsi="Times New Roman" w:cs="Times New Roman"/>
          <w:caps/>
          <w:sz w:val="28"/>
          <w:szCs w:val="28"/>
          <w:lang w:val="en-US"/>
        </w:rPr>
        <w:t>rowtype</w:t>
      </w:r>
      <w:r w:rsidR="00AF0621" w:rsidRPr="00AF0621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еременная типа запись может быть сопоставлена со строкой любой таблицы в БД.</w:t>
      </w:r>
    </w:p>
    <w:p w14:paraId="6A305E07" w14:textId="77777777" w:rsidR="00B95F09" w:rsidRPr="001D01F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lastRenderedPageBreak/>
        <w:t>Переменная с типом запись может быть передана в качестве параметра в процедуру или функцию либо возвращена функцией в качестве результата.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ассмотрим пример работы с записями для стандартной учебной БД </w:t>
      </w:r>
      <w:r w:rsidR="00316114">
        <w:rPr>
          <w:rFonts w:ascii="Times New Roman" w:hAnsi="Times New Roman" w:cs="Times New Roman"/>
          <w:sz w:val="28"/>
          <w:szCs w:val="28"/>
          <w:lang w:val="en-US"/>
        </w:rPr>
        <w:t>Oracle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1D01FB">
        <w:rPr>
          <w:rFonts w:ascii="Times New Roman" w:hAnsi="Times New Roman" w:cs="Times New Roman"/>
          <w:sz w:val="28"/>
          <w:szCs w:val="28"/>
        </w:rPr>
        <w:t>–</w:t>
      </w:r>
      <w:r w:rsidR="005401C2" w:rsidRPr="005401C2">
        <w:rPr>
          <w:rFonts w:ascii="Times New Roman" w:hAnsi="Times New Roman" w:cs="Times New Roman"/>
          <w:sz w:val="28"/>
          <w:szCs w:val="28"/>
        </w:rPr>
        <w:t xml:space="preserve"> human resources (</w:t>
      </w:r>
      <w:r w:rsidRPr="005401C2">
        <w:rPr>
          <w:rFonts w:ascii="Times New Roman" w:hAnsi="Times New Roman" w:cs="Times New Roman"/>
          <w:sz w:val="28"/>
          <w:szCs w:val="28"/>
        </w:rPr>
        <w:t>HR</w:t>
      </w:r>
      <w:r w:rsidR="005401C2" w:rsidRPr="005401C2">
        <w:rPr>
          <w:rFonts w:ascii="Times New Roman" w:hAnsi="Times New Roman" w:cs="Times New Roman"/>
          <w:sz w:val="28"/>
          <w:szCs w:val="28"/>
        </w:rPr>
        <w:t>)</w:t>
      </w:r>
      <w:r w:rsidRPr="001D01FB">
        <w:rPr>
          <w:rFonts w:ascii="Times New Roman" w:hAnsi="Times New Roman" w:cs="Times New Roman"/>
          <w:sz w:val="28"/>
          <w:szCs w:val="28"/>
        </w:rPr>
        <w:t>.</w:t>
      </w:r>
    </w:p>
    <w:p w14:paraId="5C942D6D" w14:textId="77777777" w:rsidR="00B95F09" w:rsidRPr="000942D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B9F843E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14:paraId="71A10999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TYPE jobs_type IS RECORD (</w:t>
      </w:r>
    </w:p>
    <w:p w14:paraId="49FA32EF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 xml:space="preserve">job_id </w:t>
      </w:r>
      <w:r w:rsidR="00CD00C1" w:rsidRPr="00CD00C1">
        <w:rPr>
          <w:rFonts w:ascii="Times New Roman" w:hAnsi="Times New Roman" w:cs="Times New Roman"/>
          <w:sz w:val="28"/>
          <w:szCs w:val="28"/>
          <w:lang w:val="en-US"/>
        </w:rPr>
        <w:t xml:space="preserve">       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 xml:space="preserve">  VARCHAR2(10),</w:t>
      </w:r>
    </w:p>
    <w:p w14:paraId="1E80DA83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min_salary   NUMBER(6),</w:t>
      </w:r>
    </w:p>
    <w:p w14:paraId="504B8557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max_salary   NUMBER(7)</w:t>
      </w:r>
    </w:p>
    <w:p w14:paraId="7C474BD2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5634A2BC" w14:textId="77777777" w:rsidR="00B95F09" w:rsidRDefault="00BC387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B95F09" w:rsidRPr="0086351C">
        <w:rPr>
          <w:rFonts w:ascii="Times New Roman" w:hAnsi="Times New Roman" w:cs="Times New Roman"/>
          <w:sz w:val="28"/>
          <w:szCs w:val="28"/>
          <w:lang w:val="en-US"/>
        </w:rPr>
        <w:t>yjob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86351C">
        <w:rPr>
          <w:rFonts w:ascii="Times New Roman" w:hAnsi="Times New Roman" w:cs="Times New Roman"/>
          <w:sz w:val="28"/>
          <w:szCs w:val="28"/>
          <w:lang w:val="en-US"/>
        </w:rPr>
        <w:t>jobs_type;</w:t>
      </w:r>
    </w:p>
    <w:p w14:paraId="3C53F26B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7B87D0D4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SELECT job_id,</w:t>
      </w:r>
      <w:r w:rsidR="00BC387F" w:rsidRP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min_salary,</w:t>
      </w:r>
      <w:r w:rsidR="00BC387F" w:rsidRP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max_salary</w:t>
      </w:r>
      <w:r w:rsidR="00BC387F" w:rsidRP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INTO myjob FROM jobs</w:t>
      </w:r>
    </w:p>
    <w:p w14:paraId="24634CAE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WHERE job_id = 'IT_PROG';</w:t>
      </w:r>
    </w:p>
    <w:p w14:paraId="108165D6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DBMS_OUTPUT.put_line (myjob.job_id</w:t>
      </w:r>
    </w:p>
    <w:p w14:paraId="4F2C862D" w14:textId="77777777"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|</w:t>
      </w:r>
      <w:r w:rsidR="00675957">
        <w:rPr>
          <w:rFonts w:ascii="Times New Roman" w:hAnsi="Times New Roman" w:cs="Times New Roman"/>
          <w:sz w:val="28"/>
          <w:szCs w:val="28"/>
          <w:lang w:val="en-US"/>
        </w:rPr>
        <w:t>|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 xml:space="preserve"> ':'</w:t>
      </w:r>
    </w:p>
    <w:p w14:paraId="7A245877" w14:textId="77777777" w:rsidR="00B95F09" w:rsidRPr="0086351C" w:rsidRDefault="00675957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||</w:t>
      </w:r>
      <w:r w:rsidR="00B95F09" w:rsidRPr="0086351C">
        <w:rPr>
          <w:rFonts w:ascii="Times New Roman" w:hAnsi="Times New Roman" w:cs="Times New Roman"/>
          <w:sz w:val="28"/>
          <w:szCs w:val="28"/>
          <w:lang w:val="en-US"/>
        </w:rPr>
        <w:t xml:space="preserve"> myjob.min_salary</w:t>
      </w:r>
    </w:p>
    <w:p w14:paraId="5F62D18D" w14:textId="77777777" w:rsidR="00B95F09" w:rsidRPr="0086351C" w:rsidRDefault="00675957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||</w:t>
      </w:r>
      <w:r w:rsidR="00B95F09" w:rsidRPr="0086351C">
        <w:rPr>
          <w:rFonts w:ascii="Times New Roman" w:hAnsi="Times New Roman" w:cs="Times New Roman"/>
          <w:sz w:val="28"/>
          <w:szCs w:val="28"/>
          <w:lang w:val="en-US"/>
        </w:rPr>
        <w:t xml:space="preserve"> '-'</w:t>
      </w:r>
    </w:p>
    <w:p w14:paraId="6D0E0608" w14:textId="77777777" w:rsidR="00B95F09" w:rsidRPr="00000513" w:rsidRDefault="00675957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00513">
        <w:rPr>
          <w:rFonts w:ascii="Times New Roman" w:hAnsi="Times New Roman" w:cs="Times New Roman"/>
          <w:sz w:val="28"/>
          <w:szCs w:val="28"/>
        </w:rPr>
        <w:t xml:space="preserve">|| </w:t>
      </w:r>
      <w:r w:rsidR="00B95F09" w:rsidRPr="009C08CF">
        <w:rPr>
          <w:rFonts w:ascii="Times New Roman" w:hAnsi="Times New Roman" w:cs="Times New Roman"/>
          <w:sz w:val="28"/>
          <w:szCs w:val="28"/>
          <w:lang w:val="en-US"/>
        </w:rPr>
        <w:t>myjob</w:t>
      </w:r>
      <w:r w:rsidR="00B95F09" w:rsidRPr="00000513">
        <w:rPr>
          <w:rFonts w:ascii="Times New Roman" w:hAnsi="Times New Roman" w:cs="Times New Roman"/>
          <w:sz w:val="28"/>
          <w:szCs w:val="28"/>
        </w:rPr>
        <w:t>.</w:t>
      </w:r>
      <w:r w:rsidR="00B95F09" w:rsidRPr="009C08CF"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="00B95F09" w:rsidRPr="00000513">
        <w:rPr>
          <w:rFonts w:ascii="Times New Roman" w:hAnsi="Times New Roman" w:cs="Times New Roman"/>
          <w:sz w:val="28"/>
          <w:szCs w:val="28"/>
        </w:rPr>
        <w:t>_</w:t>
      </w:r>
      <w:r w:rsidR="00B95F09" w:rsidRPr="009C08CF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="00B95F09" w:rsidRPr="00000513">
        <w:rPr>
          <w:rFonts w:ascii="Times New Roman" w:hAnsi="Times New Roman" w:cs="Times New Roman"/>
          <w:sz w:val="28"/>
          <w:szCs w:val="28"/>
        </w:rPr>
        <w:t>);</w:t>
      </w:r>
    </w:p>
    <w:p w14:paraId="4E0A4BC1" w14:textId="77777777" w:rsidR="00B95F09" w:rsidRPr="00000513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5957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000513">
        <w:rPr>
          <w:rFonts w:ascii="Times New Roman" w:hAnsi="Times New Roman" w:cs="Times New Roman"/>
          <w:sz w:val="28"/>
          <w:szCs w:val="28"/>
        </w:rPr>
        <w:t>;</w:t>
      </w:r>
    </w:p>
    <w:p w14:paraId="7C0905D9" w14:textId="77777777" w:rsidR="00B95F09" w:rsidRPr="00000513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00513">
        <w:rPr>
          <w:rFonts w:ascii="Times New Roman" w:hAnsi="Times New Roman" w:cs="Times New Roman"/>
          <w:sz w:val="28"/>
          <w:szCs w:val="28"/>
        </w:rPr>
        <w:t>/</w:t>
      </w:r>
    </w:p>
    <w:p w14:paraId="013254C4" w14:textId="77777777" w:rsidR="00B95F09" w:rsidRPr="00B40243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02EA8B4B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3FDE">
        <w:rPr>
          <w:rFonts w:ascii="Times New Roman" w:hAnsi="Times New Roman" w:cs="Times New Roman"/>
          <w:sz w:val="28"/>
          <w:szCs w:val="28"/>
          <w:u w:val="single"/>
        </w:rPr>
        <w:t>Управление</w:t>
      </w:r>
      <w:r w:rsidR="00C23FDE">
        <w:rPr>
          <w:rFonts w:ascii="Times New Roman" w:hAnsi="Times New Roman" w:cs="Times New Roman"/>
          <w:sz w:val="28"/>
          <w:szCs w:val="28"/>
          <w:u w:val="single"/>
        </w:rPr>
        <w:t xml:space="preserve"> ходом</w:t>
      </w:r>
      <w:r w:rsidRPr="00C23FDE">
        <w:rPr>
          <w:rFonts w:ascii="Times New Roman" w:hAnsi="Times New Roman" w:cs="Times New Roman"/>
          <w:sz w:val="28"/>
          <w:szCs w:val="28"/>
          <w:u w:val="single"/>
        </w:rPr>
        <w:t xml:space="preserve"> выполнени</w:t>
      </w:r>
      <w:r w:rsidR="00C23FDE">
        <w:rPr>
          <w:rFonts w:ascii="Times New Roman" w:hAnsi="Times New Roman" w:cs="Times New Roman"/>
          <w:sz w:val="28"/>
          <w:szCs w:val="28"/>
          <w:u w:val="single"/>
        </w:rPr>
        <w:t>я</w:t>
      </w:r>
      <w:r w:rsidRPr="00C23FDE">
        <w:rPr>
          <w:rFonts w:ascii="Times New Roman" w:hAnsi="Times New Roman" w:cs="Times New Roman"/>
          <w:sz w:val="28"/>
          <w:szCs w:val="28"/>
          <w:u w:val="single"/>
        </w:rPr>
        <w:t xml:space="preserve"> программ</w:t>
      </w:r>
      <w:r w:rsidRPr="00FA569E">
        <w:rPr>
          <w:rFonts w:ascii="Times New Roman" w:hAnsi="Times New Roman" w:cs="Times New Roman"/>
          <w:i/>
          <w:sz w:val="28"/>
          <w:szCs w:val="28"/>
        </w:rPr>
        <w:t>.</w:t>
      </w:r>
      <w:r w:rsidRPr="001E2950">
        <w:rPr>
          <w:rFonts w:ascii="Times New Roman" w:hAnsi="Times New Roman" w:cs="Times New Roman"/>
          <w:sz w:val="28"/>
          <w:szCs w:val="28"/>
        </w:rPr>
        <w:t xml:space="preserve"> Как и во всех языках программирования, в PL/SQL существуют операторы управления вычислительным процессом, </w:t>
      </w:r>
      <w:r w:rsidR="005401C2">
        <w:rPr>
          <w:rFonts w:ascii="Times New Roman" w:hAnsi="Times New Roman" w:cs="Times New Roman"/>
          <w:sz w:val="28"/>
          <w:szCs w:val="28"/>
        </w:rPr>
        <w:t>а именно:</w:t>
      </w:r>
      <w:r w:rsidRPr="001E2950">
        <w:rPr>
          <w:rFonts w:ascii="Times New Roman" w:hAnsi="Times New Roman" w:cs="Times New Roman"/>
          <w:sz w:val="28"/>
          <w:szCs w:val="28"/>
        </w:rPr>
        <w:t xml:space="preserve"> операторы усло</w:t>
      </w:r>
      <w:r w:rsidR="005401C2">
        <w:rPr>
          <w:rFonts w:ascii="Times New Roman" w:hAnsi="Times New Roman" w:cs="Times New Roman"/>
          <w:sz w:val="28"/>
          <w:szCs w:val="28"/>
        </w:rPr>
        <w:t>вного</w:t>
      </w:r>
      <w:r w:rsidRPr="001E2950">
        <w:rPr>
          <w:rFonts w:ascii="Times New Roman" w:hAnsi="Times New Roman" w:cs="Times New Roman"/>
          <w:sz w:val="28"/>
          <w:szCs w:val="28"/>
        </w:rPr>
        <w:t xml:space="preserve">, итерационного и последовательного управления. </w:t>
      </w:r>
      <w:bookmarkStart w:id="23" w:name="_Toc157598445"/>
      <w:bookmarkStart w:id="24" w:name="_Toc157397036"/>
    </w:p>
    <w:p w14:paraId="7AEE768A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A569E">
        <w:rPr>
          <w:rFonts w:ascii="Times New Roman" w:hAnsi="Times New Roman" w:cs="Times New Roman"/>
          <w:i/>
          <w:sz w:val="28"/>
          <w:szCs w:val="28"/>
        </w:rPr>
        <w:t>Оператор IF</w:t>
      </w:r>
      <w:bookmarkEnd w:id="23"/>
      <w:bookmarkEnd w:id="24"/>
      <w:r>
        <w:rPr>
          <w:rFonts w:ascii="Times New Roman" w:hAnsi="Times New Roman" w:cs="Times New Roman"/>
          <w:i/>
          <w:sz w:val="28"/>
          <w:szCs w:val="28"/>
        </w:rPr>
        <w:t xml:space="preserve">. </w:t>
      </w:r>
      <w:r w:rsidRPr="001E2950">
        <w:rPr>
          <w:rFonts w:ascii="Times New Roman" w:hAnsi="Times New Roman" w:cs="Times New Roman"/>
          <w:sz w:val="28"/>
          <w:szCs w:val="28"/>
        </w:rPr>
        <w:t xml:space="preserve">Оператор </w:t>
      </w:r>
      <w:r w:rsidRPr="001E2950">
        <w:rPr>
          <w:rFonts w:ascii="Times New Roman" w:hAnsi="Times New Roman" w:cs="Times New Roman"/>
          <w:sz w:val="28"/>
          <w:szCs w:val="28"/>
          <w:lang w:val="en-US"/>
        </w:rPr>
        <w:t>IF</w:t>
      </w:r>
      <w:r w:rsidRPr="001E2950">
        <w:rPr>
          <w:rFonts w:ascii="Times New Roman" w:hAnsi="Times New Roman" w:cs="Times New Roman"/>
          <w:sz w:val="28"/>
          <w:szCs w:val="28"/>
        </w:rPr>
        <w:t xml:space="preserve"> в </w:t>
      </w:r>
      <w:r w:rsidRPr="001E2950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1E2950">
        <w:rPr>
          <w:rFonts w:ascii="Times New Roman" w:hAnsi="Times New Roman" w:cs="Times New Roman"/>
          <w:sz w:val="28"/>
          <w:szCs w:val="28"/>
        </w:rPr>
        <w:t>/</w:t>
      </w:r>
      <w:r w:rsidRPr="001E2950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1E2950">
        <w:rPr>
          <w:rFonts w:ascii="Times New Roman" w:hAnsi="Times New Roman" w:cs="Times New Roman"/>
          <w:sz w:val="28"/>
          <w:szCs w:val="28"/>
        </w:rPr>
        <w:t xml:space="preserve"> имеет несколько разновидностей. </w:t>
      </w:r>
    </w:p>
    <w:p w14:paraId="29467D9C" w14:textId="77777777" w:rsidR="00B95F09" w:rsidRPr="001E2950" w:rsidRDefault="00B95F09" w:rsidP="000942D1">
      <w:pPr>
        <w:pStyle w:val="af"/>
        <w:numPr>
          <w:ilvl w:val="0"/>
          <w:numId w:val="70"/>
        </w:numPr>
        <w:tabs>
          <w:tab w:val="left" w:pos="851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IF &lt;условие&gt; THEN  </w:t>
      </w:r>
    </w:p>
    <w:p w14:paraId="104DA35D" w14:textId="77777777" w:rsidR="00B95F09" w:rsidRPr="001E2950" w:rsidRDefault="00B95F09" w:rsidP="000942D1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&lt;последовательность операторов, когда результат проверки равен TRUE&gt;</w:t>
      </w:r>
    </w:p>
    <w:p w14:paraId="0D80EA86" w14:textId="77777777" w:rsidR="00B95F09" w:rsidRPr="001E2950" w:rsidRDefault="00B95F09" w:rsidP="000942D1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END IF;</w:t>
      </w:r>
    </w:p>
    <w:p w14:paraId="25B1D1F3" w14:textId="77777777" w:rsidR="00B95F09" w:rsidRPr="001E2950" w:rsidRDefault="00B95F09" w:rsidP="000942D1">
      <w:pPr>
        <w:pStyle w:val="af"/>
        <w:numPr>
          <w:ilvl w:val="0"/>
          <w:numId w:val="70"/>
        </w:numPr>
        <w:tabs>
          <w:tab w:val="left" w:pos="851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IF &lt;условие&gt; THEN  </w:t>
      </w:r>
    </w:p>
    <w:p w14:paraId="31D024C1" w14:textId="77777777" w:rsidR="00B95F09" w:rsidRPr="001E2950" w:rsidRDefault="00B95F09" w:rsidP="000942D1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&lt;последовательность операторов, когда результат проверки равен TRUE&gt;</w:t>
      </w:r>
    </w:p>
    <w:p w14:paraId="191ED2E9" w14:textId="77777777" w:rsidR="00B95F09" w:rsidRPr="001E2950" w:rsidRDefault="00B95F09" w:rsidP="000942D1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ELSE</w:t>
      </w:r>
    </w:p>
    <w:p w14:paraId="4E8E0378" w14:textId="77777777" w:rsidR="00B95F09" w:rsidRPr="00B40243" w:rsidRDefault="00B95F09" w:rsidP="000942D1">
      <w:pPr>
        <w:pStyle w:val="af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B40243">
        <w:rPr>
          <w:rFonts w:ascii="Times New Roman" w:hAnsi="Times New Roman"/>
          <w:spacing w:val="-4"/>
          <w:sz w:val="28"/>
          <w:szCs w:val="28"/>
        </w:rPr>
        <w:t>&lt;последовательность операторов, когда результат проверки равен FALSE&gt;</w:t>
      </w:r>
    </w:p>
    <w:p w14:paraId="3927EFBB" w14:textId="77777777" w:rsidR="00B95F09" w:rsidRDefault="00B95F09" w:rsidP="000942D1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END IF;</w:t>
      </w:r>
    </w:p>
    <w:p w14:paraId="4C24AA4E" w14:textId="77777777" w:rsidR="00B95F09" w:rsidRPr="001E2950" w:rsidRDefault="00B95F09" w:rsidP="000942D1">
      <w:pPr>
        <w:pStyle w:val="af"/>
        <w:numPr>
          <w:ilvl w:val="0"/>
          <w:numId w:val="70"/>
        </w:numPr>
        <w:tabs>
          <w:tab w:val="left" w:pos="851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IF &lt;условие1&gt; THEN</w:t>
      </w:r>
    </w:p>
    <w:p w14:paraId="35A65637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&lt;последовательность операторов, когда результат проверки 1 равен TRUE&gt;</w:t>
      </w:r>
    </w:p>
    <w:p w14:paraId="49465AB1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ELSIF &lt;условие 2&gt; THEN</w:t>
      </w:r>
    </w:p>
    <w:p w14:paraId="2B12028E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&lt;последовательность операторов, когда результат проверки 2 равен TRUE&gt;</w:t>
      </w:r>
    </w:p>
    <w:p w14:paraId="6CF8DBA6" w14:textId="77777777" w:rsidR="00B95F09" w:rsidRPr="003C1A4B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3C1A4B">
        <w:rPr>
          <w:rFonts w:ascii="Times New Roman" w:hAnsi="Times New Roman"/>
          <w:sz w:val="28"/>
          <w:szCs w:val="28"/>
          <w:lang w:val="en-US"/>
        </w:rPr>
        <w:t>[</w:t>
      </w:r>
      <w:r w:rsidRPr="001E2950">
        <w:rPr>
          <w:rFonts w:ascii="Times New Roman" w:hAnsi="Times New Roman"/>
          <w:sz w:val="28"/>
          <w:szCs w:val="28"/>
          <w:lang w:val="en-US"/>
        </w:rPr>
        <w:t>ELSE</w:t>
      </w:r>
      <w:r w:rsidR="000942D1" w:rsidRPr="0066180E">
        <w:rPr>
          <w:rFonts w:ascii="Times New Roman" w:hAnsi="Times New Roman"/>
          <w:sz w:val="28"/>
          <w:szCs w:val="28"/>
          <w:lang w:val="en-US"/>
        </w:rPr>
        <w:t xml:space="preserve">  </w:t>
      </w:r>
      <w:r w:rsidRPr="003C1A4B">
        <w:rPr>
          <w:rFonts w:ascii="Times New Roman" w:hAnsi="Times New Roman"/>
          <w:sz w:val="28"/>
          <w:szCs w:val="28"/>
          <w:lang w:val="en-US"/>
        </w:rPr>
        <w:t>&lt;</w:t>
      </w:r>
      <w:r w:rsidRPr="001E2950">
        <w:rPr>
          <w:rFonts w:ascii="Times New Roman" w:hAnsi="Times New Roman"/>
          <w:sz w:val="28"/>
          <w:szCs w:val="28"/>
        </w:rPr>
        <w:t>операторы</w:t>
      </w:r>
      <w:r w:rsidRPr="003C1A4B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E2950">
        <w:rPr>
          <w:rFonts w:ascii="Times New Roman" w:hAnsi="Times New Roman"/>
          <w:sz w:val="28"/>
          <w:szCs w:val="28"/>
          <w:lang w:val="en-US"/>
        </w:rPr>
        <w:t>else</w:t>
      </w:r>
      <w:r w:rsidRPr="003C1A4B">
        <w:rPr>
          <w:rFonts w:ascii="Times New Roman" w:hAnsi="Times New Roman"/>
          <w:sz w:val="28"/>
          <w:szCs w:val="28"/>
          <w:lang w:val="en-US"/>
        </w:rPr>
        <w:t>&gt;]</w:t>
      </w:r>
    </w:p>
    <w:p w14:paraId="220F55E2" w14:textId="77777777" w:rsidR="00B95F09" w:rsidRPr="003C1A4B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END</w:t>
      </w:r>
      <w:r w:rsidRPr="003C1A4B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E2950">
        <w:rPr>
          <w:rFonts w:ascii="Times New Roman" w:hAnsi="Times New Roman"/>
          <w:sz w:val="28"/>
          <w:szCs w:val="28"/>
          <w:lang w:val="en-US"/>
        </w:rPr>
        <w:t>IF</w:t>
      </w:r>
      <w:r w:rsidRPr="003C1A4B">
        <w:rPr>
          <w:rFonts w:ascii="Times New Roman" w:hAnsi="Times New Roman"/>
          <w:sz w:val="28"/>
          <w:szCs w:val="28"/>
          <w:lang w:val="en-US"/>
        </w:rPr>
        <w:t>;</w:t>
      </w:r>
    </w:p>
    <w:p w14:paraId="415E8C34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2950">
        <w:rPr>
          <w:rFonts w:ascii="Times New Roman" w:hAnsi="Times New Roman" w:cs="Times New Roman"/>
          <w:sz w:val="28"/>
          <w:szCs w:val="28"/>
        </w:rPr>
        <w:lastRenderedPageBreak/>
        <w:t>Конструкция</w:t>
      </w:r>
      <w:r w:rsidR="005401C2">
        <w:rPr>
          <w:rFonts w:ascii="Times New Roman" w:hAnsi="Times New Roman" w:cs="Times New Roman"/>
          <w:sz w:val="28"/>
          <w:szCs w:val="28"/>
        </w:rPr>
        <w:t xml:space="preserve"> </w:t>
      </w:r>
      <w:r w:rsidRPr="00A17387">
        <w:rPr>
          <w:rFonts w:ascii="Times New Roman" w:hAnsi="Times New Roman" w:cs="Times New Roman"/>
          <w:bCs/>
          <w:sz w:val="28"/>
          <w:szCs w:val="28"/>
          <w:lang w:val="en-US"/>
        </w:rPr>
        <w:t>IF</w:t>
      </w:r>
      <w:r w:rsidRPr="00A17387">
        <w:rPr>
          <w:rFonts w:ascii="Times New Roman" w:hAnsi="Times New Roman" w:cs="Times New Roman"/>
          <w:bCs/>
          <w:sz w:val="28"/>
          <w:szCs w:val="28"/>
        </w:rPr>
        <w:t>-</w:t>
      </w:r>
      <w:r w:rsidRPr="00A17387">
        <w:rPr>
          <w:rFonts w:ascii="Times New Roman" w:hAnsi="Times New Roman" w:cs="Times New Roman"/>
          <w:bCs/>
          <w:sz w:val="28"/>
          <w:szCs w:val="28"/>
          <w:lang w:val="en-US"/>
        </w:rPr>
        <w:t>THEN</w:t>
      </w:r>
      <w:r w:rsidRPr="00A17387">
        <w:rPr>
          <w:rFonts w:ascii="Times New Roman" w:hAnsi="Times New Roman" w:cs="Times New Roman"/>
          <w:bCs/>
          <w:sz w:val="28"/>
          <w:szCs w:val="28"/>
        </w:rPr>
        <w:t>-</w:t>
      </w:r>
      <w:r w:rsidRPr="00A17387">
        <w:rPr>
          <w:rFonts w:ascii="Times New Roman" w:hAnsi="Times New Roman" w:cs="Times New Roman"/>
          <w:bCs/>
          <w:sz w:val="28"/>
          <w:szCs w:val="28"/>
          <w:lang w:val="en-US"/>
        </w:rPr>
        <w:t>ELSIF</w:t>
      </w:r>
      <w:r w:rsidRPr="001E2950">
        <w:rPr>
          <w:rFonts w:ascii="Times New Roman" w:hAnsi="Times New Roman" w:cs="Times New Roman"/>
          <w:sz w:val="28"/>
          <w:szCs w:val="28"/>
        </w:rPr>
        <w:t xml:space="preserve"> в какой-то мере является аналогом оператора </w:t>
      </w:r>
      <w:r w:rsidRPr="001E2950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1E2950">
        <w:rPr>
          <w:rFonts w:ascii="Times New Roman" w:hAnsi="Times New Roman" w:cs="Times New Roman"/>
          <w:sz w:val="28"/>
          <w:szCs w:val="28"/>
        </w:rPr>
        <w:t>.</w:t>
      </w:r>
    </w:p>
    <w:p w14:paraId="63357D35" w14:textId="77777777" w:rsidR="00B95F09" w:rsidRPr="00A17387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16113DB0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ECLARE</w:t>
      </w:r>
    </w:p>
    <w:p w14:paraId="2E783DD7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x   NUMBER := 6;</w:t>
      </w:r>
    </w:p>
    <w:p w14:paraId="55E91DB9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BEGIN</w:t>
      </w:r>
    </w:p>
    <w:p w14:paraId="6B261A05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IF x = 3</w:t>
      </w:r>
      <w:r w:rsidR="00F25004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E2950">
        <w:rPr>
          <w:rFonts w:ascii="Times New Roman" w:hAnsi="Times New Roman"/>
          <w:sz w:val="28"/>
          <w:szCs w:val="28"/>
          <w:lang w:val="en-US"/>
        </w:rPr>
        <w:t>THEN</w:t>
      </w:r>
    </w:p>
    <w:p w14:paraId="2FC12D86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BMS_OUTPUT.</w:t>
      </w:r>
      <w:r w:rsidRPr="00F25004">
        <w:rPr>
          <w:rFonts w:ascii="Times New Roman" w:hAnsi="Times New Roman"/>
          <w:caps/>
          <w:sz w:val="28"/>
          <w:szCs w:val="28"/>
          <w:lang w:val="en-US"/>
        </w:rPr>
        <w:t>put_line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('x=3');</w:t>
      </w:r>
    </w:p>
    <w:p w14:paraId="20FC4353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ELSIF x = 5 THEN</w:t>
      </w:r>
    </w:p>
    <w:p w14:paraId="08AF923C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BMS_OUTPUT.</w:t>
      </w:r>
      <w:r w:rsidRPr="00F25004">
        <w:rPr>
          <w:rFonts w:ascii="Times New Roman" w:hAnsi="Times New Roman"/>
          <w:caps/>
          <w:sz w:val="28"/>
          <w:szCs w:val="28"/>
          <w:lang w:val="en-US"/>
        </w:rPr>
        <w:t>put_line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('x=5');</w:t>
      </w:r>
    </w:p>
    <w:p w14:paraId="5289BB6C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ELSIF x = 10THEN</w:t>
      </w:r>
    </w:p>
    <w:p w14:paraId="08E7FDD9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BMS_OUTPUT.</w:t>
      </w:r>
      <w:r w:rsidRPr="00F25004">
        <w:rPr>
          <w:rFonts w:ascii="Times New Roman" w:hAnsi="Times New Roman"/>
          <w:caps/>
          <w:sz w:val="28"/>
          <w:szCs w:val="28"/>
          <w:lang w:val="en-US"/>
        </w:rPr>
        <w:t>put_line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('x=10');</w:t>
      </w:r>
    </w:p>
    <w:p w14:paraId="4702189E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ELSE</w:t>
      </w:r>
    </w:p>
    <w:p w14:paraId="36773460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BMS_OUTPUT.</w:t>
      </w:r>
      <w:r w:rsidRPr="00F25004">
        <w:rPr>
          <w:rFonts w:ascii="Times New Roman" w:hAnsi="Times New Roman"/>
          <w:caps/>
          <w:sz w:val="28"/>
          <w:szCs w:val="28"/>
          <w:lang w:val="en-US"/>
        </w:rPr>
        <w:t>put_line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('x </w:t>
      </w:r>
      <w:r w:rsidRPr="00F25004">
        <w:rPr>
          <w:rFonts w:ascii="Times New Roman" w:hAnsi="Times New Roman"/>
          <w:caps/>
          <w:sz w:val="28"/>
          <w:szCs w:val="28"/>
          <w:lang w:val="en-US"/>
        </w:rPr>
        <w:t>not in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(3,5,10) ');</w:t>
      </w:r>
    </w:p>
    <w:p w14:paraId="16210B96" w14:textId="77777777" w:rsidR="00B95F09" w:rsidRPr="00F2787E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BA7272">
        <w:rPr>
          <w:rFonts w:ascii="Times New Roman" w:hAnsi="Times New Roman"/>
          <w:sz w:val="28"/>
          <w:szCs w:val="28"/>
          <w:lang w:val="en-US"/>
        </w:rPr>
        <w:t>END</w:t>
      </w:r>
      <w:r w:rsidR="00F25004" w:rsidRPr="00F2787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BA7272">
        <w:rPr>
          <w:rFonts w:ascii="Times New Roman" w:hAnsi="Times New Roman"/>
          <w:sz w:val="28"/>
          <w:szCs w:val="28"/>
          <w:lang w:val="en-US"/>
        </w:rPr>
        <w:t>IF</w:t>
      </w:r>
      <w:r w:rsidRPr="00F2787E">
        <w:rPr>
          <w:rFonts w:ascii="Times New Roman" w:hAnsi="Times New Roman"/>
          <w:sz w:val="28"/>
          <w:szCs w:val="28"/>
          <w:lang w:val="en-US"/>
        </w:rPr>
        <w:t>;</w:t>
      </w:r>
    </w:p>
    <w:p w14:paraId="0CC642A0" w14:textId="77777777"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F2787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CF6B264" w14:textId="77777777"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2787E"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14:paraId="0F267DFF" w14:textId="77777777"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2BC670B" w14:textId="77777777" w:rsidR="00B95F09" w:rsidRPr="00D4221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25" w:name="_Toc157598446"/>
      <w:bookmarkStart w:id="26" w:name="_Toc157397037"/>
      <w:r w:rsidRPr="00FA569E">
        <w:rPr>
          <w:rFonts w:ascii="Times New Roman" w:hAnsi="Times New Roman" w:cs="Times New Roman"/>
          <w:i/>
          <w:sz w:val="28"/>
          <w:szCs w:val="28"/>
        </w:rPr>
        <w:t>Оператор</w:t>
      </w:r>
      <w:r w:rsidR="005401C2" w:rsidRPr="00F2787E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A17387">
        <w:rPr>
          <w:rFonts w:ascii="Times New Roman" w:hAnsi="Times New Roman" w:cs="Times New Roman"/>
          <w:i/>
          <w:caps/>
          <w:sz w:val="28"/>
          <w:szCs w:val="28"/>
          <w:lang w:val="en-US"/>
        </w:rPr>
        <w:t>Case</w:t>
      </w:r>
      <w:bookmarkEnd w:id="25"/>
      <w:bookmarkEnd w:id="26"/>
      <w:r w:rsidRPr="00F2787E">
        <w:rPr>
          <w:rFonts w:ascii="Times New Roman" w:hAnsi="Times New Roman" w:cs="Times New Roman"/>
          <w:i/>
          <w:sz w:val="28"/>
          <w:szCs w:val="28"/>
          <w:lang w:val="en-US"/>
        </w:rPr>
        <w:t xml:space="preserve">. </w:t>
      </w:r>
      <w:r w:rsidRPr="00D42218">
        <w:rPr>
          <w:rFonts w:ascii="Times New Roman" w:hAnsi="Times New Roman" w:cs="Times New Roman"/>
          <w:sz w:val="28"/>
          <w:szCs w:val="28"/>
        </w:rPr>
        <w:t xml:space="preserve">Начиная с </w:t>
      </w:r>
      <w:r w:rsidR="00316114">
        <w:rPr>
          <w:rFonts w:ascii="Times New Roman" w:hAnsi="Times New Roman" w:cs="Times New Roman"/>
          <w:sz w:val="28"/>
          <w:szCs w:val="28"/>
          <w:lang w:val="en-US"/>
        </w:rPr>
        <w:t>Oracle</w:t>
      </w:r>
      <w:r w:rsidRPr="00D42218">
        <w:rPr>
          <w:rFonts w:ascii="Times New Roman" w:hAnsi="Times New Roman" w:cs="Times New Roman"/>
          <w:sz w:val="28"/>
          <w:szCs w:val="28"/>
        </w:rPr>
        <w:t>9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D42218">
        <w:rPr>
          <w:rFonts w:ascii="Times New Roman" w:hAnsi="Times New Roman" w:cs="Times New Roman"/>
          <w:sz w:val="28"/>
          <w:szCs w:val="28"/>
        </w:rPr>
        <w:t xml:space="preserve"> поддерживаются два типа операторов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D42218">
        <w:rPr>
          <w:rFonts w:ascii="Times New Roman" w:hAnsi="Times New Roman" w:cs="Times New Roman"/>
          <w:sz w:val="28"/>
          <w:szCs w:val="28"/>
        </w:rPr>
        <w:t>:</w:t>
      </w:r>
    </w:p>
    <w:p w14:paraId="20C9EECF" w14:textId="77777777" w:rsidR="00B95F09" w:rsidRPr="00D4221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</w:t>
      </w:r>
      <w:r w:rsidRPr="00D42218">
        <w:rPr>
          <w:rFonts w:ascii="Times New Roman" w:hAnsi="Times New Roman" w:cs="Times New Roman"/>
          <w:sz w:val="28"/>
          <w:szCs w:val="28"/>
        </w:rPr>
        <w:t xml:space="preserve"> простой оператор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D42218">
        <w:rPr>
          <w:rFonts w:ascii="Times New Roman" w:hAnsi="Times New Roman" w:cs="Times New Roman"/>
          <w:sz w:val="28"/>
          <w:szCs w:val="28"/>
        </w:rPr>
        <w:t xml:space="preserve"> связывает одну или несколько последовательностей операторов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D42218">
        <w:rPr>
          <w:rFonts w:ascii="Times New Roman" w:hAnsi="Times New Roman" w:cs="Times New Roman"/>
          <w:sz w:val="28"/>
          <w:szCs w:val="28"/>
        </w:rPr>
        <w:t>/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D42218">
        <w:rPr>
          <w:rFonts w:ascii="Times New Roman" w:hAnsi="Times New Roman" w:cs="Times New Roman"/>
          <w:sz w:val="28"/>
          <w:szCs w:val="28"/>
        </w:rPr>
        <w:t xml:space="preserve"> с соответствующим значением (последовательность для выполнения выбирается с учетом результатов вычисления выражения, возвращающего указанное значение);</w:t>
      </w:r>
    </w:p>
    <w:p w14:paraId="7DDB3E8E" w14:textId="77777777" w:rsidR="00B95F09" w:rsidRPr="00D4221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2218">
        <w:rPr>
          <w:rFonts w:ascii="Times New Roman" w:hAnsi="Times New Roman" w:cs="Times New Roman"/>
          <w:sz w:val="28"/>
          <w:szCs w:val="28"/>
        </w:rPr>
        <w:t xml:space="preserve">– поисковый оператор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D42218">
        <w:rPr>
          <w:rFonts w:ascii="Times New Roman" w:hAnsi="Times New Roman" w:cs="Times New Roman"/>
          <w:sz w:val="28"/>
          <w:szCs w:val="28"/>
        </w:rPr>
        <w:t xml:space="preserve"> выбирает для выполнения одну из последовательностей операторов в зависимости от результатов вычисления списка логических условий (выполняется последовательность операторов, связанная с первым условием, результат проверки которого оказался равным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Pr="00D42218">
        <w:rPr>
          <w:rFonts w:ascii="Times New Roman" w:hAnsi="Times New Roman" w:cs="Times New Roman"/>
          <w:sz w:val="28"/>
          <w:szCs w:val="28"/>
        </w:rPr>
        <w:t>).</w:t>
      </w:r>
    </w:p>
    <w:p w14:paraId="5EFBD91A" w14:textId="77777777" w:rsidR="00B95F09" w:rsidRPr="00D4221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2218">
        <w:rPr>
          <w:rFonts w:ascii="Times New Roman" w:hAnsi="Times New Roman" w:cs="Times New Roman"/>
          <w:sz w:val="28"/>
          <w:szCs w:val="28"/>
        </w:rPr>
        <w:t xml:space="preserve">В дополнение к операторам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="005401C2">
        <w:rPr>
          <w:rFonts w:ascii="Times New Roman" w:hAnsi="Times New Roman" w:cs="Times New Roman"/>
          <w:sz w:val="28"/>
          <w:szCs w:val="28"/>
        </w:rPr>
        <w:t xml:space="preserve">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D42218">
        <w:rPr>
          <w:rFonts w:ascii="Times New Roman" w:hAnsi="Times New Roman" w:cs="Times New Roman"/>
          <w:sz w:val="28"/>
          <w:szCs w:val="28"/>
        </w:rPr>
        <w:t>/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D42218">
        <w:rPr>
          <w:rFonts w:ascii="Times New Roman" w:hAnsi="Times New Roman" w:cs="Times New Roman"/>
          <w:sz w:val="28"/>
          <w:szCs w:val="28"/>
        </w:rPr>
        <w:t xml:space="preserve"> поддерживает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D42218">
        <w:rPr>
          <w:rFonts w:ascii="Times New Roman" w:hAnsi="Times New Roman" w:cs="Times New Roman"/>
          <w:sz w:val="28"/>
          <w:szCs w:val="28"/>
        </w:rPr>
        <w:t xml:space="preserve">-выражения. Выражение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D42218">
        <w:rPr>
          <w:rFonts w:ascii="Times New Roman" w:hAnsi="Times New Roman" w:cs="Times New Roman"/>
          <w:sz w:val="28"/>
          <w:szCs w:val="28"/>
        </w:rPr>
        <w:t xml:space="preserve"> очень похоже на</w:t>
      </w:r>
      <w:r w:rsidR="00BC387F" w:rsidRPr="00BC387F">
        <w:rPr>
          <w:rFonts w:ascii="Times New Roman" w:hAnsi="Times New Roman" w:cs="Times New Roman"/>
          <w:sz w:val="28"/>
          <w:szCs w:val="28"/>
        </w:rPr>
        <w:t xml:space="preserve"> </w:t>
      </w:r>
      <w:r w:rsidRPr="00D42218">
        <w:rPr>
          <w:rFonts w:ascii="Times New Roman" w:hAnsi="Times New Roman" w:cs="Times New Roman"/>
          <w:sz w:val="28"/>
          <w:szCs w:val="28"/>
        </w:rPr>
        <w:t>оператор</w:t>
      </w:r>
      <w:r w:rsidR="00BC387F" w:rsidRPr="00BC387F">
        <w:rPr>
          <w:rFonts w:ascii="Times New Roman" w:hAnsi="Times New Roman" w:cs="Times New Roman"/>
          <w:sz w:val="28"/>
          <w:szCs w:val="28"/>
        </w:rPr>
        <w:t xml:space="preserve">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D42218">
        <w:rPr>
          <w:rFonts w:ascii="Times New Roman" w:hAnsi="Times New Roman" w:cs="Times New Roman"/>
          <w:sz w:val="28"/>
          <w:szCs w:val="28"/>
        </w:rPr>
        <w:t xml:space="preserve">, оно позволяет выбрать для вычисления одно или несколько выражений. В итоге получается одно значение, тогда как результатом работы оператора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D42218">
        <w:rPr>
          <w:rFonts w:ascii="Times New Roman" w:hAnsi="Times New Roman" w:cs="Times New Roman"/>
          <w:sz w:val="28"/>
          <w:szCs w:val="28"/>
        </w:rPr>
        <w:t xml:space="preserve"> является выполнение последовательности операторов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D42218">
        <w:rPr>
          <w:rFonts w:ascii="Times New Roman" w:hAnsi="Times New Roman" w:cs="Times New Roman"/>
          <w:sz w:val="28"/>
          <w:szCs w:val="28"/>
        </w:rPr>
        <w:t>/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D42218">
        <w:rPr>
          <w:rFonts w:ascii="Times New Roman" w:hAnsi="Times New Roman" w:cs="Times New Roman"/>
          <w:sz w:val="28"/>
          <w:szCs w:val="28"/>
        </w:rPr>
        <w:t>.</w:t>
      </w:r>
    </w:p>
    <w:p w14:paraId="7EC49CAC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2950">
        <w:rPr>
          <w:rFonts w:ascii="Times New Roman" w:hAnsi="Times New Roman" w:cs="Times New Roman"/>
          <w:sz w:val="28"/>
          <w:szCs w:val="28"/>
        </w:rPr>
        <w:t xml:space="preserve">Оператор </w:t>
      </w:r>
      <w:r w:rsidRPr="00450E64">
        <w:rPr>
          <w:rFonts w:ascii="Times New Roman" w:hAnsi="Times New Roman" w:cs="Times New Roman"/>
          <w:caps/>
          <w:sz w:val="28"/>
          <w:szCs w:val="28"/>
          <w:lang w:val="en-US"/>
        </w:rPr>
        <w:t>Case</w:t>
      </w:r>
      <w:r w:rsidRPr="001E2950">
        <w:rPr>
          <w:rFonts w:ascii="Times New Roman" w:hAnsi="Times New Roman" w:cs="Times New Roman"/>
          <w:sz w:val="28"/>
          <w:szCs w:val="28"/>
        </w:rPr>
        <w:t xml:space="preserve"> имеет следующий синтаксис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57BB77B5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DEC3318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CASE &lt;выражение&gt;</w:t>
      </w:r>
    </w:p>
    <w:p w14:paraId="7970FF79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 WHEN &lt;результат 1&gt; THEN &lt;операторы 1&gt;</w:t>
      </w:r>
    </w:p>
    <w:p w14:paraId="7F05CA67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 WHEN &lt;результат 2&gt; THEN &lt;операторы 2&gt;</w:t>
      </w:r>
    </w:p>
    <w:p w14:paraId="1C32BE97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…</w:t>
      </w:r>
    </w:p>
    <w:p w14:paraId="61C6735B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 WHEN &lt;результат N&gt; THEN &lt;операторы N&gt;</w:t>
      </w:r>
    </w:p>
    <w:p w14:paraId="1544555C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[ ELSE</w:t>
      </w:r>
    </w:p>
    <w:p w14:paraId="798B6217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&lt;</w:t>
      </w:r>
      <w:r w:rsidRPr="001E2950">
        <w:rPr>
          <w:rFonts w:ascii="Times New Roman" w:hAnsi="Times New Roman"/>
          <w:sz w:val="28"/>
          <w:szCs w:val="28"/>
        </w:rPr>
        <w:t>операторы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else&gt; ]</w:t>
      </w:r>
    </w:p>
    <w:p w14:paraId="733F0AFB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END CASE;</w:t>
      </w:r>
    </w:p>
    <w:p w14:paraId="54953E7C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2950">
        <w:rPr>
          <w:rFonts w:ascii="Times New Roman" w:hAnsi="Times New Roman" w:cs="Times New Roman"/>
          <w:sz w:val="28"/>
          <w:szCs w:val="28"/>
        </w:rPr>
        <w:lastRenderedPageBreak/>
        <w:t>Предыдущий пример можно переписать в виде</w:t>
      </w:r>
    </w:p>
    <w:p w14:paraId="7C8B0C43" w14:textId="77777777" w:rsidR="00B95F09" w:rsidRPr="00760FDC" w:rsidRDefault="00B95F09" w:rsidP="0014280F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7D6251C9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ECLARE</w:t>
      </w:r>
    </w:p>
    <w:p w14:paraId="3FE87824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x   NUMBER := 6;</w:t>
      </w:r>
    </w:p>
    <w:p w14:paraId="5455DB1D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BEGIN</w:t>
      </w:r>
    </w:p>
    <w:p w14:paraId="7CC3BFCC" w14:textId="77777777" w:rsidR="00B95F09" w:rsidRPr="00EA60F5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CASE x</w:t>
      </w:r>
    </w:p>
    <w:p w14:paraId="7CA1F442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   WHEN 3THEN</w:t>
      </w:r>
    </w:p>
    <w:p w14:paraId="6C24919E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BMS_OUTPUT.</w:t>
      </w:r>
      <w:r w:rsidRPr="00F25004">
        <w:rPr>
          <w:rFonts w:ascii="Times New Roman" w:hAnsi="Times New Roman"/>
          <w:caps/>
          <w:sz w:val="28"/>
          <w:szCs w:val="28"/>
          <w:lang w:val="en-US"/>
        </w:rPr>
        <w:t>put_line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('x=3');</w:t>
      </w:r>
    </w:p>
    <w:p w14:paraId="51F34E29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   WHEN 5 THEN</w:t>
      </w:r>
    </w:p>
    <w:p w14:paraId="7E0A6D28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BMS_OUTPUT.</w:t>
      </w:r>
      <w:r w:rsidRPr="00F25004">
        <w:rPr>
          <w:rFonts w:ascii="Times New Roman" w:hAnsi="Times New Roman"/>
          <w:caps/>
          <w:sz w:val="28"/>
          <w:szCs w:val="28"/>
          <w:lang w:val="en-US"/>
        </w:rPr>
        <w:t>put_line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('x=5');</w:t>
      </w:r>
    </w:p>
    <w:p w14:paraId="710A97CE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   WHEN 10 THEN</w:t>
      </w:r>
    </w:p>
    <w:p w14:paraId="3E6EB8D7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BMS_OUTPUT.</w:t>
      </w:r>
      <w:r w:rsidRPr="00F25004">
        <w:rPr>
          <w:rFonts w:ascii="Times New Roman" w:hAnsi="Times New Roman"/>
          <w:caps/>
          <w:sz w:val="28"/>
          <w:szCs w:val="28"/>
          <w:lang w:val="en-US"/>
        </w:rPr>
        <w:t>put_line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('x=10');</w:t>
      </w:r>
    </w:p>
    <w:p w14:paraId="38B5E573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   ELSE</w:t>
      </w:r>
    </w:p>
    <w:p w14:paraId="35304259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BMS_OUTPUT.</w:t>
      </w:r>
      <w:r w:rsidRPr="00F25004">
        <w:rPr>
          <w:rFonts w:ascii="Times New Roman" w:hAnsi="Times New Roman"/>
          <w:caps/>
          <w:sz w:val="28"/>
          <w:szCs w:val="28"/>
          <w:lang w:val="en-US"/>
        </w:rPr>
        <w:t>put_line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('x not in (3,5,10) ');</w:t>
      </w:r>
    </w:p>
    <w:p w14:paraId="176E1472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END CASE;</w:t>
      </w:r>
    </w:p>
    <w:p w14:paraId="75131128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END;</w:t>
      </w:r>
    </w:p>
    <w:p w14:paraId="77863120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/</w:t>
      </w:r>
    </w:p>
    <w:p w14:paraId="721793BB" w14:textId="77777777" w:rsidR="00B95F09" w:rsidRPr="00760FD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D8B578F" w14:textId="77777777"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C6BA5">
        <w:rPr>
          <w:rFonts w:ascii="Times New Roman" w:hAnsi="Times New Roman" w:cs="Times New Roman"/>
          <w:sz w:val="28"/>
          <w:szCs w:val="28"/>
        </w:rPr>
        <w:t xml:space="preserve">Если в этом примере не задать ключевое слово </w:t>
      </w:r>
      <w:r w:rsidRPr="00CC6BA5">
        <w:rPr>
          <w:rFonts w:ascii="Times New Roman" w:hAnsi="Times New Roman" w:cs="Times New Roman"/>
          <w:sz w:val="28"/>
          <w:szCs w:val="28"/>
          <w:lang w:val="en-US"/>
        </w:rPr>
        <w:t>ELSE</w:t>
      </w:r>
      <w:r w:rsidR="005401C2">
        <w:rPr>
          <w:rFonts w:ascii="Times New Roman" w:hAnsi="Times New Roman" w:cs="Times New Roman"/>
          <w:sz w:val="28"/>
          <w:szCs w:val="28"/>
        </w:rPr>
        <w:t>, то</w:t>
      </w:r>
      <w:r w:rsidRPr="00CC6BA5">
        <w:rPr>
          <w:rFonts w:ascii="Times New Roman" w:hAnsi="Times New Roman" w:cs="Times New Roman"/>
          <w:sz w:val="28"/>
          <w:szCs w:val="28"/>
        </w:rPr>
        <w:t xml:space="preserve"> </w:t>
      </w:r>
      <w:r w:rsidRPr="00CC6BA5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CC6BA5">
        <w:rPr>
          <w:rFonts w:ascii="Times New Roman" w:hAnsi="Times New Roman" w:cs="Times New Roman"/>
          <w:sz w:val="28"/>
          <w:szCs w:val="28"/>
        </w:rPr>
        <w:t>/</w:t>
      </w:r>
      <w:r w:rsidRPr="00CC6BA5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CC6BA5">
        <w:rPr>
          <w:rFonts w:ascii="Times New Roman" w:hAnsi="Times New Roman" w:cs="Times New Roman"/>
          <w:sz w:val="28"/>
          <w:szCs w:val="28"/>
        </w:rPr>
        <w:t xml:space="preserve"> инициирует исключение </w:t>
      </w:r>
    </w:p>
    <w:p w14:paraId="35AACEB5" w14:textId="77777777" w:rsidR="00B95F09" w:rsidRPr="00760FD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4C8D3B6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ERROR at line 1:</w:t>
      </w:r>
    </w:p>
    <w:p w14:paraId="576EE4C7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ORA-06592: CASE not found while executing CASE statement</w:t>
      </w:r>
    </w:p>
    <w:p w14:paraId="544B8347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ORA-06512: at</w:t>
      </w:r>
      <w:r w:rsidR="00BC387F" w:rsidRPr="00B9485B">
        <w:rPr>
          <w:rFonts w:ascii="Times New Roman" w:hAnsi="Times New Roman"/>
          <w:sz w:val="28"/>
          <w:szCs w:val="28"/>
        </w:rPr>
        <w:t xml:space="preserve"> </w:t>
      </w:r>
      <w:r w:rsidRPr="001E2950">
        <w:rPr>
          <w:rFonts w:ascii="Times New Roman" w:hAnsi="Times New Roman"/>
          <w:sz w:val="28"/>
          <w:szCs w:val="28"/>
        </w:rPr>
        <w:t>line 4</w:t>
      </w:r>
    </w:p>
    <w:p w14:paraId="6FF82497" w14:textId="77777777" w:rsidR="00B95F09" w:rsidRPr="00760FD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1DA0A0FB" w14:textId="77777777" w:rsidR="00B95F09" w:rsidRPr="00760FD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760FDC">
        <w:rPr>
          <w:rFonts w:ascii="Times New Roman" w:hAnsi="Times New Roman" w:cs="Times New Roman"/>
          <w:spacing w:val="-2"/>
          <w:sz w:val="28"/>
          <w:szCs w:val="28"/>
        </w:rPr>
        <w:t xml:space="preserve">В этом заключается основное отличие оператора </w:t>
      </w:r>
      <w:r w:rsidRPr="00760FDC">
        <w:rPr>
          <w:rFonts w:ascii="Times New Roman" w:hAnsi="Times New Roman" w:cs="Times New Roman"/>
          <w:spacing w:val="-2"/>
          <w:sz w:val="28"/>
          <w:szCs w:val="28"/>
          <w:lang w:val="en-US"/>
        </w:rPr>
        <w:t>CASE</w:t>
      </w:r>
      <w:r w:rsidRPr="00760FDC">
        <w:rPr>
          <w:rFonts w:ascii="Times New Roman" w:hAnsi="Times New Roman" w:cs="Times New Roman"/>
          <w:spacing w:val="-2"/>
          <w:sz w:val="28"/>
          <w:szCs w:val="28"/>
        </w:rPr>
        <w:t xml:space="preserve"> от </w:t>
      </w:r>
      <w:r w:rsidRPr="00760FDC">
        <w:rPr>
          <w:rFonts w:ascii="Times New Roman" w:hAnsi="Times New Roman" w:cs="Times New Roman"/>
          <w:spacing w:val="-2"/>
          <w:sz w:val="28"/>
          <w:szCs w:val="28"/>
          <w:lang w:val="en-US"/>
        </w:rPr>
        <w:t>IF</w:t>
      </w:r>
      <w:r w:rsidR="00C51031" w:rsidRPr="00760FDC">
        <w:rPr>
          <w:rFonts w:ascii="Times New Roman" w:hAnsi="Times New Roman" w:cs="Times New Roman"/>
          <w:spacing w:val="-2"/>
          <w:sz w:val="28"/>
          <w:szCs w:val="28"/>
        </w:rPr>
        <w:t>..</w:t>
      </w:r>
      <w:r w:rsidRPr="00760FDC">
        <w:rPr>
          <w:rFonts w:ascii="Times New Roman" w:hAnsi="Times New Roman" w:cs="Times New Roman"/>
          <w:spacing w:val="-2"/>
          <w:sz w:val="28"/>
          <w:szCs w:val="28"/>
          <w:lang w:val="en-US"/>
        </w:rPr>
        <w:t>ELSIF</w:t>
      </w:r>
      <w:r w:rsidRPr="00760FDC">
        <w:rPr>
          <w:rFonts w:ascii="Times New Roman" w:hAnsi="Times New Roman" w:cs="Times New Roman"/>
          <w:spacing w:val="-2"/>
          <w:sz w:val="28"/>
          <w:szCs w:val="28"/>
        </w:rPr>
        <w:t xml:space="preserve">. В случае оператора </w:t>
      </w:r>
      <w:r w:rsidRPr="00760FDC">
        <w:rPr>
          <w:rFonts w:ascii="Times New Roman" w:hAnsi="Times New Roman" w:cs="Times New Roman"/>
          <w:spacing w:val="-2"/>
          <w:sz w:val="28"/>
          <w:szCs w:val="28"/>
          <w:lang w:val="en-US"/>
        </w:rPr>
        <w:t>IF</w:t>
      </w:r>
      <w:r w:rsidRPr="00760FDC">
        <w:rPr>
          <w:rFonts w:ascii="Times New Roman" w:hAnsi="Times New Roman" w:cs="Times New Roman"/>
          <w:spacing w:val="-2"/>
          <w:sz w:val="28"/>
          <w:szCs w:val="28"/>
        </w:rPr>
        <w:t xml:space="preserve"> при отсутствии </w:t>
      </w:r>
      <w:r w:rsidRPr="00760FDC">
        <w:rPr>
          <w:rFonts w:ascii="Times New Roman" w:hAnsi="Times New Roman" w:cs="Times New Roman"/>
          <w:spacing w:val="-2"/>
          <w:sz w:val="28"/>
          <w:szCs w:val="28"/>
          <w:lang w:val="en-US"/>
        </w:rPr>
        <w:t>ELSE</w:t>
      </w:r>
      <w:r w:rsidRPr="00760FDC">
        <w:rPr>
          <w:rFonts w:ascii="Times New Roman" w:hAnsi="Times New Roman" w:cs="Times New Roman"/>
          <w:spacing w:val="-2"/>
          <w:sz w:val="28"/>
          <w:szCs w:val="28"/>
        </w:rPr>
        <w:t xml:space="preserve"> и в случае невыполнения условия ничего не происходит и управление передается следующему за </w:t>
      </w:r>
      <w:r w:rsidRPr="00760FDC">
        <w:rPr>
          <w:rFonts w:ascii="Times New Roman" w:hAnsi="Times New Roman" w:cs="Times New Roman"/>
          <w:spacing w:val="-2"/>
          <w:sz w:val="28"/>
          <w:szCs w:val="28"/>
          <w:lang w:val="en-US"/>
        </w:rPr>
        <w:t>END</w:t>
      </w:r>
      <w:r w:rsidR="00760FDC" w:rsidRPr="00760FDC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760FDC">
        <w:rPr>
          <w:rFonts w:ascii="Times New Roman" w:hAnsi="Times New Roman" w:cs="Times New Roman"/>
          <w:spacing w:val="-2"/>
          <w:sz w:val="28"/>
          <w:szCs w:val="28"/>
          <w:lang w:val="en-US"/>
        </w:rPr>
        <w:t>IF</w:t>
      </w:r>
      <w:r w:rsidR="00760FDC" w:rsidRPr="00760FDC">
        <w:rPr>
          <w:rFonts w:ascii="Times New Roman" w:hAnsi="Times New Roman" w:cs="Times New Roman"/>
          <w:spacing w:val="-2"/>
          <w:sz w:val="28"/>
          <w:szCs w:val="28"/>
        </w:rPr>
        <w:t xml:space="preserve"> оператору.</w:t>
      </w:r>
    </w:p>
    <w:p w14:paraId="364C74DB" w14:textId="77777777" w:rsidR="00B95F09" w:rsidRPr="00CC6BA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нтаксис </w:t>
      </w:r>
      <w:r w:rsidRPr="00CC6BA5">
        <w:rPr>
          <w:rFonts w:ascii="Times New Roman" w:hAnsi="Times New Roman" w:cs="Times New Roman"/>
          <w:sz w:val="28"/>
          <w:szCs w:val="28"/>
        </w:rPr>
        <w:t>поисков</w:t>
      </w:r>
      <w:r>
        <w:rPr>
          <w:rFonts w:ascii="Times New Roman" w:hAnsi="Times New Roman" w:cs="Times New Roman"/>
          <w:sz w:val="28"/>
          <w:szCs w:val="28"/>
        </w:rPr>
        <w:t>ого</w:t>
      </w:r>
      <w:r w:rsidRPr="00CC6BA5">
        <w:rPr>
          <w:rFonts w:ascii="Times New Roman" w:hAnsi="Times New Roman" w:cs="Times New Roman"/>
          <w:sz w:val="28"/>
          <w:szCs w:val="28"/>
        </w:rPr>
        <w:t xml:space="preserve"> оператор</w:t>
      </w:r>
      <w:r>
        <w:rPr>
          <w:rFonts w:ascii="Times New Roman" w:hAnsi="Times New Roman" w:cs="Times New Roman"/>
          <w:sz w:val="28"/>
          <w:szCs w:val="28"/>
        </w:rPr>
        <w:t xml:space="preserve">а </w:t>
      </w:r>
      <w:r w:rsidRPr="00CC6BA5"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2E2BCDD3" w14:textId="77777777" w:rsidR="00B95F09" w:rsidRPr="00760FD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183F071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CASE </w:t>
      </w:r>
    </w:p>
    <w:p w14:paraId="1DAC0242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 WHEN &lt;выражение 1&gt; THEN &lt;операторы 1&gt;</w:t>
      </w:r>
    </w:p>
    <w:p w14:paraId="6ADF6455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 WHEN &lt;выражение 1&gt; THEN &lt;операторы 2&gt;</w:t>
      </w:r>
    </w:p>
    <w:p w14:paraId="1719003A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…</w:t>
      </w:r>
    </w:p>
    <w:p w14:paraId="352A618D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 WHEN &lt;выражение 1&gt; THEN &lt;операторы N&gt;</w:t>
      </w:r>
    </w:p>
    <w:p w14:paraId="35ED25B5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[ ELSE</w:t>
      </w:r>
    </w:p>
    <w:p w14:paraId="65CC4F2B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&lt;</w:t>
      </w:r>
      <w:r w:rsidRPr="001E2950">
        <w:rPr>
          <w:rFonts w:ascii="Times New Roman" w:hAnsi="Times New Roman"/>
          <w:sz w:val="28"/>
          <w:szCs w:val="28"/>
        </w:rPr>
        <w:t>операторы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else&gt;]</w:t>
      </w:r>
    </w:p>
    <w:p w14:paraId="6A060A39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END CASE;</w:t>
      </w:r>
    </w:p>
    <w:p w14:paraId="04C3123D" w14:textId="77777777" w:rsidR="000B17AF" w:rsidRDefault="000B17AF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Максимальное количество аргументов в операторе CASE 255, причем каждое </w:t>
      </w:r>
      <w:r w:rsidR="00760FDC">
        <w:rPr>
          <w:rFonts w:ascii="Times New Roman" w:hAnsi="Times New Roman"/>
          <w:sz w:val="28"/>
          <w:szCs w:val="28"/>
        </w:rPr>
        <w:t xml:space="preserve">выражение </w:t>
      </w:r>
      <w:r>
        <w:rPr>
          <w:rFonts w:ascii="Times New Roman" w:hAnsi="Times New Roman"/>
          <w:sz w:val="28"/>
          <w:szCs w:val="28"/>
        </w:rPr>
        <w:t xml:space="preserve">«WHEN ... THEN» рассматривается как </w:t>
      </w:r>
      <w:r w:rsidR="00760FDC">
        <w:rPr>
          <w:rFonts w:ascii="Times New Roman" w:hAnsi="Times New Roman"/>
          <w:sz w:val="28"/>
          <w:szCs w:val="28"/>
        </w:rPr>
        <w:t>два</w:t>
      </w:r>
      <w:r>
        <w:rPr>
          <w:rFonts w:ascii="Times New Roman" w:hAnsi="Times New Roman"/>
          <w:sz w:val="28"/>
          <w:szCs w:val="28"/>
        </w:rPr>
        <w:t xml:space="preserve"> аргумента.</w:t>
      </w:r>
    </w:p>
    <w:p w14:paraId="4A9F665B" w14:textId="77777777" w:rsidR="00B95F09" w:rsidRPr="0066176C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bookmarkStart w:id="27" w:name="_Toc157598447"/>
      <w:bookmarkStart w:id="28" w:name="_Toc157397038"/>
      <w:r w:rsidRPr="0066176C">
        <w:rPr>
          <w:rFonts w:ascii="Times New Roman" w:hAnsi="Times New Roman"/>
          <w:i/>
          <w:sz w:val="28"/>
          <w:szCs w:val="28"/>
        </w:rPr>
        <w:t xml:space="preserve">Выражения </w:t>
      </w:r>
      <w:r w:rsidRPr="00D73EE1">
        <w:rPr>
          <w:rFonts w:ascii="Times New Roman" w:hAnsi="Times New Roman"/>
          <w:i/>
          <w:caps/>
          <w:sz w:val="28"/>
          <w:szCs w:val="28"/>
        </w:rPr>
        <w:t>Case</w:t>
      </w:r>
      <w:bookmarkEnd w:id="27"/>
      <w:bookmarkEnd w:id="28"/>
      <w:r w:rsidRPr="0066176C">
        <w:rPr>
          <w:rFonts w:ascii="Times New Roman" w:hAnsi="Times New Roman"/>
          <w:sz w:val="28"/>
          <w:szCs w:val="28"/>
        </w:rPr>
        <w:t xml:space="preserve">. Выражения </w:t>
      </w:r>
      <w:r w:rsidRPr="00450E64">
        <w:rPr>
          <w:rFonts w:ascii="Times New Roman" w:hAnsi="Times New Roman"/>
          <w:caps/>
          <w:sz w:val="28"/>
          <w:szCs w:val="28"/>
        </w:rPr>
        <w:t>Case</w:t>
      </w:r>
      <w:r w:rsidRPr="0066176C">
        <w:rPr>
          <w:rFonts w:ascii="Times New Roman" w:hAnsi="Times New Roman"/>
          <w:sz w:val="28"/>
          <w:szCs w:val="28"/>
        </w:rPr>
        <w:t xml:space="preserve"> работают аналогично операторам </w:t>
      </w:r>
      <w:r w:rsidRPr="00450E64">
        <w:rPr>
          <w:rFonts w:ascii="Times New Roman" w:hAnsi="Times New Roman"/>
          <w:caps/>
          <w:sz w:val="28"/>
          <w:szCs w:val="28"/>
        </w:rPr>
        <w:t>Case</w:t>
      </w:r>
      <w:r w:rsidRPr="0066176C">
        <w:rPr>
          <w:rFonts w:ascii="Times New Roman" w:hAnsi="Times New Roman"/>
          <w:sz w:val="28"/>
          <w:szCs w:val="28"/>
        </w:rPr>
        <w:t>, но не для исполняемых операторов, а для выражений.</w:t>
      </w:r>
      <w:r w:rsidR="00BC387F" w:rsidRPr="00BC387F">
        <w:rPr>
          <w:rFonts w:ascii="Times New Roman" w:hAnsi="Times New Roman"/>
          <w:sz w:val="28"/>
          <w:szCs w:val="28"/>
        </w:rPr>
        <w:t xml:space="preserve"> </w:t>
      </w:r>
      <w:r w:rsidRPr="0066176C">
        <w:rPr>
          <w:rFonts w:ascii="Times New Roman" w:hAnsi="Times New Roman"/>
          <w:sz w:val="28"/>
          <w:szCs w:val="28"/>
        </w:rPr>
        <w:t>Простое выражение CASE позволяет выбрать для вычислений одно из нескольких выражений на основе заданного скалярного значения:</w:t>
      </w:r>
    </w:p>
    <w:p w14:paraId="602693BD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lastRenderedPageBreak/>
        <w:t xml:space="preserve">&lt;простое_выражение_case&gt; := </w:t>
      </w:r>
    </w:p>
    <w:p w14:paraId="42FE9BF7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CASE &lt;выражение&gt;</w:t>
      </w:r>
    </w:p>
    <w:p w14:paraId="3CB2388F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F25004">
        <w:rPr>
          <w:rFonts w:ascii="Times New Roman" w:hAnsi="Times New Roman"/>
          <w:caps/>
          <w:sz w:val="28"/>
          <w:szCs w:val="28"/>
        </w:rPr>
        <w:t>when</w:t>
      </w:r>
      <w:r w:rsidRPr="001E2950">
        <w:rPr>
          <w:rFonts w:ascii="Times New Roman" w:hAnsi="Times New Roman"/>
          <w:sz w:val="28"/>
          <w:szCs w:val="28"/>
        </w:rPr>
        <w:t>&lt;результат1&gt;</w:t>
      </w:r>
      <w:r w:rsidRPr="00F25004">
        <w:rPr>
          <w:rFonts w:ascii="Times New Roman" w:hAnsi="Times New Roman"/>
          <w:caps/>
          <w:sz w:val="28"/>
          <w:szCs w:val="28"/>
        </w:rPr>
        <w:t>then</w:t>
      </w:r>
      <w:r w:rsidRPr="001E2950">
        <w:rPr>
          <w:rFonts w:ascii="Times New Roman" w:hAnsi="Times New Roman"/>
          <w:sz w:val="28"/>
          <w:szCs w:val="28"/>
        </w:rPr>
        <w:t>&lt;результирующее выражение 1&gt;</w:t>
      </w:r>
    </w:p>
    <w:p w14:paraId="1C309A05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F25004">
        <w:rPr>
          <w:rFonts w:ascii="Times New Roman" w:hAnsi="Times New Roman"/>
          <w:caps/>
          <w:sz w:val="28"/>
          <w:szCs w:val="28"/>
        </w:rPr>
        <w:t>when</w:t>
      </w:r>
      <w:r w:rsidRPr="001E2950">
        <w:rPr>
          <w:rFonts w:ascii="Times New Roman" w:hAnsi="Times New Roman"/>
          <w:sz w:val="28"/>
          <w:szCs w:val="28"/>
        </w:rPr>
        <w:t>&lt;результат2&gt;</w:t>
      </w:r>
      <w:r w:rsidRPr="00F25004">
        <w:rPr>
          <w:rFonts w:ascii="Times New Roman" w:hAnsi="Times New Roman"/>
          <w:caps/>
          <w:sz w:val="28"/>
          <w:szCs w:val="28"/>
        </w:rPr>
        <w:t>then</w:t>
      </w:r>
      <w:r w:rsidRPr="001E2950">
        <w:rPr>
          <w:rFonts w:ascii="Times New Roman" w:hAnsi="Times New Roman"/>
          <w:sz w:val="28"/>
          <w:szCs w:val="28"/>
        </w:rPr>
        <w:t>&lt;результирующее выражение 2&gt;</w:t>
      </w:r>
    </w:p>
    <w:p w14:paraId="0F918404" w14:textId="77777777" w:rsidR="00B95F09" w:rsidRPr="000942D1" w:rsidRDefault="00B95F09" w:rsidP="0014280F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 w:rsidRPr="001E2950">
        <w:rPr>
          <w:rFonts w:ascii="Times New Roman" w:hAnsi="Times New Roman"/>
          <w:sz w:val="28"/>
          <w:szCs w:val="28"/>
        </w:rPr>
        <w:t>...</w:t>
      </w:r>
    </w:p>
    <w:p w14:paraId="5C824AE5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ELSE</w:t>
      </w:r>
    </w:p>
    <w:p w14:paraId="0D800AF0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&lt;результирующее выражение else&gt;</w:t>
      </w:r>
    </w:p>
    <w:p w14:paraId="04304134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END;</w:t>
      </w:r>
    </w:p>
    <w:p w14:paraId="4A421B37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651AF714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2950">
        <w:rPr>
          <w:rFonts w:ascii="Times New Roman" w:hAnsi="Times New Roman" w:cs="Times New Roman"/>
          <w:sz w:val="28"/>
          <w:szCs w:val="28"/>
        </w:rPr>
        <w:t xml:space="preserve">Поисковое выражение </w:t>
      </w:r>
      <w:r w:rsidRPr="001E2950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1E2950">
        <w:rPr>
          <w:rFonts w:ascii="Times New Roman" w:hAnsi="Times New Roman" w:cs="Times New Roman"/>
          <w:sz w:val="28"/>
          <w:szCs w:val="28"/>
        </w:rPr>
        <w:t>:</w:t>
      </w:r>
    </w:p>
    <w:p w14:paraId="56859BE5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5EBA9407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&lt;поисковое_выражение_case&gt; := </w:t>
      </w:r>
    </w:p>
    <w:p w14:paraId="36CDC9B4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CASE </w:t>
      </w:r>
    </w:p>
    <w:p w14:paraId="0FBFCD38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F25004">
        <w:rPr>
          <w:rFonts w:ascii="Times New Roman" w:hAnsi="Times New Roman"/>
          <w:caps/>
          <w:sz w:val="28"/>
          <w:szCs w:val="28"/>
        </w:rPr>
        <w:t>when</w:t>
      </w:r>
      <w:r w:rsidRPr="001E2950">
        <w:rPr>
          <w:rFonts w:ascii="Times New Roman" w:hAnsi="Times New Roman"/>
          <w:sz w:val="28"/>
          <w:szCs w:val="28"/>
        </w:rPr>
        <w:t>&lt;выражение1&gt;</w:t>
      </w:r>
      <w:r w:rsidRPr="00F25004">
        <w:rPr>
          <w:rFonts w:ascii="Times New Roman" w:hAnsi="Times New Roman"/>
          <w:caps/>
          <w:sz w:val="28"/>
          <w:szCs w:val="28"/>
        </w:rPr>
        <w:t>then</w:t>
      </w:r>
      <w:r w:rsidRPr="001E2950">
        <w:rPr>
          <w:rFonts w:ascii="Times New Roman" w:hAnsi="Times New Roman"/>
          <w:sz w:val="28"/>
          <w:szCs w:val="28"/>
        </w:rPr>
        <w:t>&lt;результирующее выражение 1&gt;</w:t>
      </w:r>
    </w:p>
    <w:p w14:paraId="4C30941E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F25004">
        <w:rPr>
          <w:rFonts w:ascii="Times New Roman" w:hAnsi="Times New Roman"/>
          <w:caps/>
          <w:sz w:val="28"/>
          <w:szCs w:val="28"/>
        </w:rPr>
        <w:t>when</w:t>
      </w:r>
      <w:r w:rsidRPr="001E2950">
        <w:rPr>
          <w:rFonts w:ascii="Times New Roman" w:hAnsi="Times New Roman"/>
          <w:sz w:val="28"/>
          <w:szCs w:val="28"/>
        </w:rPr>
        <w:t>&lt;выражение2&gt;</w:t>
      </w:r>
      <w:r w:rsidRPr="00F25004">
        <w:rPr>
          <w:rFonts w:ascii="Times New Roman" w:hAnsi="Times New Roman"/>
          <w:caps/>
          <w:sz w:val="28"/>
          <w:szCs w:val="28"/>
        </w:rPr>
        <w:t>then</w:t>
      </w:r>
      <w:r w:rsidRPr="001E2950">
        <w:rPr>
          <w:rFonts w:ascii="Times New Roman" w:hAnsi="Times New Roman"/>
          <w:sz w:val="28"/>
          <w:szCs w:val="28"/>
        </w:rPr>
        <w:t>&lt;результирующее выражение 2&gt;</w:t>
      </w:r>
    </w:p>
    <w:p w14:paraId="7EAF1444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...</w:t>
      </w:r>
    </w:p>
    <w:p w14:paraId="1DA97EF3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ELSE</w:t>
      </w:r>
    </w:p>
    <w:p w14:paraId="0A77E8B4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&lt;результирующее выражение else&gt;</w:t>
      </w:r>
    </w:p>
    <w:p w14:paraId="3526EC40" w14:textId="77777777"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END;</w:t>
      </w:r>
    </w:p>
    <w:p w14:paraId="31422932" w14:textId="77777777" w:rsidR="00B95F09" w:rsidRPr="00B94A0D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B94A0D">
        <w:rPr>
          <w:rFonts w:ascii="Times New Roman" w:hAnsi="Times New Roman"/>
          <w:sz w:val="28"/>
          <w:szCs w:val="28"/>
        </w:rPr>
        <w:t>/</w:t>
      </w:r>
    </w:p>
    <w:p w14:paraId="523323C0" w14:textId="77777777" w:rsidR="00084B27" w:rsidRPr="00B94A0D" w:rsidRDefault="00084B27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0EEF6C9F" w14:textId="77777777" w:rsidR="00B76D44" w:rsidRPr="00B94A0D" w:rsidRDefault="00B76D44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</w:t>
      </w:r>
      <w:r w:rsidRPr="00B94A0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ования</w:t>
      </w:r>
      <w:r w:rsidRPr="00B94A0D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1226CA82" w14:textId="77777777" w:rsidR="00B76D44" w:rsidRPr="00B94A0D" w:rsidRDefault="00B76D44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7533A049" w14:textId="77777777" w:rsidR="000B17AF" w:rsidRPr="00B94A0D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60F5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14:paraId="58990029" w14:textId="77777777" w:rsidR="000B17AF" w:rsidRPr="00B94A0D" w:rsidRDefault="00BC387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94A0D">
        <w:rPr>
          <w:rFonts w:ascii="Times New Roman" w:hAnsi="Times New Roman" w:cs="Times New Roman"/>
          <w:sz w:val="28"/>
          <w:szCs w:val="28"/>
        </w:rPr>
        <w:t xml:space="preserve">   </w:t>
      </w:r>
      <w:r w:rsidR="000B17AF" w:rsidRPr="00EA60F5">
        <w:rPr>
          <w:rFonts w:ascii="Times New Roman" w:hAnsi="Times New Roman" w:cs="Times New Roman"/>
          <w:sz w:val="28"/>
          <w:szCs w:val="28"/>
          <w:lang w:val="en-US"/>
        </w:rPr>
        <w:t>NUMBER</w:t>
      </w:r>
      <w:r w:rsidR="000B17AF" w:rsidRPr="00B94A0D">
        <w:rPr>
          <w:rFonts w:ascii="Times New Roman" w:hAnsi="Times New Roman" w:cs="Times New Roman"/>
          <w:sz w:val="28"/>
          <w:szCs w:val="28"/>
        </w:rPr>
        <w:t xml:space="preserve"> :=6;</w:t>
      </w:r>
    </w:p>
    <w:p w14:paraId="00A8179D" w14:textId="77777777" w:rsidR="000B17AF" w:rsidRPr="00B9485B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60F5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BC387F">
        <w:rPr>
          <w:rFonts w:ascii="Times New Roman" w:hAnsi="Times New Roman" w:cs="Times New Roman"/>
          <w:caps/>
          <w:sz w:val="28"/>
          <w:szCs w:val="28"/>
          <w:lang w:val="en-US"/>
        </w:rPr>
        <w:t>Number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:=0;</w:t>
      </w:r>
    </w:p>
    <w:p w14:paraId="4B9E9908" w14:textId="77777777" w:rsidR="000B17AF" w:rsidRPr="00EA60F5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A60F5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1E61AE30" w14:textId="77777777" w:rsidR="000B17AF" w:rsidRPr="00EA60F5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60F5">
        <w:rPr>
          <w:rFonts w:ascii="Times New Roman" w:hAnsi="Times New Roman" w:cs="Times New Roman"/>
          <w:sz w:val="28"/>
          <w:szCs w:val="28"/>
          <w:lang w:val="en-US"/>
        </w:rPr>
        <w:t>y:= CASE x</w:t>
      </w:r>
    </w:p>
    <w:p w14:paraId="2464240E" w14:textId="77777777" w:rsidR="000B17AF" w:rsidRPr="00EA60F5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60F5">
        <w:rPr>
          <w:rFonts w:ascii="Times New Roman" w:hAnsi="Times New Roman" w:cs="Times New Roman"/>
          <w:sz w:val="28"/>
          <w:szCs w:val="28"/>
          <w:lang w:val="en-US"/>
        </w:rPr>
        <w:t xml:space="preserve">    WHEN 3  THEN 9</w:t>
      </w:r>
    </w:p>
    <w:p w14:paraId="30C804E7" w14:textId="77777777" w:rsidR="000B17AF" w:rsidRPr="00EA60F5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60F5">
        <w:rPr>
          <w:rFonts w:ascii="Times New Roman" w:hAnsi="Times New Roman" w:cs="Times New Roman"/>
          <w:sz w:val="28"/>
          <w:szCs w:val="28"/>
          <w:lang w:val="en-US"/>
        </w:rPr>
        <w:t xml:space="preserve">    WHEN 5  THEN 15</w:t>
      </w:r>
    </w:p>
    <w:p w14:paraId="0470E744" w14:textId="77777777" w:rsidR="000B17AF" w:rsidRPr="00EA60F5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60F5">
        <w:rPr>
          <w:rFonts w:ascii="Times New Roman" w:hAnsi="Times New Roman" w:cs="Times New Roman"/>
          <w:sz w:val="28"/>
          <w:szCs w:val="28"/>
          <w:lang w:val="en-US"/>
        </w:rPr>
        <w:t xml:space="preserve">    WHEN 10 THEN 50</w:t>
      </w:r>
    </w:p>
    <w:p w14:paraId="7A64CAE8" w14:textId="77777777" w:rsidR="000B17AF" w:rsidRPr="00EA60F5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60F5">
        <w:rPr>
          <w:rFonts w:ascii="Times New Roman" w:hAnsi="Times New Roman" w:cs="Times New Roman"/>
          <w:sz w:val="28"/>
          <w:szCs w:val="28"/>
          <w:lang w:val="en-US"/>
        </w:rPr>
        <w:t xml:space="preserve">    ELSE 100</w:t>
      </w:r>
    </w:p>
    <w:p w14:paraId="07C910C2" w14:textId="77777777" w:rsidR="000B17AF" w:rsidRPr="00EA60F5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60F5">
        <w:rPr>
          <w:rFonts w:ascii="Times New Roman" w:hAnsi="Times New Roman" w:cs="Times New Roman"/>
          <w:sz w:val="28"/>
          <w:szCs w:val="28"/>
          <w:lang w:val="en-US"/>
        </w:rPr>
        <w:t xml:space="preserve">    END;</w:t>
      </w:r>
    </w:p>
    <w:p w14:paraId="47949A4C" w14:textId="77777777" w:rsidR="000B17AF" w:rsidRPr="00EA60F5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60F5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BC387F">
        <w:rPr>
          <w:rFonts w:ascii="Times New Roman" w:hAnsi="Times New Roman" w:cs="Times New Roman"/>
          <w:caps/>
          <w:sz w:val="28"/>
          <w:szCs w:val="28"/>
          <w:lang w:val="en-US"/>
        </w:rPr>
        <w:t>dbms_output.put_line</w:t>
      </w:r>
      <w:r w:rsidR="00BC387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EA60F5">
        <w:rPr>
          <w:rFonts w:ascii="Times New Roman" w:hAnsi="Times New Roman" w:cs="Times New Roman"/>
          <w:sz w:val="28"/>
          <w:szCs w:val="28"/>
          <w:lang w:val="en-US"/>
        </w:rPr>
        <w:t>('x='||x||' y='||y);</w:t>
      </w:r>
    </w:p>
    <w:p w14:paraId="2AF03BD0" w14:textId="77777777" w:rsidR="000B17AF" w:rsidRPr="000B17AF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17AF">
        <w:rPr>
          <w:rFonts w:ascii="Times New Roman" w:hAnsi="Times New Roman" w:cs="Times New Roman"/>
          <w:sz w:val="28"/>
          <w:szCs w:val="28"/>
        </w:rPr>
        <w:t>END;</w:t>
      </w:r>
    </w:p>
    <w:p w14:paraId="5D336B1C" w14:textId="77777777" w:rsidR="000B17AF" w:rsidRPr="00EA60F5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60F5">
        <w:rPr>
          <w:rFonts w:ascii="Times New Roman" w:hAnsi="Times New Roman" w:cs="Times New Roman"/>
          <w:sz w:val="28"/>
          <w:szCs w:val="28"/>
        </w:rPr>
        <w:t>/</w:t>
      </w:r>
    </w:p>
    <w:p w14:paraId="18A0F521" w14:textId="77777777" w:rsidR="000B17AF" w:rsidRPr="00C212C9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71E8B24D" w14:textId="77777777" w:rsidR="00CB6385" w:rsidRDefault="00CB6385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ератор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 xml:space="preserve"> также можно использовать в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760FD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запросах</w:t>
      </w:r>
      <w:r w:rsidR="00B76D44">
        <w:rPr>
          <w:rFonts w:ascii="Times New Roman" w:hAnsi="Times New Roman" w:cs="Times New Roman"/>
          <w:sz w:val="28"/>
          <w:szCs w:val="28"/>
        </w:rPr>
        <w:t>:</w:t>
      </w:r>
    </w:p>
    <w:p w14:paraId="070D2079" w14:textId="77777777" w:rsidR="00CB6385" w:rsidRPr="00C212C9" w:rsidRDefault="00CB6385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</w:p>
    <w:p w14:paraId="1DA37609" w14:textId="77777777" w:rsidR="00CB6385" w:rsidRDefault="00CB6385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SELECT job_id, job_title,</w:t>
      </w:r>
    </w:p>
    <w:p w14:paraId="22F3F3F7" w14:textId="77777777" w:rsidR="00CB6385" w:rsidRDefault="00CB6385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CASE</w:t>
      </w:r>
      <w:r w:rsidR="000942D1" w:rsidRPr="000942D1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WHEN max_salary</w:t>
      </w:r>
      <w:r w:rsidR="00BC387F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&lt;5000</w:t>
      </w:r>
      <w:r w:rsidR="00BC387F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THEN '</w:t>
      </w:r>
      <w:r>
        <w:rPr>
          <w:rFonts w:ascii="Times New Roman" w:hAnsi="Times New Roman"/>
          <w:sz w:val="28"/>
          <w:szCs w:val="28"/>
        </w:rPr>
        <w:t>младший</w:t>
      </w:r>
      <w:r w:rsidR="00BC387F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персонал</w:t>
      </w:r>
      <w:r>
        <w:rPr>
          <w:rFonts w:ascii="Times New Roman" w:hAnsi="Times New Roman"/>
          <w:sz w:val="28"/>
          <w:szCs w:val="28"/>
          <w:lang w:val="en-US"/>
        </w:rPr>
        <w:t>'</w:t>
      </w:r>
    </w:p>
    <w:p w14:paraId="03E30328" w14:textId="77777777" w:rsidR="00CB6385" w:rsidRPr="0014280F" w:rsidRDefault="00CB6385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          WHEN max_salary </w:t>
      </w:r>
      <w:r w:rsidRPr="00BC387F">
        <w:rPr>
          <w:rFonts w:ascii="Times New Roman" w:hAnsi="Times New Roman"/>
          <w:caps/>
          <w:sz w:val="28"/>
          <w:szCs w:val="28"/>
          <w:lang w:val="en-US"/>
        </w:rPr>
        <w:t>between</w:t>
      </w:r>
      <w:r>
        <w:rPr>
          <w:rFonts w:ascii="Times New Roman" w:hAnsi="Times New Roman"/>
          <w:sz w:val="28"/>
          <w:szCs w:val="28"/>
          <w:lang w:val="en-US"/>
        </w:rPr>
        <w:t xml:space="preserve"> 5000 </w:t>
      </w:r>
      <w:r w:rsidRPr="00BC387F">
        <w:rPr>
          <w:rFonts w:ascii="Times New Roman" w:hAnsi="Times New Roman"/>
          <w:caps/>
          <w:sz w:val="28"/>
          <w:szCs w:val="28"/>
          <w:lang w:val="en-US"/>
        </w:rPr>
        <w:t>and</w:t>
      </w:r>
      <w:r>
        <w:rPr>
          <w:rFonts w:ascii="Times New Roman" w:hAnsi="Times New Roman"/>
          <w:sz w:val="28"/>
          <w:szCs w:val="28"/>
          <w:lang w:val="en-US"/>
        </w:rPr>
        <w:t xml:space="preserve"> 10000</w:t>
      </w:r>
      <w:r w:rsidR="00BC387F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4280F">
        <w:rPr>
          <w:rFonts w:ascii="Times New Roman" w:hAnsi="Times New Roman"/>
          <w:sz w:val="28"/>
          <w:szCs w:val="28"/>
          <w:lang w:val="en-US"/>
        </w:rPr>
        <w:t>THEN '</w:t>
      </w:r>
      <w:r>
        <w:rPr>
          <w:rFonts w:ascii="Times New Roman" w:hAnsi="Times New Roman"/>
          <w:sz w:val="28"/>
          <w:szCs w:val="28"/>
        </w:rPr>
        <w:t>АУП</w:t>
      </w:r>
      <w:r w:rsidRPr="0014280F">
        <w:rPr>
          <w:rFonts w:ascii="Times New Roman" w:hAnsi="Times New Roman"/>
          <w:sz w:val="28"/>
          <w:szCs w:val="28"/>
          <w:lang w:val="en-US"/>
        </w:rPr>
        <w:t>'</w:t>
      </w:r>
    </w:p>
    <w:p w14:paraId="36FCC064" w14:textId="77777777" w:rsidR="00CB6385" w:rsidRPr="00A90CC2" w:rsidRDefault="00CB6385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F713E7">
        <w:rPr>
          <w:rFonts w:ascii="Times New Roman" w:hAnsi="Times New Roman"/>
          <w:sz w:val="28"/>
          <w:szCs w:val="28"/>
          <w:lang w:val="en-US"/>
        </w:rPr>
        <w:t>ELSE</w:t>
      </w:r>
      <w:r w:rsidRPr="00A90CC2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A90CC2">
        <w:rPr>
          <w:rFonts w:ascii="Times New Roman" w:hAnsi="Times New Roman"/>
          <w:caps/>
          <w:sz w:val="28"/>
          <w:szCs w:val="28"/>
          <w:lang w:val="en-US"/>
        </w:rPr>
        <w:t>'</w:t>
      </w:r>
      <w:r w:rsidRPr="00BC387F">
        <w:rPr>
          <w:rFonts w:ascii="Times New Roman" w:hAnsi="Times New Roman"/>
          <w:caps/>
          <w:sz w:val="28"/>
          <w:szCs w:val="28"/>
        </w:rPr>
        <w:t>высшее</w:t>
      </w:r>
      <w:r w:rsidR="00F25004" w:rsidRPr="00A90CC2">
        <w:rPr>
          <w:rFonts w:ascii="Times New Roman" w:hAnsi="Times New Roman"/>
          <w:caps/>
          <w:sz w:val="28"/>
          <w:szCs w:val="28"/>
          <w:lang w:val="en-US"/>
        </w:rPr>
        <w:t xml:space="preserve"> </w:t>
      </w:r>
      <w:r w:rsidRPr="00BC387F">
        <w:rPr>
          <w:rFonts w:ascii="Times New Roman" w:hAnsi="Times New Roman"/>
          <w:caps/>
          <w:sz w:val="28"/>
          <w:szCs w:val="28"/>
        </w:rPr>
        <w:t>руководство</w:t>
      </w:r>
      <w:r w:rsidRPr="00A90CC2">
        <w:rPr>
          <w:rFonts w:ascii="Times New Roman" w:hAnsi="Times New Roman"/>
          <w:caps/>
          <w:sz w:val="28"/>
          <w:szCs w:val="28"/>
          <w:lang w:val="en-US"/>
        </w:rPr>
        <w:t>'</w:t>
      </w:r>
    </w:p>
    <w:p w14:paraId="196D9246" w14:textId="77777777" w:rsidR="00CB6385" w:rsidRPr="00A90CC2" w:rsidRDefault="00CB6385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F713E7">
        <w:rPr>
          <w:rFonts w:ascii="Times New Roman" w:hAnsi="Times New Roman"/>
          <w:sz w:val="28"/>
          <w:szCs w:val="28"/>
          <w:lang w:val="en-US"/>
        </w:rPr>
        <w:t>END</w:t>
      </w:r>
      <w:r w:rsidR="000942D1" w:rsidRPr="00A90CC2">
        <w:rPr>
          <w:rFonts w:ascii="Times New Roman" w:hAnsi="Times New Roman"/>
          <w:sz w:val="28"/>
          <w:szCs w:val="28"/>
          <w:lang w:val="en-US"/>
        </w:rPr>
        <w:t xml:space="preserve"> </w:t>
      </w:r>
    </w:p>
    <w:p w14:paraId="1B914805" w14:textId="77777777" w:rsidR="00CB6385" w:rsidRPr="00A90CC2" w:rsidRDefault="00CB6385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F713E7">
        <w:rPr>
          <w:rFonts w:ascii="Times New Roman" w:hAnsi="Times New Roman"/>
          <w:sz w:val="28"/>
          <w:szCs w:val="28"/>
          <w:lang w:val="en-US"/>
        </w:rPr>
        <w:t>FROM</w:t>
      </w:r>
      <w:r w:rsidRPr="00A90CC2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F713E7">
        <w:rPr>
          <w:rFonts w:ascii="Times New Roman" w:hAnsi="Times New Roman"/>
          <w:sz w:val="28"/>
          <w:szCs w:val="28"/>
          <w:lang w:val="en-US"/>
        </w:rPr>
        <w:t>jobs</w:t>
      </w:r>
      <w:r w:rsidRPr="00A90CC2">
        <w:rPr>
          <w:rFonts w:ascii="Times New Roman" w:hAnsi="Times New Roman"/>
          <w:sz w:val="28"/>
          <w:szCs w:val="28"/>
          <w:lang w:val="en-US"/>
        </w:rPr>
        <w:t>;</w:t>
      </w:r>
    </w:p>
    <w:p w14:paraId="2F84B153" w14:textId="77777777" w:rsidR="00B95F09" w:rsidRPr="001760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29" w:name="_Toc157598449"/>
      <w:bookmarkStart w:id="30" w:name="_Toc157397041"/>
      <w:r w:rsidRPr="00D42218">
        <w:rPr>
          <w:rFonts w:ascii="Times New Roman" w:hAnsi="Times New Roman" w:cs="Times New Roman"/>
          <w:i/>
          <w:sz w:val="28"/>
          <w:szCs w:val="28"/>
        </w:rPr>
        <w:lastRenderedPageBreak/>
        <w:t>Циклы</w:t>
      </w:r>
      <w:bookmarkEnd w:id="29"/>
      <w:bookmarkEnd w:id="30"/>
      <w:r>
        <w:rPr>
          <w:rFonts w:ascii="Times New Roman" w:hAnsi="Times New Roman" w:cs="Times New Roman"/>
          <w:i/>
          <w:sz w:val="28"/>
          <w:szCs w:val="28"/>
        </w:rPr>
        <w:t xml:space="preserve">. </w:t>
      </w:r>
      <w:r w:rsidRPr="00D42218">
        <w:rPr>
          <w:rFonts w:ascii="Times New Roman" w:hAnsi="Times New Roman" w:cs="Times New Roman"/>
          <w:sz w:val="28"/>
          <w:szCs w:val="28"/>
        </w:rPr>
        <w:t xml:space="preserve">Цикл начинается с зарезервированного слова, должен содержать условие завершения и заканчиваться оператором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F25004" w:rsidRPr="00F25004">
        <w:rPr>
          <w:rFonts w:ascii="Times New Roman" w:hAnsi="Times New Roman" w:cs="Times New Roman"/>
          <w:sz w:val="28"/>
          <w:szCs w:val="28"/>
        </w:rPr>
        <w:t xml:space="preserve">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LOOP</w:t>
      </w:r>
      <w:r w:rsidRPr="00D42218">
        <w:rPr>
          <w:rFonts w:ascii="Times New Roman" w:hAnsi="Times New Roman" w:cs="Times New Roman"/>
          <w:sz w:val="28"/>
          <w:szCs w:val="28"/>
        </w:rPr>
        <w:t xml:space="preserve">. В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D42218">
        <w:rPr>
          <w:rFonts w:ascii="Times New Roman" w:hAnsi="Times New Roman" w:cs="Times New Roman"/>
          <w:sz w:val="28"/>
          <w:szCs w:val="28"/>
        </w:rPr>
        <w:t>/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D42218">
        <w:rPr>
          <w:rFonts w:ascii="Times New Roman" w:hAnsi="Times New Roman" w:cs="Times New Roman"/>
          <w:sz w:val="28"/>
          <w:szCs w:val="28"/>
        </w:rPr>
        <w:t xml:space="preserve"> имеется несколько вариантом циклов:</w:t>
      </w:r>
    </w:p>
    <w:p w14:paraId="109377E6" w14:textId="77777777" w:rsidR="00B95F09" w:rsidRPr="003140D8" w:rsidRDefault="003140D8" w:rsidP="00186E9E">
      <w:pPr>
        <w:pStyle w:val="a3"/>
        <w:numPr>
          <w:ilvl w:val="0"/>
          <w:numId w:val="76"/>
        </w:numPr>
        <w:tabs>
          <w:tab w:val="left" w:pos="993"/>
        </w:tabs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B95F09" w:rsidRPr="003140D8">
        <w:rPr>
          <w:rFonts w:ascii="Times New Roman" w:hAnsi="Times New Roman" w:cs="Times New Roman"/>
          <w:sz w:val="28"/>
          <w:szCs w:val="28"/>
        </w:rPr>
        <w:t>ростые циклы</w:t>
      </w:r>
      <w:r>
        <w:rPr>
          <w:rFonts w:ascii="Times New Roman" w:hAnsi="Times New Roman" w:cs="Times New Roman"/>
          <w:sz w:val="28"/>
          <w:szCs w:val="28"/>
          <w:lang w:val="en-GB"/>
        </w:rPr>
        <w:t>;</w:t>
      </w:r>
    </w:p>
    <w:p w14:paraId="046B759F" w14:textId="77777777" w:rsidR="00B95F09" w:rsidRPr="003140D8" w:rsidRDefault="003140D8" w:rsidP="00186E9E">
      <w:pPr>
        <w:pStyle w:val="a3"/>
        <w:numPr>
          <w:ilvl w:val="0"/>
          <w:numId w:val="76"/>
        </w:numPr>
        <w:tabs>
          <w:tab w:val="left" w:pos="993"/>
        </w:tabs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="00B95F09" w:rsidRPr="003140D8">
        <w:rPr>
          <w:rFonts w:ascii="Times New Roman" w:hAnsi="Times New Roman" w:cs="Times New Roman"/>
          <w:sz w:val="28"/>
          <w:szCs w:val="28"/>
        </w:rPr>
        <w:t>словные циклы (WHILE)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298BF7AE" w14:textId="77777777" w:rsidR="00B95F09" w:rsidRPr="003140D8" w:rsidRDefault="003140D8" w:rsidP="00186E9E">
      <w:pPr>
        <w:pStyle w:val="a3"/>
        <w:numPr>
          <w:ilvl w:val="0"/>
          <w:numId w:val="76"/>
        </w:numPr>
        <w:tabs>
          <w:tab w:val="left" w:pos="993"/>
        </w:tabs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="00B95F09" w:rsidRPr="003140D8">
        <w:rPr>
          <w:rFonts w:ascii="Times New Roman" w:hAnsi="Times New Roman" w:cs="Times New Roman"/>
          <w:sz w:val="28"/>
          <w:szCs w:val="28"/>
        </w:rPr>
        <w:t>нтерактивные циклы (FOR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9A99A69" w14:textId="77777777" w:rsidR="00B95F09" w:rsidRPr="001E2950" w:rsidRDefault="00B95F09" w:rsidP="0014280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E2950">
        <w:rPr>
          <w:rFonts w:ascii="Times New Roman" w:hAnsi="Times New Roman" w:cs="Times New Roman"/>
          <w:sz w:val="28"/>
          <w:szCs w:val="28"/>
        </w:rPr>
        <w:t xml:space="preserve">Пути выхода из циклов: </w:t>
      </w:r>
    </w:p>
    <w:p w14:paraId="7A95A3EE" w14:textId="77777777" w:rsidR="00B95F09" w:rsidRPr="00186E9E" w:rsidRDefault="00B95F09" w:rsidP="00186E9E">
      <w:pPr>
        <w:pStyle w:val="a3"/>
        <w:numPr>
          <w:ilvl w:val="0"/>
          <w:numId w:val="77"/>
        </w:numPr>
        <w:tabs>
          <w:tab w:val="left" w:pos="851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 xml:space="preserve">EXIT </w:t>
      </w:r>
      <w:r w:rsidR="00186E9E">
        <w:rPr>
          <w:rFonts w:ascii="Times New Roman" w:hAnsi="Times New Roman" w:cs="Times New Roman"/>
          <w:sz w:val="28"/>
          <w:szCs w:val="28"/>
        </w:rPr>
        <w:t>–</w:t>
      </w:r>
      <w:r w:rsidRPr="00186E9E">
        <w:rPr>
          <w:rFonts w:ascii="Times New Roman" w:hAnsi="Times New Roman" w:cs="Times New Roman"/>
          <w:sz w:val="28"/>
          <w:szCs w:val="28"/>
        </w:rPr>
        <w:t xml:space="preserve"> </w:t>
      </w:r>
      <w:r w:rsidR="003140D8" w:rsidRPr="00186E9E">
        <w:rPr>
          <w:rFonts w:ascii="Times New Roman" w:hAnsi="Times New Roman" w:cs="Times New Roman"/>
          <w:sz w:val="28"/>
          <w:szCs w:val="28"/>
        </w:rPr>
        <w:t>б</w:t>
      </w:r>
      <w:r w:rsidRPr="00186E9E">
        <w:rPr>
          <w:rFonts w:ascii="Times New Roman" w:hAnsi="Times New Roman" w:cs="Times New Roman"/>
          <w:sz w:val="28"/>
          <w:szCs w:val="28"/>
        </w:rPr>
        <w:t xml:space="preserve">езусловный выход из цикла. Используется посредством применения оператора IF. </w:t>
      </w:r>
    </w:p>
    <w:p w14:paraId="59BECFFB" w14:textId="77777777" w:rsidR="00B95F09" w:rsidRPr="00186E9E" w:rsidRDefault="00B95F09" w:rsidP="00186E9E">
      <w:pPr>
        <w:pStyle w:val="a3"/>
        <w:numPr>
          <w:ilvl w:val="0"/>
          <w:numId w:val="77"/>
        </w:numPr>
        <w:tabs>
          <w:tab w:val="left" w:pos="851"/>
          <w:tab w:val="left" w:pos="993"/>
        </w:tabs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 xml:space="preserve">EXIT WHEN </w:t>
      </w:r>
      <w:r w:rsidR="00186E9E">
        <w:rPr>
          <w:rFonts w:ascii="Times New Roman" w:hAnsi="Times New Roman" w:cs="Times New Roman"/>
          <w:sz w:val="28"/>
          <w:szCs w:val="28"/>
        </w:rPr>
        <w:t>–</w:t>
      </w:r>
      <w:r w:rsidRPr="00186E9E">
        <w:rPr>
          <w:rFonts w:ascii="Times New Roman" w:hAnsi="Times New Roman" w:cs="Times New Roman"/>
          <w:sz w:val="28"/>
          <w:szCs w:val="28"/>
        </w:rPr>
        <w:t xml:space="preserve"> </w:t>
      </w:r>
      <w:r w:rsidR="003140D8" w:rsidRPr="00186E9E">
        <w:rPr>
          <w:rFonts w:ascii="Times New Roman" w:hAnsi="Times New Roman" w:cs="Times New Roman"/>
          <w:sz w:val="28"/>
          <w:szCs w:val="28"/>
        </w:rPr>
        <w:t>в</w:t>
      </w:r>
      <w:r w:rsidRPr="00186E9E">
        <w:rPr>
          <w:rFonts w:ascii="Times New Roman" w:hAnsi="Times New Roman" w:cs="Times New Roman"/>
          <w:sz w:val="28"/>
          <w:szCs w:val="28"/>
        </w:rPr>
        <w:t xml:space="preserve">ыход при выполнении условия. </w:t>
      </w:r>
    </w:p>
    <w:p w14:paraId="083DA707" w14:textId="77777777" w:rsidR="00B95F09" w:rsidRPr="00186E9E" w:rsidRDefault="00B95F09" w:rsidP="00186E9E">
      <w:pPr>
        <w:pStyle w:val="a3"/>
        <w:numPr>
          <w:ilvl w:val="0"/>
          <w:numId w:val="77"/>
        </w:numPr>
        <w:tabs>
          <w:tab w:val="left" w:pos="993"/>
        </w:tabs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17607E">
        <w:rPr>
          <w:rFonts w:ascii="Times New Roman" w:hAnsi="Times New Roman" w:cs="Times New Roman"/>
          <w:sz w:val="28"/>
          <w:szCs w:val="28"/>
        </w:rPr>
        <w:t>GOTO</w:t>
      </w:r>
      <w:r w:rsidR="00186E9E">
        <w:rPr>
          <w:rFonts w:ascii="Times New Roman" w:hAnsi="Times New Roman" w:cs="Times New Roman"/>
          <w:sz w:val="28"/>
          <w:szCs w:val="28"/>
        </w:rPr>
        <w:t xml:space="preserve"> –</w:t>
      </w:r>
      <w:r w:rsidR="00C212C9">
        <w:rPr>
          <w:rFonts w:ascii="Times New Roman" w:hAnsi="Times New Roman" w:cs="Times New Roman"/>
          <w:sz w:val="28"/>
          <w:szCs w:val="28"/>
        </w:rPr>
        <w:t xml:space="preserve"> </w:t>
      </w:r>
      <w:r w:rsidR="003140D8" w:rsidRPr="00186E9E">
        <w:rPr>
          <w:rFonts w:ascii="Times New Roman" w:hAnsi="Times New Roman" w:cs="Times New Roman"/>
          <w:sz w:val="28"/>
          <w:szCs w:val="28"/>
        </w:rPr>
        <w:t>в</w:t>
      </w:r>
      <w:r w:rsidRPr="00186E9E">
        <w:rPr>
          <w:rFonts w:ascii="Times New Roman" w:hAnsi="Times New Roman" w:cs="Times New Roman"/>
          <w:sz w:val="28"/>
          <w:szCs w:val="28"/>
        </w:rPr>
        <w:t xml:space="preserve">ыход из цикла во внешний контекст. </w:t>
      </w:r>
    </w:p>
    <w:p w14:paraId="403D7F06" w14:textId="77777777" w:rsidR="00B95F09" w:rsidRPr="00C23FDE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bookmarkStart w:id="31" w:name="_Toc157598450"/>
      <w:bookmarkStart w:id="32" w:name="_Toc157397042"/>
      <w:r w:rsidRPr="00C23FDE">
        <w:rPr>
          <w:rFonts w:ascii="Times New Roman" w:hAnsi="Times New Roman"/>
          <w:sz w:val="28"/>
          <w:szCs w:val="28"/>
        </w:rPr>
        <w:t xml:space="preserve">Синтаксис </w:t>
      </w:r>
      <w:r w:rsidRPr="00C23FDE">
        <w:rPr>
          <w:rFonts w:ascii="Times New Roman" w:hAnsi="Times New Roman"/>
          <w:i/>
          <w:sz w:val="28"/>
          <w:szCs w:val="28"/>
        </w:rPr>
        <w:t>простого цикл</w:t>
      </w:r>
      <w:bookmarkEnd w:id="31"/>
      <w:bookmarkEnd w:id="32"/>
      <w:r w:rsidRPr="00C23FDE">
        <w:rPr>
          <w:rFonts w:ascii="Times New Roman" w:hAnsi="Times New Roman"/>
          <w:i/>
          <w:sz w:val="28"/>
          <w:szCs w:val="28"/>
        </w:rPr>
        <w:t>а</w:t>
      </w:r>
      <w:r w:rsidR="003140D8" w:rsidRPr="00C23FDE">
        <w:rPr>
          <w:rFonts w:ascii="Times New Roman" w:hAnsi="Times New Roman"/>
          <w:sz w:val="28"/>
          <w:szCs w:val="28"/>
        </w:rPr>
        <w:t>:</w:t>
      </w:r>
    </w:p>
    <w:p w14:paraId="123EEDF6" w14:textId="77777777" w:rsidR="00B76D44" w:rsidRPr="000A41BD" w:rsidRDefault="00B76D44" w:rsidP="0014280F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14:paraId="133BB59C" w14:textId="77777777" w:rsidR="00B95F09" w:rsidRPr="00163B5D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140D8">
        <w:rPr>
          <w:rFonts w:ascii="Times New Roman" w:hAnsi="Times New Roman"/>
          <w:sz w:val="28"/>
          <w:szCs w:val="28"/>
          <w:lang w:val="en-US"/>
        </w:rPr>
        <w:t>LOOP</w:t>
      </w:r>
    </w:p>
    <w:p w14:paraId="74B2E0D5" w14:textId="77777777" w:rsidR="00B95F09" w:rsidRPr="00163B5D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63B5D">
        <w:rPr>
          <w:rFonts w:ascii="Times New Roman" w:hAnsi="Times New Roman"/>
          <w:sz w:val="28"/>
          <w:szCs w:val="28"/>
        </w:rPr>
        <w:t>&lt;исполняемые операторы&gt;</w:t>
      </w:r>
    </w:p>
    <w:p w14:paraId="0D68504E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&lt;EXIT&gt;|&lt;EXIT WHEN&gt;</w:t>
      </w:r>
    </w:p>
    <w:p w14:paraId="75DD7CCD" w14:textId="77777777" w:rsidR="00B95F09" w:rsidRPr="00163B5D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END LOOP;</w:t>
      </w:r>
    </w:p>
    <w:p w14:paraId="4D09B4B7" w14:textId="77777777" w:rsidR="003140D8" w:rsidRPr="00B76D44" w:rsidRDefault="003140D8" w:rsidP="0014280F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en-US"/>
        </w:rPr>
      </w:pPr>
    </w:p>
    <w:p w14:paraId="0866AE38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2950">
        <w:rPr>
          <w:rFonts w:ascii="Times New Roman" w:hAnsi="Times New Roman" w:cs="Times New Roman"/>
          <w:sz w:val="28"/>
          <w:szCs w:val="28"/>
        </w:rPr>
        <w:t xml:space="preserve">Простой цикл может завершаться оператором </w:t>
      </w:r>
      <w:r w:rsidRPr="003140D8">
        <w:rPr>
          <w:rFonts w:ascii="Times New Roman" w:hAnsi="Times New Roman" w:cs="Times New Roman"/>
          <w:sz w:val="28"/>
          <w:szCs w:val="28"/>
        </w:rPr>
        <w:t>EXIT</w:t>
      </w:r>
      <w:r w:rsidRPr="001E2950">
        <w:rPr>
          <w:rFonts w:ascii="Times New Roman" w:hAnsi="Times New Roman" w:cs="Times New Roman"/>
          <w:sz w:val="28"/>
          <w:szCs w:val="28"/>
        </w:rPr>
        <w:t xml:space="preserve"> или </w:t>
      </w:r>
      <w:r w:rsidRPr="003140D8">
        <w:rPr>
          <w:rFonts w:ascii="Times New Roman" w:hAnsi="Times New Roman" w:cs="Times New Roman"/>
          <w:sz w:val="28"/>
          <w:szCs w:val="28"/>
        </w:rPr>
        <w:t>EXIT</w:t>
      </w:r>
      <w:r w:rsidR="00186E9E">
        <w:rPr>
          <w:rFonts w:ascii="Times New Roman" w:hAnsi="Times New Roman" w:cs="Times New Roman"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</w:rPr>
        <w:t>WHEN</w:t>
      </w:r>
      <w:r w:rsidRPr="001E2950">
        <w:rPr>
          <w:rFonts w:ascii="Times New Roman" w:hAnsi="Times New Roman" w:cs="Times New Roman"/>
          <w:sz w:val="28"/>
          <w:szCs w:val="28"/>
        </w:rPr>
        <w:t>&lt;условие&gt;, который должен в теле цикла присутствовать обязательно, иначе цикл выполняется бесконечно. Простой цикл применяется</w:t>
      </w:r>
      <w:r w:rsidR="003140D8">
        <w:rPr>
          <w:rFonts w:ascii="Times New Roman" w:hAnsi="Times New Roman" w:cs="Times New Roman"/>
          <w:sz w:val="28"/>
          <w:szCs w:val="28"/>
        </w:rPr>
        <w:t>:</w:t>
      </w:r>
    </w:p>
    <w:p w14:paraId="663656BC" w14:textId="77777777" w:rsidR="00B95F09" w:rsidRPr="003140D8" w:rsidRDefault="00B95F09" w:rsidP="00186E9E">
      <w:pPr>
        <w:pStyle w:val="a3"/>
        <w:numPr>
          <w:ilvl w:val="0"/>
          <w:numId w:val="77"/>
        </w:numPr>
        <w:tabs>
          <w:tab w:val="left" w:pos="851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когда неизвестно, сколько раз будет выполнен цикл;</w:t>
      </w:r>
    </w:p>
    <w:p w14:paraId="4DAA5392" w14:textId="77777777" w:rsidR="00B95F09" w:rsidRPr="003140D8" w:rsidRDefault="00B95F09" w:rsidP="00186E9E">
      <w:pPr>
        <w:pStyle w:val="a3"/>
        <w:numPr>
          <w:ilvl w:val="0"/>
          <w:numId w:val="77"/>
        </w:numPr>
        <w:tabs>
          <w:tab w:val="left" w:pos="851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когда необходимо</w:t>
      </w:r>
      <w:r w:rsidR="00186E9E">
        <w:rPr>
          <w:rFonts w:ascii="Times New Roman" w:hAnsi="Times New Roman" w:cs="Times New Roman"/>
          <w:sz w:val="28"/>
          <w:szCs w:val="28"/>
        </w:rPr>
        <w:t>,</w:t>
      </w:r>
      <w:r w:rsidRPr="003140D8">
        <w:rPr>
          <w:rFonts w:ascii="Times New Roman" w:hAnsi="Times New Roman" w:cs="Times New Roman"/>
          <w:sz w:val="28"/>
          <w:szCs w:val="28"/>
        </w:rPr>
        <w:t xml:space="preserve"> чтобы он выполнился хотя бы </w:t>
      </w:r>
      <w:r w:rsidR="00186E9E">
        <w:rPr>
          <w:rFonts w:ascii="Times New Roman" w:hAnsi="Times New Roman" w:cs="Times New Roman"/>
          <w:sz w:val="28"/>
          <w:szCs w:val="28"/>
        </w:rPr>
        <w:t>один</w:t>
      </w:r>
      <w:r w:rsidRPr="003140D8">
        <w:rPr>
          <w:rFonts w:ascii="Times New Roman" w:hAnsi="Times New Roman" w:cs="Times New Roman"/>
          <w:sz w:val="28"/>
          <w:szCs w:val="28"/>
        </w:rPr>
        <w:t xml:space="preserve"> раз.</w:t>
      </w:r>
    </w:p>
    <w:p w14:paraId="1A54E9C0" w14:textId="77777777" w:rsidR="00B76D44" w:rsidRPr="000A41BD" w:rsidRDefault="00B76D44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>Рассмотрим</w:t>
      </w:r>
      <w:r w:rsidR="00BC387F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пример</w:t>
      </w:r>
      <w:r w:rsidRPr="000A41BD">
        <w:rPr>
          <w:rFonts w:ascii="Times New Roman" w:hAnsi="Times New Roman"/>
          <w:sz w:val="28"/>
          <w:szCs w:val="28"/>
          <w:lang w:val="en-US"/>
        </w:rPr>
        <w:t>:</w:t>
      </w:r>
    </w:p>
    <w:p w14:paraId="469818D5" w14:textId="77777777" w:rsidR="00B76D44" w:rsidRPr="000A41BD" w:rsidRDefault="00B76D44" w:rsidP="0014280F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en-US"/>
        </w:rPr>
      </w:pPr>
    </w:p>
    <w:p w14:paraId="53FD720D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ECLARE</w:t>
      </w:r>
    </w:p>
    <w:p w14:paraId="3D0D5249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i   INTEGER := 0;</w:t>
      </w:r>
    </w:p>
    <w:p w14:paraId="431A9422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y   INTEGER := 10;</w:t>
      </w:r>
    </w:p>
    <w:p w14:paraId="6DB1BF7B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BEGIN</w:t>
      </w:r>
    </w:p>
    <w:p w14:paraId="570BB76F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LOOP</w:t>
      </w:r>
    </w:p>
    <w:p w14:paraId="778910EF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   IF i</w:t>
      </w:r>
      <w:r w:rsidR="00186E9E" w:rsidRPr="00186E9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E2950">
        <w:rPr>
          <w:rFonts w:ascii="Times New Roman" w:hAnsi="Times New Roman"/>
          <w:sz w:val="28"/>
          <w:szCs w:val="28"/>
          <w:lang w:val="en-US"/>
        </w:rPr>
        <w:t>&gt;= y THEN</w:t>
      </w:r>
      <w:r w:rsidR="00186E9E" w:rsidRPr="00186E9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E2950">
        <w:rPr>
          <w:rFonts w:ascii="Times New Roman" w:hAnsi="Times New Roman"/>
          <w:sz w:val="28"/>
          <w:szCs w:val="28"/>
          <w:lang w:val="en-US"/>
        </w:rPr>
        <w:t>EXIT;</w:t>
      </w:r>
    </w:p>
    <w:p w14:paraId="605BAB71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   END IF;</w:t>
      </w:r>
    </w:p>
    <w:p w14:paraId="37CCE964" w14:textId="77777777" w:rsidR="00B95F09" w:rsidRPr="00AD425C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i:= i + 1;</w:t>
      </w:r>
    </w:p>
    <w:p w14:paraId="4B2264EA" w14:textId="77777777" w:rsidR="00B95F09" w:rsidRPr="002E1668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END LOOP;</w:t>
      </w:r>
    </w:p>
    <w:p w14:paraId="018638B5" w14:textId="77777777" w:rsidR="00B95F09" w:rsidRPr="002E1668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2E1668">
        <w:rPr>
          <w:rFonts w:ascii="Times New Roman" w:hAnsi="Times New Roman"/>
          <w:sz w:val="28"/>
          <w:szCs w:val="28"/>
          <w:lang w:val="en-US"/>
        </w:rPr>
        <w:t>DBMS_OUTPUT.put_line (i);</w:t>
      </w:r>
    </w:p>
    <w:p w14:paraId="153A271D" w14:textId="77777777" w:rsidR="00B95F09" w:rsidRPr="00D4673A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END</w:t>
      </w:r>
      <w:r w:rsidRPr="00D4673A">
        <w:rPr>
          <w:rFonts w:ascii="Times New Roman" w:hAnsi="Times New Roman"/>
          <w:sz w:val="28"/>
          <w:szCs w:val="28"/>
        </w:rPr>
        <w:t>;</w:t>
      </w:r>
    </w:p>
    <w:p w14:paraId="72FB2F37" w14:textId="77777777" w:rsidR="00B95F09" w:rsidRPr="00D4673A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4673A">
        <w:rPr>
          <w:rFonts w:ascii="Times New Roman" w:hAnsi="Times New Roman"/>
          <w:sz w:val="28"/>
          <w:szCs w:val="28"/>
        </w:rPr>
        <w:t>/</w:t>
      </w:r>
    </w:p>
    <w:p w14:paraId="294F58B7" w14:textId="77777777" w:rsidR="00B95F09" w:rsidRPr="00D4673A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640B2CC9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3FDE">
        <w:rPr>
          <w:rFonts w:ascii="Times New Roman" w:hAnsi="Times New Roman" w:cs="Times New Roman"/>
          <w:i/>
          <w:sz w:val="28"/>
          <w:szCs w:val="28"/>
        </w:rPr>
        <w:t xml:space="preserve">Цикл </w:t>
      </w:r>
      <w:r w:rsidRPr="00C23FDE">
        <w:rPr>
          <w:rFonts w:ascii="Times New Roman" w:hAnsi="Times New Roman" w:cs="Times New Roman"/>
          <w:i/>
          <w:caps/>
          <w:sz w:val="28"/>
          <w:szCs w:val="28"/>
          <w:lang w:val="en-US"/>
        </w:rPr>
        <w:t>While</w:t>
      </w:r>
      <w:r w:rsidRPr="001E2950">
        <w:rPr>
          <w:rFonts w:ascii="Times New Roman" w:hAnsi="Times New Roman" w:cs="Times New Roman"/>
          <w:sz w:val="28"/>
          <w:szCs w:val="28"/>
        </w:rPr>
        <w:t xml:space="preserve"> имеет следующий синтаксис:</w:t>
      </w:r>
    </w:p>
    <w:p w14:paraId="1BC1FFBA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C7C3AD7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WHILE </w:t>
      </w:r>
      <w:r w:rsidRPr="001E2950">
        <w:rPr>
          <w:rStyle w:val="afa"/>
          <w:rFonts w:ascii="Times New Roman" w:hAnsi="Times New Roman"/>
          <w:i w:val="0"/>
          <w:iCs w:val="0"/>
          <w:sz w:val="28"/>
          <w:szCs w:val="28"/>
        </w:rPr>
        <w:t>условие LOOP</w:t>
      </w:r>
    </w:p>
    <w:p w14:paraId="44EA33C1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Style w:val="afa"/>
          <w:rFonts w:ascii="Times New Roman" w:hAnsi="Times New Roman"/>
          <w:i w:val="0"/>
          <w:iCs w:val="0"/>
          <w:sz w:val="28"/>
          <w:szCs w:val="28"/>
        </w:rPr>
      </w:pPr>
      <w:r>
        <w:rPr>
          <w:rStyle w:val="afa"/>
          <w:rFonts w:ascii="Times New Roman" w:hAnsi="Times New Roman"/>
          <w:i w:val="0"/>
          <w:iCs w:val="0"/>
          <w:sz w:val="28"/>
          <w:szCs w:val="28"/>
        </w:rPr>
        <w:t>и</w:t>
      </w:r>
      <w:r w:rsidRPr="001E2950">
        <w:rPr>
          <w:rStyle w:val="afa"/>
          <w:rFonts w:ascii="Times New Roman" w:hAnsi="Times New Roman"/>
          <w:i w:val="0"/>
          <w:iCs w:val="0"/>
          <w:sz w:val="28"/>
          <w:szCs w:val="28"/>
        </w:rPr>
        <w:t>сполняемые_операторы</w:t>
      </w:r>
      <w:r>
        <w:rPr>
          <w:rStyle w:val="afa"/>
          <w:rFonts w:ascii="Times New Roman" w:hAnsi="Times New Roman"/>
          <w:i w:val="0"/>
          <w:iCs w:val="0"/>
          <w:sz w:val="28"/>
          <w:szCs w:val="28"/>
        </w:rPr>
        <w:t>;</w:t>
      </w:r>
    </w:p>
    <w:p w14:paraId="67D05172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END LOOP;</w:t>
      </w:r>
    </w:p>
    <w:p w14:paraId="3DD1768E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7BDEDE5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Style w:val="afa"/>
          <w:rFonts w:ascii="Times New Roman" w:hAnsi="Times New Roman" w:cs="Times New Roman"/>
          <w:sz w:val="28"/>
          <w:szCs w:val="28"/>
        </w:rPr>
      </w:pPr>
      <w:r w:rsidRPr="001E2950">
        <w:rPr>
          <w:rFonts w:ascii="Times New Roman" w:hAnsi="Times New Roman" w:cs="Times New Roman"/>
          <w:sz w:val="28"/>
          <w:szCs w:val="28"/>
        </w:rPr>
        <w:t xml:space="preserve">Цикл завершается, когда </w:t>
      </w:r>
      <w:r w:rsidRPr="001E2950">
        <w:rPr>
          <w:rStyle w:val="afa"/>
          <w:rFonts w:ascii="Times New Roman" w:hAnsi="Times New Roman" w:cs="Times New Roman"/>
          <w:i w:val="0"/>
          <w:iCs w:val="0"/>
          <w:sz w:val="28"/>
          <w:szCs w:val="28"/>
        </w:rPr>
        <w:t>условие</w:t>
      </w:r>
      <w:r w:rsidRPr="001E2950">
        <w:rPr>
          <w:rFonts w:ascii="Times New Roman" w:hAnsi="Times New Roman" w:cs="Times New Roman"/>
          <w:sz w:val="28"/>
          <w:szCs w:val="28"/>
        </w:rPr>
        <w:t xml:space="preserve"> принимает значение </w:t>
      </w:r>
      <w:r w:rsidRPr="00472AF1">
        <w:rPr>
          <w:rStyle w:val="afa"/>
          <w:rFonts w:ascii="Times New Roman" w:hAnsi="Times New Roman" w:cs="Times New Roman"/>
          <w:i w:val="0"/>
          <w:iCs w:val="0"/>
          <w:caps/>
          <w:sz w:val="28"/>
          <w:szCs w:val="28"/>
        </w:rPr>
        <w:t>False</w:t>
      </w:r>
      <w:r w:rsidRPr="001E2950">
        <w:rPr>
          <w:rStyle w:val="afa"/>
          <w:rFonts w:ascii="Times New Roman" w:hAnsi="Times New Roman" w:cs="Times New Roman"/>
          <w:i w:val="0"/>
          <w:iCs w:val="0"/>
          <w:sz w:val="28"/>
          <w:szCs w:val="28"/>
        </w:rPr>
        <w:t xml:space="preserve"> или</w:t>
      </w:r>
      <w:r w:rsidR="00186E9E">
        <w:rPr>
          <w:rStyle w:val="afa"/>
          <w:rFonts w:ascii="Times New Roman" w:hAnsi="Times New Roman" w:cs="Times New Roman"/>
          <w:i w:val="0"/>
          <w:iCs w:val="0"/>
          <w:sz w:val="28"/>
          <w:szCs w:val="28"/>
        </w:rPr>
        <w:t xml:space="preserve"> </w:t>
      </w:r>
      <w:r w:rsidRPr="00472AF1">
        <w:rPr>
          <w:rStyle w:val="afa"/>
          <w:rFonts w:ascii="Times New Roman" w:hAnsi="Times New Roman" w:cs="Times New Roman"/>
          <w:i w:val="0"/>
          <w:iCs w:val="0"/>
          <w:caps/>
          <w:sz w:val="28"/>
          <w:szCs w:val="28"/>
        </w:rPr>
        <w:t>Null</w:t>
      </w:r>
      <w:r w:rsidRPr="001E2950">
        <w:rPr>
          <w:rStyle w:val="afa"/>
          <w:rFonts w:ascii="Times New Roman" w:hAnsi="Times New Roman" w:cs="Times New Roman"/>
          <w:sz w:val="28"/>
          <w:szCs w:val="28"/>
        </w:rPr>
        <w:t xml:space="preserve">. </w:t>
      </w:r>
    </w:p>
    <w:p w14:paraId="3C5C2888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i/>
          <w:iCs/>
          <w:sz w:val="28"/>
          <w:szCs w:val="28"/>
        </w:rPr>
      </w:pPr>
      <w:bookmarkStart w:id="33" w:name="_Toc157598452"/>
      <w:bookmarkStart w:id="34" w:name="_Toc157397044"/>
      <w:r w:rsidRPr="00C23FDE">
        <w:rPr>
          <w:rFonts w:ascii="Times New Roman" w:hAnsi="Times New Roman" w:cs="Times New Roman"/>
          <w:i/>
          <w:sz w:val="28"/>
          <w:szCs w:val="28"/>
        </w:rPr>
        <w:t xml:space="preserve">Цикл </w:t>
      </w:r>
      <w:bookmarkEnd w:id="33"/>
      <w:bookmarkEnd w:id="34"/>
      <w:r w:rsidRPr="00C23FDE">
        <w:rPr>
          <w:rFonts w:ascii="Times New Roman" w:hAnsi="Times New Roman" w:cs="Times New Roman"/>
          <w:bCs/>
          <w:i/>
          <w:sz w:val="28"/>
          <w:szCs w:val="28"/>
        </w:rPr>
        <w:t>FOR</w:t>
      </w:r>
      <w:r w:rsidRPr="00186E9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bCs/>
          <w:sz w:val="28"/>
          <w:szCs w:val="28"/>
        </w:rPr>
        <w:t xml:space="preserve">Цикл </w:t>
      </w:r>
      <w:r w:rsidRPr="003140D8">
        <w:rPr>
          <w:rFonts w:ascii="Times New Roman" w:hAnsi="Times New Roman" w:cs="Times New Roman"/>
          <w:bCs/>
          <w:caps/>
          <w:sz w:val="28"/>
          <w:szCs w:val="28"/>
        </w:rPr>
        <w:t>For</w:t>
      </w:r>
      <w:r w:rsidRPr="003140D8">
        <w:rPr>
          <w:rFonts w:ascii="Times New Roman" w:hAnsi="Times New Roman" w:cs="Times New Roman"/>
          <w:bCs/>
          <w:sz w:val="28"/>
          <w:szCs w:val="28"/>
        </w:rPr>
        <w:t xml:space="preserve"> может использоваться с чи</w:t>
      </w:r>
      <w:r w:rsidR="00BC387F">
        <w:rPr>
          <w:rFonts w:ascii="Times New Roman" w:hAnsi="Times New Roman" w:cs="Times New Roman"/>
          <w:bCs/>
          <w:sz w:val="28"/>
          <w:szCs w:val="28"/>
        </w:rPr>
        <w:t>словым счетчиком или с курсором</w:t>
      </w:r>
      <w:r w:rsidRPr="003140D8">
        <w:rPr>
          <w:rFonts w:ascii="Times New Roman" w:hAnsi="Times New Roman" w:cs="Times New Roman"/>
          <w:bCs/>
          <w:sz w:val="28"/>
          <w:szCs w:val="28"/>
        </w:rPr>
        <w:t xml:space="preserve">. В случае цикла </w:t>
      </w:r>
      <w:r w:rsidRPr="003140D8">
        <w:rPr>
          <w:rFonts w:ascii="Times New Roman" w:hAnsi="Times New Roman" w:cs="Times New Roman"/>
          <w:bCs/>
          <w:caps/>
          <w:sz w:val="28"/>
          <w:szCs w:val="28"/>
        </w:rPr>
        <w:t>For</w:t>
      </w:r>
      <w:r w:rsidRPr="003140D8">
        <w:rPr>
          <w:rFonts w:ascii="Times New Roman" w:hAnsi="Times New Roman" w:cs="Times New Roman"/>
          <w:bCs/>
          <w:sz w:val="28"/>
          <w:szCs w:val="28"/>
        </w:rPr>
        <w:t xml:space="preserve"> с числовым счетчиком количество итераций известно до начала выполнения цикла. Общий вид цикла </w:t>
      </w:r>
      <w:r w:rsidRPr="003140D8">
        <w:rPr>
          <w:rFonts w:ascii="Times New Roman" w:hAnsi="Times New Roman" w:cs="Times New Roman"/>
          <w:bCs/>
          <w:caps/>
          <w:sz w:val="28"/>
          <w:szCs w:val="28"/>
        </w:rPr>
        <w:t>For</w:t>
      </w:r>
      <w:r w:rsidRPr="003140D8">
        <w:rPr>
          <w:rFonts w:ascii="Times New Roman" w:hAnsi="Times New Roman" w:cs="Times New Roman"/>
          <w:bCs/>
          <w:sz w:val="28"/>
          <w:szCs w:val="28"/>
        </w:rPr>
        <w:t>:</w:t>
      </w:r>
    </w:p>
    <w:p w14:paraId="368BC80B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B861149" w14:textId="77777777" w:rsidR="00B95F09" w:rsidRPr="001E2950" w:rsidRDefault="00B95F09" w:rsidP="00BC387F">
      <w:pPr>
        <w:tabs>
          <w:tab w:val="left" w:pos="709"/>
        </w:tabs>
        <w:spacing w:after="0" w:line="240" w:lineRule="auto"/>
        <w:ind w:firstLine="142"/>
        <w:jc w:val="center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FOR индекс_цикла IN [REVERSE] начальное_значение .. конечное_значение</w:t>
      </w:r>
    </w:p>
    <w:p w14:paraId="5151D557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LOOP</w:t>
      </w:r>
    </w:p>
    <w:p w14:paraId="4B7250CF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исполняемые_операторы</w:t>
      </w:r>
      <w:r>
        <w:rPr>
          <w:rFonts w:ascii="Times New Roman" w:hAnsi="Times New Roman"/>
          <w:sz w:val="28"/>
          <w:szCs w:val="28"/>
        </w:rPr>
        <w:t>;</w:t>
      </w:r>
    </w:p>
    <w:p w14:paraId="7B92E5BE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END LOOP;</w:t>
      </w:r>
    </w:p>
    <w:p w14:paraId="4D84B457" w14:textId="77777777"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7707536E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140D8">
        <w:rPr>
          <w:rFonts w:ascii="Times New Roman" w:hAnsi="Times New Roman" w:cs="Times New Roman"/>
          <w:bCs/>
          <w:sz w:val="28"/>
          <w:szCs w:val="28"/>
        </w:rPr>
        <w:t>При использовании цикла F</w:t>
      </w:r>
      <w:r w:rsidR="003140D8">
        <w:rPr>
          <w:rFonts w:ascii="Times New Roman" w:hAnsi="Times New Roman" w:cs="Times New Roman"/>
          <w:bCs/>
          <w:sz w:val="28"/>
          <w:szCs w:val="28"/>
          <w:lang w:val="en-GB"/>
        </w:rPr>
        <w:t>OR</w:t>
      </w:r>
      <w:r w:rsidR="005248E9" w:rsidRPr="005248E9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bCs/>
          <w:sz w:val="28"/>
          <w:szCs w:val="28"/>
        </w:rPr>
        <w:t>следует придерживаться правил:</w:t>
      </w:r>
    </w:p>
    <w:p w14:paraId="6F189D64" w14:textId="77777777" w:rsidR="00B95F09" w:rsidRPr="003140D8" w:rsidRDefault="00B95F09" w:rsidP="00186E9E">
      <w:pPr>
        <w:pStyle w:val="a3"/>
        <w:numPr>
          <w:ilvl w:val="0"/>
          <w:numId w:val="7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140D8">
        <w:rPr>
          <w:rFonts w:ascii="Times New Roman" w:hAnsi="Times New Roman" w:cs="Times New Roman"/>
          <w:bCs/>
          <w:sz w:val="28"/>
          <w:szCs w:val="28"/>
        </w:rPr>
        <w:t>переменную цикла можно не объявлять – она будет объявлена неявно с типом INTEGER и иметь область действия – тело цикла</w:t>
      </w:r>
      <w:r w:rsidR="00186E9E">
        <w:rPr>
          <w:rFonts w:ascii="Times New Roman" w:hAnsi="Times New Roman" w:cs="Times New Roman"/>
          <w:bCs/>
          <w:sz w:val="28"/>
          <w:szCs w:val="28"/>
        </w:rPr>
        <w:t>, п</w:t>
      </w:r>
      <w:r w:rsidRPr="003140D8">
        <w:rPr>
          <w:rFonts w:ascii="Times New Roman" w:hAnsi="Times New Roman" w:cs="Times New Roman"/>
          <w:bCs/>
          <w:sz w:val="28"/>
          <w:szCs w:val="28"/>
        </w:rPr>
        <w:t>оэтому ссылаться на нее вне цикла нельзя;</w:t>
      </w:r>
    </w:p>
    <w:p w14:paraId="1E5AFE0A" w14:textId="77777777" w:rsidR="00B95F09" w:rsidRPr="003140D8" w:rsidRDefault="00B95F09" w:rsidP="00186E9E">
      <w:pPr>
        <w:pStyle w:val="a3"/>
        <w:numPr>
          <w:ilvl w:val="0"/>
          <w:numId w:val="7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140D8">
        <w:rPr>
          <w:rFonts w:ascii="Times New Roman" w:hAnsi="Times New Roman" w:cs="Times New Roman"/>
          <w:bCs/>
          <w:sz w:val="28"/>
          <w:szCs w:val="28"/>
        </w:rPr>
        <w:t>внутри цикла нельзя изменять счетчик цикла и границы диапазона;</w:t>
      </w:r>
    </w:p>
    <w:p w14:paraId="23D09116" w14:textId="77777777" w:rsidR="00B95F09" w:rsidRPr="003140D8" w:rsidRDefault="00B95F09" w:rsidP="00186E9E">
      <w:pPr>
        <w:pStyle w:val="a3"/>
        <w:numPr>
          <w:ilvl w:val="0"/>
          <w:numId w:val="7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140D8">
        <w:rPr>
          <w:rFonts w:ascii="Times New Roman" w:hAnsi="Times New Roman" w:cs="Times New Roman"/>
          <w:bCs/>
          <w:sz w:val="28"/>
          <w:szCs w:val="28"/>
        </w:rPr>
        <w:t>используйте REVERSE для обратного счета, когда счетчик уменьшается от начального значения к конечному;</w:t>
      </w:r>
    </w:p>
    <w:p w14:paraId="135ACF76" w14:textId="77777777" w:rsidR="00B95F09" w:rsidRPr="003140D8" w:rsidRDefault="00B95F09" w:rsidP="00186E9E">
      <w:pPr>
        <w:pStyle w:val="a3"/>
        <w:numPr>
          <w:ilvl w:val="0"/>
          <w:numId w:val="7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140D8">
        <w:rPr>
          <w:rFonts w:ascii="Times New Roman" w:hAnsi="Times New Roman" w:cs="Times New Roman"/>
          <w:bCs/>
          <w:sz w:val="28"/>
          <w:szCs w:val="28"/>
        </w:rPr>
        <w:t>в цикле нельзя задавать шаг приращения</w:t>
      </w:r>
      <w:r w:rsidR="00186E9E">
        <w:rPr>
          <w:rFonts w:ascii="Times New Roman" w:hAnsi="Times New Roman" w:cs="Times New Roman"/>
          <w:bCs/>
          <w:sz w:val="28"/>
          <w:szCs w:val="28"/>
        </w:rPr>
        <w:t>, с</w:t>
      </w:r>
      <w:r w:rsidRPr="003140D8">
        <w:rPr>
          <w:rFonts w:ascii="Times New Roman" w:hAnsi="Times New Roman" w:cs="Times New Roman"/>
          <w:bCs/>
          <w:sz w:val="28"/>
          <w:szCs w:val="28"/>
        </w:rPr>
        <w:t>четчик всегда увеличивается на 1</w:t>
      </w:r>
      <w:r w:rsidR="00186E9E">
        <w:rPr>
          <w:rFonts w:ascii="Times New Roman" w:hAnsi="Times New Roman" w:cs="Times New Roman"/>
          <w:bCs/>
          <w:sz w:val="28"/>
          <w:szCs w:val="28"/>
        </w:rPr>
        <w:t>;</w:t>
      </w:r>
    </w:p>
    <w:p w14:paraId="1DD5ACDF" w14:textId="77777777" w:rsidR="00B95F09" w:rsidRPr="003140D8" w:rsidRDefault="00B95F09" w:rsidP="00186E9E">
      <w:pPr>
        <w:pStyle w:val="a3"/>
        <w:numPr>
          <w:ilvl w:val="0"/>
          <w:numId w:val="7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140D8">
        <w:rPr>
          <w:rFonts w:ascii="Times New Roman" w:hAnsi="Times New Roman" w:cs="Times New Roman"/>
          <w:bCs/>
          <w:sz w:val="28"/>
          <w:szCs w:val="28"/>
        </w:rPr>
        <w:t xml:space="preserve">допускается использовать операторы EXIT / EXIT WHEN. </w:t>
      </w:r>
    </w:p>
    <w:p w14:paraId="2955BA09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58CEA8A2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 xml:space="preserve">/* </w:t>
      </w:r>
      <w:r w:rsidR="00B76D44">
        <w:rPr>
          <w:rFonts w:ascii="Times New Roman" w:hAnsi="Times New Roman" w:cs="Times New Roman"/>
          <w:sz w:val="28"/>
          <w:szCs w:val="28"/>
        </w:rPr>
        <w:t xml:space="preserve">первый </w:t>
      </w:r>
      <w:r w:rsidRPr="003140D8">
        <w:rPr>
          <w:rFonts w:ascii="Times New Roman" w:hAnsi="Times New Roman" w:cs="Times New Roman"/>
          <w:sz w:val="28"/>
          <w:szCs w:val="28"/>
        </w:rPr>
        <w:t>пример с диапазоном, определяемым переменной*/</w:t>
      </w:r>
    </w:p>
    <w:p w14:paraId="0B2845FE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14:paraId="2311CD69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m   INTEGER := 3 * 2;</w:t>
      </w:r>
    </w:p>
    <w:p w14:paraId="7D01E818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4D31CE57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FOR i IN 1 ..m</w:t>
      </w:r>
    </w:p>
    <w:p w14:paraId="0AC5AF8F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LOOP</w:t>
      </w:r>
    </w:p>
    <w:p w14:paraId="5CECAD28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DBMS_OUTPUT.put_line ('m=' || m || ' i=' || i);</w:t>
      </w:r>
    </w:p>
    <w:p w14:paraId="7EBBB7D0" w14:textId="77777777" w:rsidR="00B95F09" w:rsidRPr="000A41BD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END</w:t>
      </w:r>
      <w:r w:rsidR="00BC387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LOOP</w:t>
      </w:r>
      <w:r w:rsidRPr="000A41BD">
        <w:rPr>
          <w:rFonts w:ascii="Times New Roman" w:hAnsi="Times New Roman" w:cs="Times New Roman"/>
          <w:sz w:val="28"/>
          <w:szCs w:val="28"/>
        </w:rPr>
        <w:t>;</w:t>
      </w:r>
    </w:p>
    <w:p w14:paraId="02879011" w14:textId="77777777" w:rsidR="00B95F09" w:rsidRPr="000A41BD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0A41BD">
        <w:rPr>
          <w:rFonts w:ascii="Times New Roman" w:hAnsi="Times New Roman" w:cs="Times New Roman"/>
          <w:sz w:val="28"/>
          <w:szCs w:val="28"/>
        </w:rPr>
        <w:t>;</w:t>
      </w:r>
    </w:p>
    <w:p w14:paraId="25AE8610" w14:textId="77777777" w:rsidR="00B95F09" w:rsidRPr="000A41BD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A41BD">
        <w:rPr>
          <w:rFonts w:ascii="Times New Roman" w:hAnsi="Times New Roman" w:cs="Times New Roman"/>
          <w:sz w:val="28"/>
          <w:szCs w:val="28"/>
        </w:rPr>
        <w:t>/</w:t>
      </w:r>
    </w:p>
    <w:p w14:paraId="3359DBE6" w14:textId="77777777" w:rsidR="00B76D44" w:rsidRPr="003140D8" w:rsidRDefault="00B76D44" w:rsidP="00B76D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 xml:space="preserve">/* </w:t>
      </w:r>
      <w:r>
        <w:rPr>
          <w:rFonts w:ascii="Times New Roman" w:hAnsi="Times New Roman" w:cs="Times New Roman"/>
          <w:sz w:val="28"/>
          <w:szCs w:val="28"/>
        </w:rPr>
        <w:t xml:space="preserve">второй </w:t>
      </w:r>
      <w:r w:rsidRPr="003140D8">
        <w:rPr>
          <w:rFonts w:ascii="Times New Roman" w:hAnsi="Times New Roman" w:cs="Times New Roman"/>
          <w:sz w:val="28"/>
          <w:szCs w:val="28"/>
        </w:rPr>
        <w:t>пример с диапазоном, определяемым переменной*/</w:t>
      </w:r>
    </w:p>
    <w:p w14:paraId="1955C6FF" w14:textId="77777777" w:rsidR="00B95F09" w:rsidRPr="00B76D44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ABFE035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white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highlight w:val="white"/>
          <w:lang w:val="en-US"/>
        </w:rPr>
        <w:t>BEGIN</w:t>
      </w:r>
    </w:p>
    <w:p w14:paraId="7E09143D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white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highlight w:val="white"/>
          <w:lang w:val="en-US"/>
        </w:rPr>
        <w:t>dbms_output.enable(100);</w:t>
      </w:r>
    </w:p>
    <w:p w14:paraId="3D5A50D6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white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highlight w:val="white"/>
          <w:lang w:val="en-US"/>
        </w:rPr>
        <w:t xml:space="preserve">  FOR i IN reverse 1..10 LOOP</w:t>
      </w:r>
    </w:p>
    <w:p w14:paraId="4CDBF224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white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highlight w:val="white"/>
          <w:lang w:val="en-US"/>
        </w:rPr>
        <w:t>DBMS_OUTPUT.put_line ('i='||i);</w:t>
      </w:r>
    </w:p>
    <w:p w14:paraId="2CE52519" w14:textId="77777777" w:rsidR="00B95F09" w:rsidRPr="003140D8" w:rsidRDefault="00BC387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white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LOOP</w:t>
      </w:r>
      <w:r w:rsidR="00B95F09" w:rsidRPr="003140D8">
        <w:rPr>
          <w:rFonts w:ascii="Times New Roman" w:hAnsi="Times New Roman" w:cs="Times New Roman"/>
          <w:sz w:val="28"/>
          <w:szCs w:val="28"/>
          <w:highlight w:val="white"/>
        </w:rPr>
        <w:t>;</w:t>
      </w:r>
    </w:p>
    <w:p w14:paraId="6DCCF7A3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  <w:highlight w:val="white"/>
          <w:lang w:val="en-US"/>
        </w:rPr>
        <w:t>END</w:t>
      </w:r>
      <w:r w:rsidRPr="003140D8">
        <w:rPr>
          <w:rFonts w:ascii="Times New Roman" w:hAnsi="Times New Roman" w:cs="Times New Roman"/>
          <w:sz w:val="28"/>
          <w:szCs w:val="28"/>
          <w:highlight w:val="white"/>
        </w:rPr>
        <w:t>;</w:t>
      </w:r>
    </w:p>
    <w:p w14:paraId="6B4513F6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/</w:t>
      </w:r>
    </w:p>
    <w:p w14:paraId="541BA5FF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3BC1B8D" w14:textId="77777777" w:rsidR="00B95F09" w:rsidRPr="00B76D44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Циклу можно присвоит имя, воспользовавшись для этого меткой</w:t>
      </w:r>
      <w:r w:rsidR="00B76D44">
        <w:rPr>
          <w:rFonts w:ascii="Times New Roman" w:hAnsi="Times New Roman" w:cs="Times New Roman"/>
          <w:sz w:val="28"/>
          <w:szCs w:val="28"/>
        </w:rPr>
        <w:t>:</w:t>
      </w:r>
    </w:p>
    <w:p w14:paraId="2279C9FD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lastRenderedPageBreak/>
        <w:t>&lt;&lt;name_for&gt;&gt;</w:t>
      </w:r>
    </w:p>
    <w:p w14:paraId="3546B99D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FOR </w:t>
      </w:r>
      <w:r w:rsidR="00186E9E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86E9E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1..4 LOOP</w:t>
      </w:r>
    </w:p>
    <w:p w14:paraId="754B998B" w14:textId="77777777" w:rsidR="00B95F09" w:rsidRPr="00B94A0D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4A0D">
        <w:rPr>
          <w:rFonts w:ascii="Times New Roman" w:hAnsi="Times New Roman" w:cs="Times New Roman"/>
          <w:sz w:val="28"/>
          <w:szCs w:val="28"/>
        </w:rPr>
        <w:t>. . .</w:t>
      </w:r>
    </w:p>
    <w:p w14:paraId="704E5DB5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END LOOP;</w:t>
      </w:r>
    </w:p>
    <w:p w14:paraId="096DDE78" w14:textId="77777777" w:rsidR="00B76D44" w:rsidRPr="003140D8" w:rsidRDefault="00B76D44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6FC62DB" w14:textId="77777777" w:rsidR="009F72DF" w:rsidRPr="009F72DF" w:rsidRDefault="009F72D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Использование меток цикла упрощает сопровождение программы, когда используется длинный цикл со вложенными в него другими цикла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B694D6B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i/>
          <w:iCs/>
          <w:sz w:val="28"/>
          <w:szCs w:val="28"/>
        </w:rPr>
      </w:pPr>
      <w:bookmarkStart w:id="35" w:name="_Toc157598454"/>
      <w:bookmarkStart w:id="36" w:name="_Toc157397046"/>
      <w:r w:rsidRPr="00C23FDE">
        <w:rPr>
          <w:rFonts w:ascii="Times New Roman" w:hAnsi="Times New Roman" w:cs="Times New Roman"/>
          <w:i/>
          <w:sz w:val="28"/>
          <w:szCs w:val="28"/>
        </w:rPr>
        <w:t xml:space="preserve">Оператор </w:t>
      </w:r>
      <w:r w:rsidRPr="00C23FDE">
        <w:rPr>
          <w:rFonts w:ascii="Times New Roman" w:hAnsi="Times New Roman" w:cs="Times New Roman"/>
          <w:i/>
          <w:sz w:val="28"/>
          <w:szCs w:val="28"/>
          <w:lang w:val="en-US"/>
        </w:rPr>
        <w:t>GOTO</w:t>
      </w:r>
      <w:bookmarkEnd w:id="35"/>
      <w:bookmarkEnd w:id="36"/>
      <w:r w:rsidRPr="00C212C9">
        <w:rPr>
          <w:rFonts w:ascii="Times New Roman" w:hAnsi="Times New Roman" w:cs="Times New Roman"/>
          <w:sz w:val="28"/>
          <w:szCs w:val="28"/>
        </w:rPr>
        <w:t>.</w:t>
      </w:r>
      <w:r w:rsidRPr="00EA60F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bCs/>
          <w:sz w:val="28"/>
          <w:szCs w:val="28"/>
        </w:rPr>
        <w:t xml:space="preserve">Оператор GOTO передает управление операторам, следующим за указанной в GOTO меткой. </w:t>
      </w:r>
    </w:p>
    <w:p w14:paraId="01CBBDE5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0409A44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GOTO &lt;&lt;имя метки&gt;&gt;</w:t>
      </w:r>
    </w:p>
    <w:p w14:paraId="496ACC4A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12C1C74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 xml:space="preserve">После метки должен быть хотя бы </w:t>
      </w:r>
      <w:r w:rsidR="00186E9E">
        <w:rPr>
          <w:rFonts w:ascii="Times New Roman" w:hAnsi="Times New Roman" w:cs="Times New Roman"/>
          <w:sz w:val="28"/>
          <w:szCs w:val="28"/>
        </w:rPr>
        <w:t>один</w:t>
      </w:r>
      <w:r w:rsidRPr="003140D8">
        <w:rPr>
          <w:rFonts w:ascii="Times New Roman" w:hAnsi="Times New Roman" w:cs="Times New Roman"/>
          <w:sz w:val="28"/>
          <w:szCs w:val="28"/>
        </w:rPr>
        <w:t xml:space="preserve"> исполняемый оператор.</w:t>
      </w:r>
    </w:p>
    <w:p w14:paraId="344C5519" w14:textId="77777777" w:rsidR="00B76D44" w:rsidRPr="00C212C9" w:rsidRDefault="00B76D44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F697A71" w14:textId="77777777" w:rsidR="00B95F09" w:rsidRPr="00A90CC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/* </w:t>
      </w:r>
      <w:r w:rsidR="00B76D44">
        <w:rPr>
          <w:rFonts w:ascii="Times New Roman" w:hAnsi="Times New Roman" w:cs="Times New Roman"/>
          <w:sz w:val="28"/>
          <w:szCs w:val="28"/>
        </w:rPr>
        <w:t>пример</w:t>
      </w:r>
      <w:r w:rsidR="00BC387F"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76D44">
        <w:rPr>
          <w:rFonts w:ascii="Times New Roman" w:hAnsi="Times New Roman" w:cs="Times New Roman"/>
          <w:sz w:val="28"/>
          <w:szCs w:val="28"/>
        </w:rPr>
        <w:t>для</w:t>
      </w:r>
      <w:r w:rsidR="00BC387F"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76D44">
        <w:rPr>
          <w:rFonts w:ascii="Times New Roman" w:hAnsi="Times New Roman" w:cs="Times New Roman"/>
          <w:sz w:val="28"/>
          <w:szCs w:val="28"/>
        </w:rPr>
        <w:t>с</w:t>
      </w:r>
      <w:r w:rsidRPr="003140D8">
        <w:rPr>
          <w:rFonts w:ascii="Times New Roman" w:hAnsi="Times New Roman" w:cs="Times New Roman"/>
          <w:sz w:val="28"/>
          <w:szCs w:val="28"/>
        </w:rPr>
        <w:t>хем</w:t>
      </w:r>
      <w:r w:rsidR="00B76D44">
        <w:rPr>
          <w:rFonts w:ascii="Times New Roman" w:hAnsi="Times New Roman" w:cs="Times New Roman"/>
          <w:sz w:val="28"/>
          <w:szCs w:val="28"/>
        </w:rPr>
        <w:t>ы</w:t>
      </w:r>
      <w:r w:rsidR="00186E9E"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de-DE"/>
        </w:rPr>
        <w:t>HR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*/  </w:t>
      </w:r>
    </w:p>
    <w:p w14:paraId="3C8B4380" w14:textId="77777777" w:rsidR="00B95F09" w:rsidRPr="00A90CC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de-DE"/>
        </w:rPr>
        <w:t>DECLARE</w:t>
      </w:r>
    </w:p>
    <w:p w14:paraId="45A9687B" w14:textId="77777777" w:rsidR="00B95F09" w:rsidRPr="00A90CC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de-DE"/>
        </w:rPr>
        <w:t>cntreg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de-DE"/>
        </w:rPr>
        <w:t>INTEGER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:= 6;</w:t>
      </w:r>
    </w:p>
    <w:p w14:paraId="0F1A0E81" w14:textId="77777777" w:rsidR="00B95F09" w:rsidRPr="008C5FB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5FB1">
        <w:rPr>
          <w:rFonts w:ascii="Times New Roman" w:hAnsi="Times New Roman" w:cs="Times New Roman"/>
          <w:sz w:val="28"/>
          <w:szCs w:val="28"/>
          <w:lang w:val="en-US"/>
        </w:rPr>
        <w:t>reg      INTEGER;</w:t>
      </w:r>
    </w:p>
    <w:p w14:paraId="75AB19D7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400B490A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SELECT MAX (region_id)</w:t>
      </w:r>
      <w:r w:rsidR="005248E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INTO reg</w:t>
      </w:r>
      <w:r w:rsidR="005248E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FROM regions;</w:t>
      </w:r>
    </w:p>
    <w:p w14:paraId="0BFDC8E5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FOR i IN reg + 1 ..reg + cntreg</w:t>
      </w:r>
    </w:p>
    <w:p w14:paraId="2210BEE0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LOOP</w:t>
      </w:r>
    </w:p>
    <w:p w14:paraId="77776E5D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   IF i&gt; 8</w:t>
      </w:r>
      <w:r w:rsidR="005248E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THEN</w:t>
      </w:r>
    </w:p>
    <w:p w14:paraId="3BD1E191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     GOTO label_exit;</w:t>
      </w:r>
    </w:p>
    <w:p w14:paraId="7DC75435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   END IF;</w:t>
      </w:r>
    </w:p>
    <w:p w14:paraId="62F681F8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   INSERT INTO regions</w:t>
      </w:r>
      <w:r w:rsidR="00F2500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(region_id, region_name )</w:t>
      </w:r>
      <w:r w:rsidR="005248E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VALUES (i, 'TEST');</w:t>
      </w:r>
    </w:p>
    <w:p w14:paraId="25E4E5BB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END LOOP;</w:t>
      </w:r>
    </w:p>
    <w:p w14:paraId="594DFA38" w14:textId="77777777" w:rsidR="00B95F09" w:rsidRPr="00F713E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713E7">
        <w:rPr>
          <w:rFonts w:ascii="Times New Roman" w:hAnsi="Times New Roman" w:cs="Times New Roman"/>
          <w:sz w:val="28"/>
          <w:szCs w:val="28"/>
          <w:lang w:val="en-US"/>
        </w:rPr>
        <w:t>&lt;&lt;label_exit&gt;&gt;</w:t>
      </w:r>
    </w:p>
    <w:p w14:paraId="1F851488" w14:textId="77777777" w:rsidR="00B95F09" w:rsidRPr="00F713E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25004">
        <w:rPr>
          <w:rFonts w:ascii="Times New Roman" w:hAnsi="Times New Roman" w:cs="Times New Roman"/>
          <w:caps/>
          <w:sz w:val="28"/>
          <w:szCs w:val="28"/>
          <w:lang w:val="en-US"/>
        </w:rPr>
        <w:t>null</w:t>
      </w:r>
      <w:r w:rsidRPr="00F713E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F71653F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END;</w:t>
      </w:r>
    </w:p>
    <w:p w14:paraId="4C45F26F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/</w:t>
      </w:r>
    </w:p>
    <w:p w14:paraId="32727048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B4A3978" w14:textId="77777777" w:rsidR="00B95F09" w:rsidRPr="003140D8" w:rsidRDefault="00AF31E2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этом примере</w:t>
      </w:r>
      <w:r w:rsidR="00B95F09" w:rsidRPr="003140D8">
        <w:rPr>
          <w:rFonts w:ascii="Times New Roman" w:hAnsi="Times New Roman" w:cs="Times New Roman"/>
          <w:sz w:val="28"/>
          <w:szCs w:val="28"/>
        </w:rPr>
        <w:t xml:space="preserve"> показано также использование оператора </w:t>
      </w:r>
      <w:r w:rsidR="00B95F09" w:rsidRPr="003140D8"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="00B95F09" w:rsidRPr="003140D8">
        <w:rPr>
          <w:rFonts w:ascii="Times New Roman" w:hAnsi="Times New Roman" w:cs="Times New Roman"/>
          <w:sz w:val="28"/>
          <w:szCs w:val="28"/>
        </w:rPr>
        <w:t xml:space="preserve">. Оператор </w:t>
      </w:r>
      <w:r w:rsidR="00B95F09" w:rsidRPr="003140D8"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="00B95F09" w:rsidRPr="003140D8">
        <w:rPr>
          <w:rFonts w:ascii="Times New Roman" w:hAnsi="Times New Roman" w:cs="Times New Roman"/>
          <w:sz w:val="28"/>
          <w:szCs w:val="28"/>
        </w:rPr>
        <w:t xml:space="preserve"> ничего не делает, а просто передает управление следующему за ним оператору, поэтому используется в случае, когда по правилам синтаксиса обязательно присутствие хотя бы одного оператора, но по логике программы не надо выполн</w:t>
      </w:r>
      <w:r>
        <w:rPr>
          <w:rFonts w:ascii="Times New Roman" w:hAnsi="Times New Roman" w:cs="Times New Roman"/>
          <w:sz w:val="28"/>
          <w:szCs w:val="28"/>
        </w:rPr>
        <w:t>ять никаких действий. В примере,</w:t>
      </w:r>
      <w:r w:rsidR="00B95F09" w:rsidRPr="003140D8">
        <w:rPr>
          <w:rFonts w:ascii="Times New Roman" w:hAnsi="Times New Roman" w:cs="Times New Roman"/>
          <w:sz w:val="28"/>
          <w:szCs w:val="28"/>
        </w:rPr>
        <w:t xml:space="preserve"> если не использовать </w:t>
      </w:r>
      <w:r w:rsidR="00B95F09" w:rsidRPr="003140D8"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="00B95F09" w:rsidRPr="003140D8">
        <w:rPr>
          <w:rFonts w:ascii="Times New Roman" w:hAnsi="Times New Roman" w:cs="Times New Roman"/>
          <w:sz w:val="28"/>
          <w:szCs w:val="28"/>
        </w:rPr>
        <w:t xml:space="preserve"> после метки &lt;&lt;</w:t>
      </w:r>
      <w:r w:rsidR="00B95F09" w:rsidRPr="003140D8">
        <w:rPr>
          <w:rFonts w:ascii="Times New Roman" w:hAnsi="Times New Roman" w:cs="Times New Roman"/>
          <w:sz w:val="28"/>
          <w:szCs w:val="28"/>
          <w:lang w:val="en-US"/>
        </w:rPr>
        <w:t>label</w:t>
      </w:r>
      <w:r w:rsidR="00B95F09" w:rsidRPr="003140D8">
        <w:rPr>
          <w:rFonts w:ascii="Times New Roman" w:hAnsi="Times New Roman" w:cs="Times New Roman"/>
          <w:sz w:val="28"/>
          <w:szCs w:val="28"/>
        </w:rPr>
        <w:t>_</w:t>
      </w:r>
      <w:r w:rsidR="00B95F09" w:rsidRPr="003140D8">
        <w:rPr>
          <w:rFonts w:ascii="Times New Roman" w:hAnsi="Times New Roman" w:cs="Times New Roman"/>
          <w:sz w:val="28"/>
          <w:szCs w:val="28"/>
          <w:lang w:val="en-US"/>
        </w:rPr>
        <w:t>exit</w:t>
      </w:r>
      <w:r w:rsidR="00B95F09" w:rsidRPr="003140D8">
        <w:rPr>
          <w:rFonts w:ascii="Times New Roman" w:hAnsi="Times New Roman" w:cs="Times New Roman"/>
          <w:sz w:val="28"/>
          <w:szCs w:val="28"/>
        </w:rPr>
        <w:t xml:space="preserve">&gt;&gt;, то программа </w:t>
      </w:r>
      <w:r w:rsidR="00B95F09" w:rsidRPr="003140D8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="00B95F09" w:rsidRPr="003140D8">
        <w:rPr>
          <w:rFonts w:ascii="Times New Roman" w:hAnsi="Times New Roman" w:cs="Times New Roman"/>
          <w:sz w:val="28"/>
          <w:szCs w:val="28"/>
        </w:rPr>
        <w:t>/</w:t>
      </w:r>
      <w:r w:rsidR="00B95F09" w:rsidRPr="003140D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B95F09" w:rsidRPr="003140D8">
        <w:rPr>
          <w:rFonts w:ascii="Times New Roman" w:hAnsi="Times New Roman" w:cs="Times New Roman"/>
          <w:sz w:val="28"/>
          <w:szCs w:val="28"/>
        </w:rPr>
        <w:t xml:space="preserve"> сгенерирует исключение.</w:t>
      </w:r>
    </w:p>
    <w:p w14:paraId="198B9D18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 xml:space="preserve">Оператор GOTO в языках высокого уровня является объектом критики, поскольку его чрезмерное применение приводит к созданию нечитаемого и неподдерживаемого кода. Тем не менее использование GOTO </w:t>
      </w:r>
      <w:r w:rsidRPr="003140D8">
        <w:rPr>
          <w:rFonts w:ascii="Times New Roman" w:hAnsi="Times New Roman" w:cs="Times New Roman"/>
          <w:iCs/>
          <w:sz w:val="28"/>
          <w:szCs w:val="28"/>
        </w:rPr>
        <w:t>иногда</w:t>
      </w:r>
      <w:r w:rsidRPr="003140D8">
        <w:rPr>
          <w:rFonts w:ascii="Times New Roman" w:hAnsi="Times New Roman" w:cs="Times New Roman"/>
          <w:sz w:val="28"/>
          <w:szCs w:val="28"/>
        </w:rPr>
        <w:t xml:space="preserve"> допустимо, так как может значительно упростить код (например, избавить от необходимости создания вспомогательных переменных и операторов условия).</w:t>
      </w:r>
    </w:p>
    <w:p w14:paraId="1C1655CC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eastAsia="Courier-Bold" w:hAnsi="Times New Roman" w:cs="Times New Roman"/>
          <w:bCs/>
          <w:sz w:val="28"/>
          <w:szCs w:val="28"/>
        </w:rPr>
      </w:pPr>
      <w:r w:rsidRPr="003140D8">
        <w:rPr>
          <w:rFonts w:ascii="Times New Roman" w:eastAsia="Courier-Bold" w:hAnsi="Times New Roman" w:cs="Times New Roman"/>
          <w:bCs/>
          <w:sz w:val="28"/>
          <w:szCs w:val="28"/>
        </w:rPr>
        <w:t>Ограничения при использовании GOTO:</w:t>
      </w:r>
    </w:p>
    <w:p w14:paraId="1FE62FCE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eastAsia="Times-Roman" w:hAnsi="Times New Roman" w:cs="Times New Roman"/>
          <w:sz w:val="28"/>
          <w:szCs w:val="28"/>
        </w:rPr>
      </w:pPr>
      <w:r w:rsidRPr="003140D8">
        <w:rPr>
          <w:rFonts w:ascii="Times New Roman" w:eastAsia="Times-Roman" w:hAnsi="Times New Roman" w:cs="Times New Roman"/>
          <w:sz w:val="28"/>
          <w:szCs w:val="28"/>
        </w:rPr>
        <w:lastRenderedPageBreak/>
        <w:t>В PL/SQL на использование операторов GOTO налагаются определенные ограничения:</w:t>
      </w:r>
    </w:p>
    <w:p w14:paraId="5CC4AA41" w14:textId="77777777" w:rsidR="00B95F09" w:rsidRPr="003140D8" w:rsidRDefault="00B95F09" w:rsidP="00AF31E2">
      <w:pPr>
        <w:pStyle w:val="a3"/>
        <w:numPr>
          <w:ilvl w:val="0"/>
          <w:numId w:val="79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-Roman" w:hAnsi="Times New Roman" w:cs="Times New Roman"/>
          <w:sz w:val="28"/>
          <w:szCs w:val="28"/>
        </w:rPr>
      </w:pPr>
      <w:r w:rsidRPr="003140D8">
        <w:rPr>
          <w:rFonts w:ascii="Times New Roman" w:eastAsia="Times-Roman" w:hAnsi="Times New Roman" w:cs="Times New Roman"/>
          <w:sz w:val="28"/>
          <w:szCs w:val="28"/>
        </w:rPr>
        <w:t>нельзя передавать управление программой во внутренний блок, цикл или оператор IF;</w:t>
      </w:r>
    </w:p>
    <w:p w14:paraId="7FC47732" w14:textId="77777777" w:rsidR="00B95F09" w:rsidRPr="003140D8" w:rsidRDefault="00B95F09" w:rsidP="00AF31E2">
      <w:pPr>
        <w:pStyle w:val="a3"/>
        <w:numPr>
          <w:ilvl w:val="0"/>
          <w:numId w:val="79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-Roman" w:hAnsi="Times New Roman" w:cs="Times New Roman"/>
          <w:sz w:val="28"/>
          <w:szCs w:val="28"/>
        </w:rPr>
      </w:pPr>
      <w:r w:rsidRPr="003140D8">
        <w:rPr>
          <w:rFonts w:ascii="Times New Roman" w:eastAsia="Times-Roman" w:hAnsi="Times New Roman" w:cs="Times New Roman"/>
          <w:sz w:val="28"/>
          <w:szCs w:val="28"/>
        </w:rPr>
        <w:t>запрещается передавать управление из одной последовательности операторов условного оператора IF в другую;</w:t>
      </w:r>
    </w:p>
    <w:p w14:paraId="2F1DB579" w14:textId="77777777" w:rsidR="00B95F09" w:rsidRPr="003140D8" w:rsidRDefault="00B95F09" w:rsidP="00AF31E2">
      <w:pPr>
        <w:pStyle w:val="a3"/>
        <w:numPr>
          <w:ilvl w:val="0"/>
          <w:numId w:val="79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-Roman" w:hAnsi="Times New Roman" w:cs="Times New Roman"/>
          <w:sz w:val="28"/>
          <w:szCs w:val="28"/>
        </w:rPr>
      </w:pPr>
      <w:r w:rsidRPr="003140D8">
        <w:rPr>
          <w:rFonts w:ascii="Times New Roman" w:eastAsia="Times-Roman" w:hAnsi="Times New Roman" w:cs="Times New Roman"/>
          <w:sz w:val="28"/>
          <w:szCs w:val="28"/>
        </w:rPr>
        <w:t>нельзя передавать управление из обработчика исключительных ситуаций обратно в текущий блок.</w:t>
      </w:r>
    </w:p>
    <w:p w14:paraId="21C7A39F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C23FDE">
        <w:rPr>
          <w:rFonts w:ascii="Times New Roman" w:hAnsi="Times New Roman" w:cs="Times New Roman"/>
          <w:sz w:val="28"/>
          <w:szCs w:val="28"/>
          <w:u w:val="single"/>
        </w:rPr>
        <w:t>Работа с курсорами и курсорными переменными</w:t>
      </w:r>
      <w:r w:rsidRPr="003140D8">
        <w:rPr>
          <w:rFonts w:ascii="Times New Roman" w:hAnsi="Times New Roman" w:cs="Times New Roman"/>
          <w:sz w:val="28"/>
          <w:szCs w:val="28"/>
        </w:rPr>
        <w:t xml:space="preserve">. Основное назначение языка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3140D8">
        <w:rPr>
          <w:rFonts w:ascii="Times New Roman" w:hAnsi="Times New Roman" w:cs="Times New Roman"/>
          <w:sz w:val="28"/>
          <w:szCs w:val="28"/>
        </w:rPr>
        <w:t>/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SQL </w:t>
      </w:r>
      <w:r w:rsidRPr="003140D8">
        <w:rPr>
          <w:rFonts w:ascii="Times New Roman" w:hAnsi="Times New Roman" w:cs="Times New Roman"/>
          <w:sz w:val="28"/>
          <w:szCs w:val="28"/>
        </w:rPr>
        <w:t xml:space="preserve">– создание программ для работы с БД. Программа может взаимодействовать с БД только посредством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3140D8">
        <w:rPr>
          <w:rFonts w:ascii="Times New Roman" w:hAnsi="Times New Roman" w:cs="Times New Roman"/>
          <w:sz w:val="28"/>
          <w:szCs w:val="28"/>
        </w:rPr>
        <w:t xml:space="preserve">, используя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DML</w:t>
      </w:r>
      <w:r w:rsidR="00AF31E2">
        <w:rPr>
          <w:rFonts w:ascii="Times New Roman" w:hAnsi="Times New Roman" w:cs="Times New Roman"/>
          <w:sz w:val="28"/>
          <w:szCs w:val="28"/>
        </w:rPr>
        <w:t>-</w:t>
      </w:r>
      <w:r w:rsidRPr="003140D8">
        <w:rPr>
          <w:rFonts w:ascii="Times New Roman" w:hAnsi="Times New Roman" w:cs="Times New Roman"/>
          <w:sz w:val="28"/>
          <w:szCs w:val="28"/>
        </w:rPr>
        <w:t xml:space="preserve">операторы, курсоры и динамический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3140D8">
        <w:rPr>
          <w:rFonts w:ascii="Times New Roman" w:hAnsi="Times New Roman" w:cs="Times New Roman"/>
          <w:sz w:val="28"/>
          <w:szCs w:val="28"/>
        </w:rPr>
        <w:t>.</w:t>
      </w:r>
    </w:p>
    <w:p w14:paraId="02DCDB3D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При обработке любого SQL</w:t>
      </w:r>
      <w:r w:rsidR="00AF31E2">
        <w:rPr>
          <w:rFonts w:ascii="Times New Roman" w:hAnsi="Times New Roman" w:cs="Times New Roman"/>
          <w:sz w:val="28"/>
          <w:szCs w:val="28"/>
        </w:rPr>
        <w:t>-</w:t>
      </w:r>
      <w:r w:rsidRPr="003140D8">
        <w:rPr>
          <w:rFonts w:ascii="Times New Roman" w:hAnsi="Times New Roman" w:cs="Times New Roman"/>
          <w:sz w:val="28"/>
          <w:szCs w:val="28"/>
        </w:rPr>
        <w:t xml:space="preserve">оператора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Pr="003140D8">
        <w:rPr>
          <w:rFonts w:ascii="Times New Roman" w:hAnsi="Times New Roman" w:cs="Times New Roman"/>
          <w:sz w:val="28"/>
          <w:szCs w:val="28"/>
        </w:rPr>
        <w:t xml:space="preserve"> выделяет область памяти, называемую контекстной областью (context area). Она содержит информацию</w:t>
      </w:r>
      <w:r w:rsidR="00AF31E2">
        <w:rPr>
          <w:rFonts w:ascii="Times New Roman" w:hAnsi="Times New Roman" w:cs="Times New Roman"/>
          <w:sz w:val="28"/>
          <w:szCs w:val="28"/>
        </w:rPr>
        <w:t>,</w:t>
      </w:r>
      <w:r w:rsidRPr="003140D8">
        <w:rPr>
          <w:rFonts w:ascii="Times New Roman" w:hAnsi="Times New Roman" w:cs="Times New Roman"/>
          <w:sz w:val="28"/>
          <w:szCs w:val="28"/>
        </w:rPr>
        <w:t xml:space="preserve"> </w:t>
      </w:r>
      <w:r w:rsidRPr="00C212C9">
        <w:rPr>
          <w:rFonts w:ascii="Times New Roman" w:hAnsi="Times New Roman" w:cs="Times New Roman"/>
          <w:spacing w:val="-2"/>
          <w:sz w:val="28"/>
          <w:szCs w:val="28"/>
        </w:rPr>
        <w:t>необходимую для начала и завершения обработки SQL</w:t>
      </w:r>
      <w:r w:rsidR="00AF31E2" w:rsidRPr="00C212C9">
        <w:rPr>
          <w:rFonts w:ascii="Times New Roman" w:hAnsi="Times New Roman" w:cs="Times New Roman"/>
          <w:spacing w:val="-2"/>
          <w:sz w:val="28"/>
          <w:szCs w:val="28"/>
        </w:rPr>
        <w:t>-</w:t>
      </w:r>
      <w:r w:rsidRPr="00C212C9">
        <w:rPr>
          <w:rFonts w:ascii="Times New Roman" w:hAnsi="Times New Roman" w:cs="Times New Roman"/>
          <w:spacing w:val="-2"/>
          <w:sz w:val="28"/>
          <w:szCs w:val="28"/>
        </w:rPr>
        <w:t xml:space="preserve">оператора, </w:t>
      </w:r>
      <w:r w:rsidR="00AF31E2" w:rsidRPr="00C212C9">
        <w:rPr>
          <w:rFonts w:ascii="Times New Roman" w:hAnsi="Times New Roman" w:cs="Times New Roman"/>
          <w:spacing w:val="-2"/>
          <w:sz w:val="28"/>
          <w:szCs w:val="28"/>
        </w:rPr>
        <w:t>а именно:</w:t>
      </w:r>
      <w:r w:rsidRPr="00C212C9">
        <w:rPr>
          <w:rFonts w:ascii="Times New Roman" w:hAnsi="Times New Roman" w:cs="Times New Roman"/>
          <w:spacing w:val="-2"/>
          <w:sz w:val="28"/>
          <w:szCs w:val="28"/>
        </w:rPr>
        <w:t xml:space="preserve"> число строк, обрабатываемых оператором, указатель на представление этого оператора после синтаксического анализа (parsing) и активный набор (activeset) –</w:t>
      </w:r>
      <w:r w:rsidRPr="003140D8">
        <w:rPr>
          <w:rFonts w:ascii="Times New Roman" w:hAnsi="Times New Roman" w:cs="Times New Roman"/>
          <w:sz w:val="28"/>
          <w:szCs w:val="28"/>
        </w:rPr>
        <w:t xml:space="preserve"> набор строк, возвращаемых запросом. </w:t>
      </w:r>
    </w:p>
    <w:p w14:paraId="6DD369C8" w14:textId="77777777" w:rsidR="00B95F09" w:rsidRPr="00C212C9" w:rsidRDefault="00B95F09" w:rsidP="00AF31E2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C212C9">
        <w:rPr>
          <w:rFonts w:ascii="Times New Roman" w:hAnsi="Times New Roman" w:cs="Times New Roman"/>
          <w:spacing w:val="-2"/>
          <w:sz w:val="28"/>
          <w:szCs w:val="28"/>
        </w:rPr>
        <w:t xml:space="preserve">Таким образом, все базовые операторы DML – это курсоры. При выполнении INSERT, UPDATE и </w:t>
      </w:r>
      <w:r w:rsidR="00AF31E2" w:rsidRPr="00C212C9">
        <w:rPr>
          <w:rFonts w:ascii="Times New Roman" w:hAnsi="Times New Roman" w:cs="Times New Roman"/>
          <w:spacing w:val="-2"/>
          <w:sz w:val="28"/>
          <w:szCs w:val="28"/>
        </w:rPr>
        <w:t>других операторов</w:t>
      </w:r>
      <w:r w:rsidRPr="00C212C9">
        <w:rPr>
          <w:rFonts w:ascii="Times New Roman" w:hAnsi="Times New Roman" w:cs="Times New Roman"/>
          <w:spacing w:val="-2"/>
          <w:sz w:val="28"/>
          <w:szCs w:val="28"/>
        </w:rPr>
        <w:t xml:space="preserve"> в PGA – глобальной системной области </w:t>
      </w:r>
      <w:r w:rsidR="00AF31E2" w:rsidRPr="00C212C9">
        <w:rPr>
          <w:rFonts w:ascii="Times New Roman" w:hAnsi="Times New Roman" w:cs="Times New Roman"/>
          <w:spacing w:val="-2"/>
          <w:sz w:val="28"/>
          <w:szCs w:val="28"/>
        </w:rPr>
        <w:t xml:space="preserve">– </w:t>
      </w:r>
      <w:r w:rsidRPr="00C212C9">
        <w:rPr>
          <w:rFonts w:ascii="Times New Roman" w:hAnsi="Times New Roman" w:cs="Times New Roman"/>
          <w:spacing w:val="-2"/>
          <w:sz w:val="28"/>
          <w:szCs w:val="28"/>
        </w:rPr>
        <w:t xml:space="preserve">всегда открывается курсор. Следовательно, курсор – это указатель на контекстную область памяти, с помощью которого программа на PL/SQL может управлять контекстной областью и ее состоянием во время обработки оператора. </w:t>
      </w:r>
    </w:p>
    <w:p w14:paraId="628E0775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 xml:space="preserve">Курсор может представлять собой любое допустимое предложение языка SQL. Также курсор является основным базовым «кирпичиком» для построения блоков PL/SQL. Курсоры обеспечивают циклический механизм оперирования наборами данных в БД. Курсор может возвращать одну или несколько строк данных или вообще ни одной. </w:t>
      </w:r>
    </w:p>
    <w:p w14:paraId="7DC0F056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В программах PL/SQL используется два типа курсоров: явные и неявные. Неявные курсоры, как правило, возвращают одну строку. Если курсор возвращает более одной строки, то следует использовать явные курсоры или курсоры в цикле FOR-LOOP.</w:t>
      </w:r>
    </w:p>
    <w:p w14:paraId="6DD11577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Неявные курсоры используются</w:t>
      </w:r>
      <w:r w:rsidR="00AF31E2">
        <w:rPr>
          <w:rFonts w:ascii="Times New Roman" w:hAnsi="Times New Roman" w:cs="Times New Roman"/>
          <w:sz w:val="28"/>
          <w:szCs w:val="28"/>
        </w:rPr>
        <w:t>:</w:t>
      </w:r>
      <w:r w:rsidRPr="003140D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9316ABF" w14:textId="77777777" w:rsidR="00B95F09" w:rsidRPr="003140D8" w:rsidRDefault="00B95F09" w:rsidP="00AF31E2">
      <w:pPr>
        <w:pStyle w:val="a3"/>
        <w:numPr>
          <w:ilvl w:val="0"/>
          <w:numId w:val="79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-Roman" w:hAnsi="Times New Roman" w:cs="Times New Roman"/>
          <w:sz w:val="28"/>
          <w:szCs w:val="28"/>
        </w:rPr>
      </w:pPr>
      <w:r w:rsidRPr="003140D8">
        <w:rPr>
          <w:rFonts w:ascii="Times New Roman" w:eastAsia="Times-Roman" w:hAnsi="Times New Roman" w:cs="Times New Roman"/>
          <w:sz w:val="28"/>
          <w:szCs w:val="28"/>
        </w:rPr>
        <w:t xml:space="preserve">для внесения изменений в таблицы БД с помощью операторов INSERT, </w:t>
      </w:r>
      <w:r w:rsidRPr="00903B1B">
        <w:rPr>
          <w:rFonts w:ascii="Times New Roman" w:eastAsia="Times-Roman" w:hAnsi="Times New Roman" w:cs="Times New Roman"/>
          <w:caps/>
          <w:sz w:val="28"/>
          <w:szCs w:val="28"/>
        </w:rPr>
        <w:t>update</w:t>
      </w:r>
      <w:r w:rsidRPr="003140D8">
        <w:rPr>
          <w:rFonts w:ascii="Times New Roman" w:eastAsia="Times-Roman" w:hAnsi="Times New Roman" w:cs="Times New Roman"/>
          <w:sz w:val="28"/>
          <w:szCs w:val="28"/>
        </w:rPr>
        <w:t xml:space="preserve"> или </w:t>
      </w:r>
      <w:r w:rsidRPr="00903B1B">
        <w:rPr>
          <w:rFonts w:ascii="Times New Roman" w:eastAsia="Times-Roman" w:hAnsi="Times New Roman" w:cs="Times New Roman"/>
          <w:caps/>
          <w:sz w:val="28"/>
          <w:szCs w:val="28"/>
        </w:rPr>
        <w:t>delete</w:t>
      </w:r>
      <w:r w:rsidRPr="003140D8">
        <w:rPr>
          <w:rFonts w:ascii="Times New Roman" w:eastAsia="Times-Roman" w:hAnsi="Times New Roman" w:cs="Times New Roman"/>
          <w:sz w:val="28"/>
          <w:szCs w:val="28"/>
        </w:rPr>
        <w:t>;</w:t>
      </w:r>
    </w:p>
    <w:p w14:paraId="47D8E63F" w14:textId="77777777" w:rsidR="00B95F09" w:rsidRPr="003140D8" w:rsidRDefault="00B95F09" w:rsidP="00AF31E2">
      <w:pPr>
        <w:pStyle w:val="a3"/>
        <w:numPr>
          <w:ilvl w:val="0"/>
          <w:numId w:val="79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-Roman" w:hAnsi="Times New Roman" w:cs="Times New Roman"/>
          <w:sz w:val="28"/>
          <w:szCs w:val="28"/>
        </w:rPr>
      </w:pPr>
      <w:r w:rsidRPr="003140D8">
        <w:rPr>
          <w:rFonts w:ascii="Times New Roman" w:eastAsia="Times-Roman" w:hAnsi="Times New Roman" w:cs="Times New Roman"/>
          <w:sz w:val="28"/>
          <w:szCs w:val="28"/>
        </w:rPr>
        <w:t>для извлечения данных с помощью оператора SELECT INTO, который возвращает скалярное значение или только одну строку в результирующем множестве запроса.</w:t>
      </w:r>
    </w:p>
    <w:p w14:paraId="6705D5F4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Неявный курсор вида SELECT INTO позволяет делать выборку данных в переменную или переменные.</w:t>
      </w:r>
    </w:p>
    <w:p w14:paraId="65EDCE06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F05BAF5" w14:textId="77777777" w:rsidR="00B95F09" w:rsidRPr="00B6061F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061F">
        <w:rPr>
          <w:rFonts w:ascii="Times New Roman" w:hAnsi="Times New Roman" w:cs="Times New Roman"/>
          <w:sz w:val="28"/>
          <w:szCs w:val="28"/>
        </w:rPr>
        <w:t xml:space="preserve">/*  </w:t>
      </w:r>
      <w:r w:rsidR="00B76D44">
        <w:rPr>
          <w:rFonts w:ascii="Times New Roman" w:hAnsi="Times New Roman" w:cs="Times New Roman"/>
          <w:sz w:val="28"/>
          <w:szCs w:val="28"/>
        </w:rPr>
        <w:t>пример</w:t>
      </w:r>
      <w:r w:rsidR="00B76D44" w:rsidRPr="00B6061F">
        <w:rPr>
          <w:rFonts w:ascii="Times New Roman" w:hAnsi="Times New Roman" w:cs="Times New Roman"/>
          <w:sz w:val="28"/>
          <w:szCs w:val="28"/>
        </w:rPr>
        <w:t xml:space="preserve"> </w:t>
      </w:r>
      <w:r w:rsidR="00B76D44">
        <w:rPr>
          <w:rFonts w:ascii="Times New Roman" w:hAnsi="Times New Roman" w:cs="Times New Roman"/>
          <w:sz w:val="28"/>
          <w:szCs w:val="28"/>
        </w:rPr>
        <w:t>курсора</w:t>
      </w:r>
      <w:r w:rsidR="00B76D44" w:rsidRPr="00B6061F">
        <w:rPr>
          <w:rFonts w:ascii="Times New Roman" w:hAnsi="Times New Roman" w:cs="Times New Roman"/>
          <w:sz w:val="28"/>
          <w:szCs w:val="28"/>
        </w:rPr>
        <w:t xml:space="preserve"> </w:t>
      </w:r>
      <w:r w:rsidR="00B76D44">
        <w:rPr>
          <w:rFonts w:ascii="Times New Roman" w:hAnsi="Times New Roman" w:cs="Times New Roman"/>
          <w:sz w:val="28"/>
          <w:szCs w:val="28"/>
        </w:rPr>
        <w:t>для</w:t>
      </w:r>
      <w:r w:rsidR="00B76D44" w:rsidRPr="00B6061F">
        <w:rPr>
          <w:rFonts w:ascii="Times New Roman" w:hAnsi="Times New Roman" w:cs="Times New Roman"/>
          <w:sz w:val="28"/>
          <w:szCs w:val="28"/>
        </w:rPr>
        <w:t xml:space="preserve"> </w:t>
      </w:r>
      <w:r w:rsidR="00B76D44">
        <w:rPr>
          <w:rFonts w:ascii="Times New Roman" w:hAnsi="Times New Roman" w:cs="Times New Roman"/>
          <w:sz w:val="28"/>
          <w:szCs w:val="28"/>
        </w:rPr>
        <w:t>с</w:t>
      </w:r>
      <w:r w:rsidRPr="003140D8">
        <w:rPr>
          <w:rFonts w:ascii="Times New Roman" w:hAnsi="Times New Roman" w:cs="Times New Roman"/>
          <w:sz w:val="28"/>
          <w:szCs w:val="28"/>
        </w:rPr>
        <w:t>хем</w:t>
      </w:r>
      <w:r w:rsidR="00B76D44">
        <w:rPr>
          <w:rFonts w:ascii="Times New Roman" w:hAnsi="Times New Roman" w:cs="Times New Roman"/>
          <w:sz w:val="28"/>
          <w:szCs w:val="28"/>
        </w:rPr>
        <w:t>ы</w:t>
      </w:r>
      <w:r w:rsidR="00B6061F">
        <w:rPr>
          <w:rFonts w:ascii="Times New Roman" w:hAnsi="Times New Roman" w:cs="Times New Roman"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B76D44" w:rsidRPr="00B6061F">
        <w:rPr>
          <w:rFonts w:ascii="Times New Roman" w:hAnsi="Times New Roman" w:cs="Times New Roman"/>
          <w:sz w:val="28"/>
          <w:szCs w:val="28"/>
        </w:rPr>
        <w:t xml:space="preserve"> */ </w:t>
      </w:r>
    </w:p>
    <w:p w14:paraId="49E22FBB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14:paraId="054DF3FA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lastRenderedPageBreak/>
        <w:t>s   VARCHAR2 (500);</w:t>
      </w:r>
    </w:p>
    <w:p w14:paraId="1A956589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7064F695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SELECT first_name || ' ' || last_name || ':' || email</w:t>
      </w:r>
      <w:r w:rsidR="005248E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INTO s</w:t>
      </w:r>
    </w:p>
    <w:p w14:paraId="6C54ACB6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FROM employees</w:t>
      </w:r>
      <w:r w:rsid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WHERE employee_id = 105;</w:t>
      </w:r>
    </w:p>
    <w:p w14:paraId="0772A241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DBMS_OUTPUT.put_line (s);</w:t>
      </w:r>
    </w:p>
    <w:p w14:paraId="53C74CE3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END;</w:t>
      </w:r>
    </w:p>
    <w:p w14:paraId="1FDD7FED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/</w:t>
      </w:r>
    </w:p>
    <w:p w14:paraId="0F816A50" w14:textId="77777777" w:rsidR="00AF31E2" w:rsidRPr="003140D8" w:rsidRDefault="00AF31E2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2D82FEA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Для работы со строками, извлекаемыми из результирующего множества многострочного запроса, необходимо использовать явный курсор. Типичная последовательность действий при операциях с явными курсорами следующая:</w:t>
      </w:r>
    </w:p>
    <w:p w14:paraId="6AB30E54" w14:textId="77777777" w:rsidR="00B95F09" w:rsidRPr="003140D8" w:rsidRDefault="00B95F09" w:rsidP="0014280F">
      <w:pPr>
        <w:pStyle w:val="a3"/>
        <w:numPr>
          <w:ilvl w:val="0"/>
          <w:numId w:val="8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Объявление курсора и структуры данных, в которую будут помещены найденные строки.</w:t>
      </w:r>
    </w:p>
    <w:p w14:paraId="7239A320" w14:textId="77777777" w:rsidR="00B95F09" w:rsidRPr="003140D8" w:rsidRDefault="00B95F09" w:rsidP="0014280F">
      <w:pPr>
        <w:pStyle w:val="a3"/>
        <w:numPr>
          <w:ilvl w:val="0"/>
          <w:numId w:val="8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Открытие курсора.</w:t>
      </w:r>
    </w:p>
    <w:p w14:paraId="2833F112" w14:textId="77777777" w:rsidR="00B95F09" w:rsidRPr="003140D8" w:rsidRDefault="00B95F09" w:rsidP="0014280F">
      <w:pPr>
        <w:pStyle w:val="a3"/>
        <w:numPr>
          <w:ilvl w:val="0"/>
          <w:numId w:val="8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Последовательная выборка данных.</w:t>
      </w:r>
    </w:p>
    <w:p w14:paraId="6BB40F7C" w14:textId="77777777" w:rsidR="00B95F09" w:rsidRPr="003140D8" w:rsidRDefault="00B95F09" w:rsidP="0014280F">
      <w:pPr>
        <w:pStyle w:val="a3"/>
        <w:numPr>
          <w:ilvl w:val="0"/>
          <w:numId w:val="8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Закрытие курсора.</w:t>
      </w:r>
    </w:p>
    <w:p w14:paraId="75C300FA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Рассмотрим полный синтаксис объявления явного курсора в разделе объявления переменных:</w:t>
      </w:r>
    </w:p>
    <w:p w14:paraId="55097D9E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824E78B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CURSOR имя_курсора [(параметр1[, параметр2]...)]</w:t>
      </w:r>
    </w:p>
    <w:p w14:paraId="6AD3B4D5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[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RETURN</w:t>
      </w:r>
      <w:r w:rsidRPr="003140D8">
        <w:rPr>
          <w:rFonts w:ascii="Times New Roman" w:hAnsi="Times New Roman" w:cs="Times New Roman"/>
          <w:sz w:val="28"/>
          <w:szCs w:val="28"/>
        </w:rPr>
        <w:t xml:space="preserve"> возвращаемый_тип]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IS</w:t>
      </w:r>
      <w:r w:rsidR="00B6061F">
        <w:rPr>
          <w:rFonts w:ascii="Times New Roman" w:hAnsi="Times New Roman" w:cs="Times New Roman"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3140D8">
        <w:rPr>
          <w:rFonts w:ascii="Times New Roman" w:hAnsi="Times New Roman" w:cs="Times New Roman"/>
          <w:sz w:val="28"/>
          <w:szCs w:val="28"/>
        </w:rPr>
        <w:t>_выражение;</w:t>
      </w:r>
    </w:p>
    <w:p w14:paraId="56CD3A73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A483D59" w14:textId="77777777" w:rsidR="00B95F09" w:rsidRPr="003140D8" w:rsidRDefault="00B95F09" w:rsidP="00B76D4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где возвращаемый_тип –</w:t>
      </w:r>
      <w:r w:rsidR="00C212C9">
        <w:rPr>
          <w:rFonts w:ascii="Times New Roman" w:hAnsi="Times New Roman" w:cs="Times New Roman"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</w:rPr>
        <w:t>запись или строк</w:t>
      </w:r>
      <w:r w:rsidR="00B6061F">
        <w:rPr>
          <w:rFonts w:ascii="Times New Roman" w:hAnsi="Times New Roman" w:cs="Times New Roman"/>
          <w:sz w:val="28"/>
          <w:szCs w:val="28"/>
        </w:rPr>
        <w:t>а</w:t>
      </w:r>
      <w:r w:rsidRPr="003140D8">
        <w:rPr>
          <w:rFonts w:ascii="Times New Roman" w:hAnsi="Times New Roman" w:cs="Times New Roman"/>
          <w:sz w:val="28"/>
          <w:szCs w:val="28"/>
        </w:rPr>
        <w:t xml:space="preserve"> из базы данных.</w:t>
      </w:r>
    </w:p>
    <w:p w14:paraId="60664490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Примеры объявления явного курсора:</w:t>
      </w:r>
    </w:p>
    <w:p w14:paraId="4E614238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4364C7E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DECLARE</w:t>
      </w:r>
    </w:p>
    <w:p w14:paraId="322131B3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-- курсор без параметров</w:t>
      </w:r>
    </w:p>
    <w:p w14:paraId="3E7C7525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CURSOR emp_cur</w:t>
      </w:r>
    </w:p>
    <w:p w14:paraId="47A6F378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IS</w:t>
      </w:r>
    </w:p>
    <w:p w14:paraId="6AD71310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   SELECT employee_id, job_id, salary</w:t>
      </w:r>
      <w:r w:rsidR="00B6061F" w:rsidRPr="00B6061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FROM employees;</w:t>
      </w:r>
    </w:p>
    <w:p w14:paraId="58035029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lang w:val="en-US"/>
        </w:rPr>
      </w:pPr>
    </w:p>
    <w:p w14:paraId="12271EC5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-- </w:t>
      </w:r>
      <w:r w:rsidRPr="003140D8">
        <w:rPr>
          <w:rFonts w:ascii="Times New Roman" w:hAnsi="Times New Roman" w:cs="Times New Roman"/>
          <w:sz w:val="28"/>
          <w:szCs w:val="28"/>
        </w:rPr>
        <w:t>курсор</w:t>
      </w:r>
      <w:r w:rsid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</w:rPr>
        <w:t>с</w:t>
      </w:r>
      <w:r w:rsid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</w:rPr>
        <w:t>параметрами</w:t>
      </w:r>
    </w:p>
    <w:p w14:paraId="01D4384C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CURSOR emp_cur_par (dep IN NUMBER)</w:t>
      </w:r>
    </w:p>
    <w:p w14:paraId="45806F16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IS</w:t>
      </w:r>
    </w:p>
    <w:p w14:paraId="6B3270AA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   SELECT employee_id, job_id, salary</w:t>
      </w:r>
      <w:r w:rsid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FROM employees</w:t>
      </w:r>
    </w:p>
    <w:p w14:paraId="09191A27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    WHERE department_id = dep;</w:t>
      </w:r>
    </w:p>
    <w:p w14:paraId="230D0F54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lang w:val="en-US"/>
        </w:rPr>
      </w:pPr>
    </w:p>
    <w:p w14:paraId="4711D618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-- </w:t>
      </w:r>
      <w:r w:rsidRPr="003140D8">
        <w:rPr>
          <w:rFonts w:ascii="Times New Roman" w:hAnsi="Times New Roman" w:cs="Times New Roman"/>
          <w:sz w:val="28"/>
          <w:szCs w:val="28"/>
        </w:rPr>
        <w:t>курсор</w:t>
      </w:r>
      <w:r w:rsid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</w:rPr>
        <w:t>с</w:t>
      </w:r>
      <w:r w:rsid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</w:rPr>
        <w:t>предложением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RETURN</w:t>
      </w:r>
    </w:p>
    <w:p w14:paraId="124F22A0" w14:textId="77777777" w:rsidR="00B95F09" w:rsidRPr="003140D8" w:rsidRDefault="00B95F09" w:rsidP="00F250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CURSOR emp_cur_return (dep IN NUMBER) RETURN employees%ROWTYPE</w:t>
      </w:r>
    </w:p>
    <w:p w14:paraId="00F007AE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IS</w:t>
      </w:r>
      <w:r w:rsidR="00F2500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SELECT * FROM employees</w:t>
      </w:r>
      <w:r w:rsidR="00F2500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WHERE department_id = dep;</w:t>
      </w:r>
    </w:p>
    <w:p w14:paraId="1363507E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BEGIN</w:t>
      </w:r>
    </w:p>
    <w:p w14:paraId="6413A0AE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 xml:space="preserve">   NULL;</w:t>
      </w:r>
    </w:p>
    <w:p w14:paraId="60080D50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END;</w:t>
      </w:r>
    </w:p>
    <w:p w14:paraId="2FF38CFB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/</w:t>
      </w:r>
    </w:p>
    <w:p w14:paraId="2D7447A3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lastRenderedPageBreak/>
        <w:t>Открытие курсора выполняется с помощью оператора OPEN:</w:t>
      </w:r>
    </w:p>
    <w:p w14:paraId="60ECF282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D204B33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OPEN имя_курсора [аргумент 1 [, аргумент2 ..]];</w:t>
      </w:r>
    </w:p>
    <w:p w14:paraId="5AF1EBE5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DF3A083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 xml:space="preserve">При попытке открыть уже открытый курсор генерируется ошибка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ORA</w:t>
      </w:r>
      <w:r w:rsidRPr="003140D8">
        <w:rPr>
          <w:rFonts w:ascii="Times New Roman" w:hAnsi="Times New Roman" w:cs="Times New Roman"/>
          <w:sz w:val="28"/>
          <w:szCs w:val="28"/>
        </w:rPr>
        <w:t xml:space="preserve">-06511: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3140D8">
        <w:rPr>
          <w:rFonts w:ascii="Times New Roman" w:hAnsi="Times New Roman" w:cs="Times New Roman"/>
          <w:sz w:val="28"/>
          <w:szCs w:val="28"/>
        </w:rPr>
        <w:t>/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3140D8">
        <w:rPr>
          <w:rFonts w:ascii="Times New Roman" w:hAnsi="Times New Roman" w:cs="Times New Roman"/>
          <w:sz w:val="28"/>
          <w:szCs w:val="28"/>
        </w:rPr>
        <w:t xml:space="preserve">: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cursor</w:t>
      </w:r>
      <w:r w:rsidR="00BC387F" w:rsidRPr="00BC387F">
        <w:rPr>
          <w:rFonts w:ascii="Times New Roman" w:hAnsi="Times New Roman" w:cs="Times New Roman"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already</w:t>
      </w:r>
      <w:r w:rsidR="00BC387F" w:rsidRPr="00BC387F">
        <w:rPr>
          <w:rFonts w:ascii="Times New Roman" w:hAnsi="Times New Roman" w:cs="Times New Roman"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Pr="003140D8">
        <w:rPr>
          <w:rFonts w:ascii="Times New Roman" w:hAnsi="Times New Roman" w:cs="Times New Roman"/>
          <w:sz w:val="28"/>
          <w:szCs w:val="28"/>
        </w:rPr>
        <w:t>.</w:t>
      </w:r>
    </w:p>
    <w:p w14:paraId="56617FC7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Для проверки состояния курсора существуют следующие атрибуты:</w:t>
      </w:r>
    </w:p>
    <w:p w14:paraId="756FEC5A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%ISOPEN – возвращает TRUE, ес</w:t>
      </w:r>
      <w:r w:rsidR="00B6061F">
        <w:rPr>
          <w:rFonts w:ascii="Times New Roman" w:hAnsi="Times New Roman" w:cs="Times New Roman"/>
          <w:sz w:val="28"/>
          <w:szCs w:val="28"/>
        </w:rPr>
        <w:t>ли курсор открыт, иначе FALSE.</w:t>
      </w:r>
    </w:p>
    <w:p w14:paraId="61CB2A96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%FOUND – возвращает TRUE, если последний FETCH вернул данные, иначе FALSE. Сразу пос</w:t>
      </w:r>
      <w:r w:rsidR="00B6061F">
        <w:rPr>
          <w:rFonts w:ascii="Times New Roman" w:hAnsi="Times New Roman" w:cs="Times New Roman"/>
          <w:sz w:val="28"/>
          <w:szCs w:val="28"/>
        </w:rPr>
        <w:t>ле открытия имеет значение NULL.</w:t>
      </w:r>
    </w:p>
    <w:p w14:paraId="4A2D99ED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%NOT FOUND – альтернатива %FOUND, если последний FETCH не вернул данные, иначе FALSE. Сразу после открытия и</w:t>
      </w:r>
      <w:r w:rsidR="00B6061F">
        <w:rPr>
          <w:rFonts w:ascii="Times New Roman" w:hAnsi="Times New Roman" w:cs="Times New Roman"/>
          <w:sz w:val="28"/>
          <w:szCs w:val="28"/>
        </w:rPr>
        <w:t>меет значение NULL.</w:t>
      </w:r>
    </w:p>
    <w:p w14:paraId="52770658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%ROWCOUNT – возвращает количество строк, выбранных на данный момент из курсора. Сразу после открытия и до первого оператора FETCH имеет значение 0.</w:t>
      </w:r>
    </w:p>
    <w:p w14:paraId="3B3B315D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Извлечение данных выполняется при помощи оператора FETCH, имеющего синтаксис:</w:t>
      </w:r>
    </w:p>
    <w:p w14:paraId="68E19CFE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2509ECE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FETCH имя_курсора INTO переменные_или_курсорная_переменная;</w:t>
      </w:r>
    </w:p>
    <w:p w14:paraId="59E91934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E78CDF5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 xml:space="preserve">Закрытие </w:t>
      </w:r>
      <w:r w:rsidR="00B6061F">
        <w:rPr>
          <w:rFonts w:ascii="Times New Roman" w:hAnsi="Times New Roman" w:cs="Times New Roman"/>
          <w:sz w:val="28"/>
          <w:szCs w:val="28"/>
        </w:rPr>
        <w:t>курсора производится оператором</w:t>
      </w:r>
    </w:p>
    <w:p w14:paraId="5B8229B0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B861E2E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CLOSE имя_курсора</w:t>
      </w:r>
    </w:p>
    <w:p w14:paraId="53408B00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E2152FE" w14:textId="77777777"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 xml:space="preserve">Пусть необходимо увеличить </w:t>
      </w:r>
      <w:r w:rsidR="00B6061F">
        <w:rPr>
          <w:rFonts w:ascii="Times New Roman" w:hAnsi="Times New Roman" w:cs="Times New Roman"/>
          <w:sz w:val="28"/>
          <w:szCs w:val="28"/>
        </w:rPr>
        <w:t>заработную плату</w:t>
      </w:r>
      <w:r w:rsidRPr="003140D8">
        <w:rPr>
          <w:rFonts w:ascii="Times New Roman" w:hAnsi="Times New Roman" w:cs="Times New Roman"/>
          <w:sz w:val="28"/>
          <w:szCs w:val="28"/>
        </w:rPr>
        <w:t xml:space="preserve"> всем сотрудникам департамента на 10 % и вывести изменения на экран.</w:t>
      </w:r>
    </w:p>
    <w:p w14:paraId="0F79CBDE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4E8EC536" w14:textId="77777777" w:rsidR="00B95F09" w:rsidRPr="00A1738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 xml:space="preserve">/* Изменение </w:t>
      </w:r>
      <w:r w:rsidR="00B6061F">
        <w:rPr>
          <w:rFonts w:ascii="Times New Roman" w:hAnsi="Times New Roman" w:cs="Times New Roman"/>
          <w:sz w:val="28"/>
          <w:szCs w:val="28"/>
        </w:rPr>
        <w:t>заработной платы</w:t>
      </w:r>
      <w:r w:rsidRPr="00BA6E7B">
        <w:rPr>
          <w:rFonts w:ascii="Times New Roman" w:hAnsi="Times New Roman" w:cs="Times New Roman"/>
          <w:sz w:val="28"/>
          <w:szCs w:val="28"/>
        </w:rPr>
        <w:t xml:space="preserve"> сотруднику</w:t>
      </w:r>
      <w:r>
        <w:rPr>
          <w:rFonts w:ascii="Times New Roman" w:hAnsi="Times New Roman" w:cs="Times New Roman"/>
          <w:sz w:val="28"/>
          <w:szCs w:val="28"/>
        </w:rPr>
        <w:t>,</w:t>
      </w:r>
      <w:r w:rsidR="00BC387F" w:rsidRPr="00BC387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86351C">
        <w:rPr>
          <w:rFonts w:ascii="Times New Roman" w:hAnsi="Times New Roman" w:cs="Times New Roman"/>
          <w:sz w:val="28"/>
          <w:szCs w:val="28"/>
        </w:rPr>
        <w:t>хема</w:t>
      </w:r>
      <w:r w:rsidR="00B6061F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Pr="00BA203B">
        <w:rPr>
          <w:rFonts w:ascii="Times New Roman" w:hAnsi="Times New Roman" w:cs="Times New Roman"/>
          <w:sz w:val="28"/>
          <w:szCs w:val="28"/>
        </w:rPr>
        <w:t xml:space="preserve"> */  </w:t>
      </w:r>
    </w:p>
    <w:p w14:paraId="56307FFC" w14:textId="77777777"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14:paraId="1DAAB872" w14:textId="77777777"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E7E3B">
        <w:rPr>
          <w:rFonts w:ascii="Times New Roman" w:hAnsi="Times New Roman" w:cs="Times New Roman"/>
          <w:sz w:val="28"/>
          <w:szCs w:val="28"/>
          <w:lang w:val="en-US"/>
        </w:rPr>
        <w:t xml:space="preserve">   -- </w:t>
      </w:r>
      <w:r w:rsidRPr="00BA6E7B">
        <w:rPr>
          <w:rFonts w:ascii="Times New Roman" w:hAnsi="Times New Roman" w:cs="Times New Roman"/>
          <w:sz w:val="28"/>
          <w:szCs w:val="28"/>
        </w:rPr>
        <w:t>отдел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IT</w:t>
      </w:r>
    </w:p>
    <w:p w14:paraId="3972B559" w14:textId="77777777" w:rsidR="00B95F09" w:rsidRPr="00BA6E7B" w:rsidRDefault="00BC387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B95F09" w:rsidRPr="00BA6E7B">
        <w:rPr>
          <w:rFonts w:ascii="Times New Roman" w:hAnsi="Times New Roman" w:cs="Times New Roman"/>
          <w:sz w:val="28"/>
          <w:szCs w:val="28"/>
          <w:lang w:val="en-US"/>
        </w:rPr>
        <w:t>dep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BA6E7B">
        <w:rPr>
          <w:rFonts w:ascii="Times New Roman" w:hAnsi="Times New Roman" w:cs="Times New Roman"/>
          <w:sz w:val="28"/>
          <w:szCs w:val="28"/>
          <w:lang w:val="en-US"/>
        </w:rPr>
        <w:t>departments.department_id%TYPE := 60;</w:t>
      </w:r>
    </w:p>
    <w:p w14:paraId="00A3D933" w14:textId="77777777" w:rsidR="00B95F09" w:rsidRPr="003C1A4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C1A4B">
        <w:rPr>
          <w:rFonts w:ascii="Times New Roman" w:hAnsi="Times New Roman" w:cs="Times New Roman"/>
          <w:sz w:val="28"/>
          <w:szCs w:val="28"/>
        </w:rPr>
        <w:t xml:space="preserve">-- % </w:t>
      </w:r>
      <w:r w:rsidRPr="00BA6E7B">
        <w:rPr>
          <w:rFonts w:ascii="Times New Roman" w:hAnsi="Times New Roman" w:cs="Times New Roman"/>
          <w:sz w:val="28"/>
          <w:szCs w:val="28"/>
        </w:rPr>
        <w:t>повышения</w:t>
      </w:r>
      <w:r w:rsidRPr="003C1A4B">
        <w:rPr>
          <w:rFonts w:ascii="Times New Roman" w:hAnsi="Times New Roman" w:cs="Times New Roman"/>
          <w:sz w:val="28"/>
          <w:szCs w:val="28"/>
        </w:rPr>
        <w:t xml:space="preserve"> (</w:t>
      </w:r>
      <w:r w:rsidRPr="00BA6E7B">
        <w:rPr>
          <w:rFonts w:ascii="Times New Roman" w:hAnsi="Times New Roman" w:cs="Times New Roman"/>
          <w:sz w:val="28"/>
          <w:szCs w:val="28"/>
        </w:rPr>
        <w:t>снижения</w:t>
      </w:r>
      <w:r w:rsidRPr="003C1A4B">
        <w:rPr>
          <w:rFonts w:ascii="Times New Roman" w:hAnsi="Times New Roman" w:cs="Times New Roman"/>
          <w:sz w:val="28"/>
          <w:szCs w:val="28"/>
        </w:rPr>
        <w:t xml:space="preserve">) </w:t>
      </w:r>
      <w:r w:rsidR="00B6061F">
        <w:rPr>
          <w:rFonts w:ascii="Times New Roman" w:hAnsi="Times New Roman" w:cs="Times New Roman"/>
          <w:sz w:val="28"/>
          <w:szCs w:val="28"/>
        </w:rPr>
        <w:t xml:space="preserve">заработной </w:t>
      </w:r>
      <w:r w:rsidRPr="00BA6E7B">
        <w:rPr>
          <w:rFonts w:ascii="Times New Roman" w:hAnsi="Times New Roman" w:cs="Times New Roman"/>
          <w:sz w:val="28"/>
          <w:szCs w:val="28"/>
        </w:rPr>
        <w:t>платы</w:t>
      </w:r>
    </w:p>
    <w:p w14:paraId="28D0200B" w14:textId="77777777" w:rsidR="00B95F09" w:rsidRPr="003C1A4B" w:rsidRDefault="00BC387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GB"/>
        </w:rPr>
        <w:t>p</w:t>
      </w:r>
      <w:r w:rsidR="00B95F09" w:rsidRPr="006D7E87">
        <w:rPr>
          <w:rFonts w:ascii="Times New Roman" w:hAnsi="Times New Roman" w:cs="Times New Roman"/>
          <w:sz w:val="28"/>
          <w:szCs w:val="28"/>
          <w:lang w:val="en-GB"/>
        </w:rPr>
        <w:t>ctsal</w:t>
      </w:r>
      <w:r w:rsidRPr="003C1A4B">
        <w:rPr>
          <w:rFonts w:ascii="Times New Roman" w:hAnsi="Times New Roman" w:cs="Times New Roman"/>
          <w:sz w:val="28"/>
          <w:szCs w:val="28"/>
        </w:rPr>
        <w:t xml:space="preserve"> </w:t>
      </w:r>
      <w:r w:rsidR="00B95F09" w:rsidRPr="006D7E87">
        <w:rPr>
          <w:rFonts w:ascii="Times New Roman" w:hAnsi="Times New Roman" w:cs="Times New Roman"/>
          <w:sz w:val="28"/>
          <w:szCs w:val="28"/>
          <w:lang w:val="en-GB"/>
        </w:rPr>
        <w:t>NUMBER</w:t>
      </w:r>
      <w:r w:rsidR="00B95F09" w:rsidRPr="003C1A4B">
        <w:rPr>
          <w:rFonts w:ascii="Times New Roman" w:hAnsi="Times New Roman" w:cs="Times New Roman"/>
          <w:sz w:val="28"/>
          <w:szCs w:val="28"/>
        </w:rPr>
        <w:t xml:space="preserve"> (5, 2) := 30;</w:t>
      </w:r>
    </w:p>
    <w:p w14:paraId="536A0769" w14:textId="77777777" w:rsidR="00B95F09" w:rsidRPr="00B94A0D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94A0D">
        <w:rPr>
          <w:rFonts w:ascii="Times New Roman" w:hAnsi="Times New Roman" w:cs="Times New Roman"/>
          <w:sz w:val="28"/>
          <w:szCs w:val="28"/>
          <w:lang w:val="en-US"/>
        </w:rPr>
        <w:t xml:space="preserve">-- </w:t>
      </w:r>
      <w:r w:rsidRPr="00BA6E7B">
        <w:rPr>
          <w:rFonts w:ascii="Times New Roman" w:hAnsi="Times New Roman" w:cs="Times New Roman"/>
          <w:sz w:val="28"/>
          <w:szCs w:val="28"/>
        </w:rPr>
        <w:t>курсор</w:t>
      </w:r>
      <w:r w:rsidR="00BC387F" w:rsidRPr="00B94A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</w:rPr>
        <w:t>с</w:t>
      </w:r>
      <w:r w:rsidR="00BC387F" w:rsidRPr="00B94A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</w:rPr>
        <w:t>параметром</w:t>
      </w:r>
    </w:p>
    <w:p w14:paraId="25AB1C14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94A0D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CURSOR listemp_cur (dep IN NUMBER)</w:t>
      </w:r>
    </w:p>
    <w:p w14:paraId="3060EDA7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IS</w:t>
      </w:r>
    </w:p>
    <w:p w14:paraId="1189F6F6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SELECT emp.employee_id, emp.job_id, emp.salary, jobs.min_salary,</w:t>
      </w:r>
    </w:p>
    <w:p w14:paraId="74D4064B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jobs.max_salary</w:t>
      </w:r>
      <w:r w:rsid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FROM employees emp, jobs</w:t>
      </w:r>
    </w:p>
    <w:p w14:paraId="05025DAA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 WHERE department_id = dep AND emp.job_id = jobs.job_id;</w:t>
      </w:r>
    </w:p>
    <w:p w14:paraId="46D00452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-- </w:t>
      </w:r>
      <w:r w:rsidRPr="00BA6E7B">
        <w:rPr>
          <w:rFonts w:ascii="Times New Roman" w:hAnsi="Times New Roman" w:cs="Times New Roman"/>
          <w:sz w:val="28"/>
          <w:szCs w:val="28"/>
        </w:rPr>
        <w:t>курсорная</w:t>
      </w:r>
      <w:r w:rsid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</w:rPr>
        <w:t>переменная</w:t>
      </w:r>
    </w:p>
    <w:p w14:paraId="35429528" w14:textId="77777777" w:rsidR="00B95F09" w:rsidRPr="00BA6E7B" w:rsidRDefault="00BC387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B95F09" w:rsidRPr="00BA6E7B">
        <w:rPr>
          <w:rFonts w:ascii="Times New Roman" w:hAnsi="Times New Roman" w:cs="Times New Roman"/>
          <w:sz w:val="28"/>
          <w:szCs w:val="28"/>
          <w:lang w:val="en-US"/>
        </w:rPr>
        <w:t>istemp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BA6E7B">
        <w:rPr>
          <w:rFonts w:ascii="Times New Roman" w:hAnsi="Times New Roman" w:cs="Times New Roman"/>
          <w:sz w:val="28"/>
          <w:szCs w:val="28"/>
          <w:lang w:val="en-US"/>
        </w:rPr>
        <w:t>listemp_cur%ROWTYPE;</w:t>
      </w:r>
    </w:p>
    <w:p w14:paraId="5660F16D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newsal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employees.salary%</w:t>
      </w:r>
      <w:r w:rsidRPr="001F1497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01AD0E4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7FCCA30D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OPEN listemp_cur(vDep);</w:t>
      </w:r>
    </w:p>
    <w:p w14:paraId="68981CF6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FETCH listemp_cur  INTO listemp;</w:t>
      </w:r>
    </w:p>
    <w:p w14:paraId="2E9BF14B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WHILE listemp_cur%FOUND</w:t>
      </w:r>
    </w:p>
    <w:p w14:paraId="2F84A19D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LOOP</w:t>
      </w:r>
    </w:p>
    <w:p w14:paraId="0E38D5EF" w14:textId="77777777" w:rsidR="00B95F09" w:rsidRPr="00BA6E7B" w:rsidRDefault="00B6061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B95F09" w:rsidRPr="00BA6E7B">
        <w:rPr>
          <w:rFonts w:ascii="Times New Roman" w:hAnsi="Times New Roman" w:cs="Times New Roman"/>
          <w:sz w:val="28"/>
          <w:szCs w:val="28"/>
          <w:lang w:val="en-US"/>
        </w:rPr>
        <w:t>ewsal</w:t>
      </w:r>
      <w:r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BA6E7B">
        <w:rPr>
          <w:rFonts w:ascii="Times New Roman" w:hAnsi="Times New Roman" w:cs="Times New Roman"/>
          <w:sz w:val="28"/>
          <w:szCs w:val="28"/>
          <w:lang w:val="en-US"/>
        </w:rPr>
        <w:t>:= listemp.salary * (100 + pctsal) / 100;</w:t>
      </w:r>
    </w:p>
    <w:p w14:paraId="3573F9C2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IF newsal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&lt;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listemp.min_salary</w:t>
      </w:r>
    </w:p>
    <w:p w14:paraId="3D414957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THEN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4280F">
        <w:rPr>
          <w:rFonts w:ascii="Times New Roman" w:hAnsi="Times New Roman" w:cs="Times New Roman"/>
          <w:sz w:val="28"/>
          <w:szCs w:val="28"/>
          <w:lang w:val="en-US"/>
        </w:rPr>
        <w:t>newsal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:= listemp.min_salary;</w:t>
      </w:r>
    </w:p>
    <w:p w14:paraId="0CA75B7C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ELSIF newsal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&gt;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listemp.max_salary</w:t>
      </w:r>
    </w:p>
    <w:p w14:paraId="0B6D6576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THEN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newsal:= listemp.max_salary;</w:t>
      </w:r>
    </w:p>
    <w:p w14:paraId="7EDA294B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END IF;</w:t>
      </w:r>
    </w:p>
    <w:p w14:paraId="126F22C0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DBMS_OUTPUT.put_line (   'C</w:t>
      </w:r>
      <w:r w:rsidRPr="00BA6E7B">
        <w:rPr>
          <w:rFonts w:ascii="Times New Roman" w:hAnsi="Times New Roman" w:cs="Times New Roman"/>
          <w:sz w:val="28"/>
          <w:szCs w:val="28"/>
        </w:rPr>
        <w:t>отрудник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</w:p>
    <w:p w14:paraId="4C94E702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listemp.employee_id</w:t>
      </w:r>
    </w:p>
    <w:p w14:paraId="076F079B" w14:textId="77777777"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 </w:t>
      </w:r>
      <w:r w:rsidRPr="00BA6E7B">
        <w:rPr>
          <w:rFonts w:ascii="Times New Roman" w:hAnsi="Times New Roman" w:cs="Times New Roman"/>
          <w:sz w:val="28"/>
          <w:szCs w:val="28"/>
        </w:rPr>
        <w:t>старая</w:t>
      </w:r>
      <w:r w:rsidR="00B6061F"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6061F">
        <w:rPr>
          <w:rFonts w:ascii="Times New Roman" w:hAnsi="Times New Roman" w:cs="Times New Roman"/>
          <w:sz w:val="28"/>
          <w:szCs w:val="28"/>
        </w:rPr>
        <w:t>заработная</w:t>
      </w:r>
      <w:r w:rsidR="00B6061F"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6061F">
        <w:rPr>
          <w:rFonts w:ascii="Times New Roman" w:hAnsi="Times New Roman" w:cs="Times New Roman"/>
          <w:sz w:val="28"/>
          <w:szCs w:val="28"/>
        </w:rPr>
        <w:t>плата</w:t>
      </w:r>
      <w:r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='</w:t>
      </w:r>
    </w:p>
    <w:p w14:paraId="49836A8C" w14:textId="77777777"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r w:rsidRPr="00F2787E">
        <w:rPr>
          <w:rFonts w:ascii="Times New Roman" w:hAnsi="Times New Roman" w:cs="Times New Roman"/>
          <w:sz w:val="28"/>
          <w:szCs w:val="28"/>
        </w:rPr>
        <w:t xml:space="preserve">||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listemp</w:t>
      </w:r>
      <w:r w:rsidRPr="00F2787E">
        <w:rPr>
          <w:rFonts w:ascii="Times New Roman" w:hAnsi="Times New Roman" w:cs="Times New Roman"/>
          <w:sz w:val="28"/>
          <w:szCs w:val="28"/>
        </w:rPr>
        <w:t>.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salary</w:t>
      </w:r>
    </w:p>
    <w:p w14:paraId="519B6143" w14:textId="77777777" w:rsidR="00B95F09" w:rsidRPr="00B6061F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061F">
        <w:rPr>
          <w:rFonts w:ascii="Times New Roman" w:hAnsi="Times New Roman" w:cs="Times New Roman"/>
          <w:sz w:val="28"/>
          <w:szCs w:val="28"/>
        </w:rPr>
        <w:t xml:space="preserve">                            || ' </w:t>
      </w:r>
      <w:r w:rsidRPr="00BA6E7B">
        <w:rPr>
          <w:rFonts w:ascii="Times New Roman" w:hAnsi="Times New Roman" w:cs="Times New Roman"/>
          <w:sz w:val="28"/>
          <w:szCs w:val="28"/>
        </w:rPr>
        <w:t>новая</w:t>
      </w:r>
      <w:r w:rsidR="00B6061F">
        <w:rPr>
          <w:rFonts w:ascii="Times New Roman" w:hAnsi="Times New Roman" w:cs="Times New Roman"/>
          <w:sz w:val="28"/>
          <w:szCs w:val="28"/>
        </w:rPr>
        <w:t xml:space="preserve"> заработная плата</w:t>
      </w:r>
      <w:r w:rsidRPr="00B6061F">
        <w:rPr>
          <w:rFonts w:ascii="Times New Roman" w:hAnsi="Times New Roman" w:cs="Times New Roman"/>
          <w:sz w:val="28"/>
          <w:szCs w:val="28"/>
        </w:rPr>
        <w:t xml:space="preserve"> ='</w:t>
      </w:r>
    </w:p>
    <w:p w14:paraId="50EF3077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|| ' = '</w:t>
      </w:r>
    </w:p>
    <w:p w14:paraId="03231901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newsal);</w:t>
      </w:r>
    </w:p>
    <w:p w14:paraId="7482F1AF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FETCH listemp_cur</w:t>
      </w:r>
      <w:r w:rsidR="00B6061F" w:rsidRPr="00B6061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INTO listemp;</w:t>
      </w:r>
    </w:p>
    <w:p w14:paraId="5E7EBADD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END LOOP;</w:t>
      </w:r>
    </w:p>
    <w:p w14:paraId="3ED39D9B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CLOSE listemp_cur;</w:t>
      </w:r>
    </w:p>
    <w:p w14:paraId="57521DAC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>END;</w:t>
      </w:r>
    </w:p>
    <w:p w14:paraId="04492B93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>/</w:t>
      </w:r>
    </w:p>
    <w:p w14:paraId="061962F3" w14:textId="77777777" w:rsidR="00B6061F" w:rsidRPr="00BA6E7B" w:rsidRDefault="00B6061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6F5AEC4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римере </w:t>
      </w:r>
      <w:r w:rsidRPr="00BA6E7B">
        <w:rPr>
          <w:rFonts w:ascii="Times New Roman" w:hAnsi="Times New Roman" w:cs="Times New Roman"/>
          <w:sz w:val="28"/>
          <w:szCs w:val="28"/>
        </w:rPr>
        <w:t>обращение к данным, возвращаемым курсором, происходит при помощи курсорной переменн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listemp</w:t>
      </w:r>
      <w:r w:rsidRPr="00BA6E7B">
        <w:rPr>
          <w:rFonts w:ascii="Times New Roman" w:hAnsi="Times New Roman" w:cs="Times New Roman"/>
          <w:sz w:val="28"/>
          <w:szCs w:val="28"/>
        </w:rPr>
        <w:t xml:space="preserve">. Курсорная переменная в отличие от обычной представляет собой указатель на рабочую область, где размещаются данные курсора. </w:t>
      </w:r>
    </w:p>
    <w:p w14:paraId="6A3E484D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 xml:space="preserve">Для создания курсорной переменной есть </w:t>
      </w:r>
      <w:r>
        <w:rPr>
          <w:rFonts w:ascii="Times New Roman" w:hAnsi="Times New Roman" w:cs="Times New Roman"/>
          <w:sz w:val="28"/>
          <w:szCs w:val="28"/>
        </w:rPr>
        <w:t>два способа</w:t>
      </w:r>
      <w:r w:rsidRPr="00BA6E7B">
        <w:rPr>
          <w:rFonts w:ascii="Times New Roman" w:hAnsi="Times New Roman" w:cs="Times New Roman"/>
          <w:sz w:val="28"/>
          <w:szCs w:val="28"/>
        </w:rPr>
        <w:t>: определение REF CURSOR TYPE и непосредственное объявление перемен</w:t>
      </w:r>
      <w:r w:rsidR="000F11BB">
        <w:rPr>
          <w:rFonts w:ascii="Times New Roman" w:hAnsi="Times New Roman" w:cs="Times New Roman"/>
          <w:sz w:val="28"/>
          <w:szCs w:val="28"/>
        </w:rPr>
        <w:t>ной в блоке PL/SQL</w:t>
      </w:r>
      <w:r w:rsidRPr="00BA6E7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268AD87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>При объявлении REF CURSOR TYPE возможно либо жестко прописывать тип, возвращаемый курсором, л</w:t>
      </w:r>
      <w:r>
        <w:rPr>
          <w:rFonts w:ascii="Times New Roman" w:hAnsi="Times New Roman" w:cs="Times New Roman"/>
          <w:sz w:val="28"/>
          <w:szCs w:val="28"/>
        </w:rPr>
        <w:t>ибо не прописывать тип вообще.</w:t>
      </w:r>
    </w:p>
    <w:p w14:paraId="34D6020A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C212C9">
        <w:rPr>
          <w:rFonts w:ascii="Times New Roman" w:hAnsi="Times New Roman" w:cs="Times New Roman"/>
          <w:spacing w:val="-2"/>
          <w:sz w:val="28"/>
          <w:szCs w:val="28"/>
        </w:rPr>
        <w:t>Ссылка на курсор дает возможность не заводить структуры курсора в клиентской программе, а ограничиться в ней выделением памяти только для адреса курсора, в то время как сам курсор будет располагаться целиком в СУБД.</w:t>
      </w:r>
    </w:p>
    <w:p w14:paraId="111905FD" w14:textId="77777777"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C212C9">
        <w:rPr>
          <w:rFonts w:ascii="Times New Roman" w:hAnsi="Times New Roman" w:cs="Times New Roman"/>
          <w:spacing w:val="-6"/>
          <w:sz w:val="28"/>
          <w:szCs w:val="28"/>
        </w:rPr>
        <w:t xml:space="preserve">Чтобы завести в PL/SQL переменную-ссылку на курсор, нужно сначала описать ее тип. Это делается в разделе объявлений с помощью предложения TYPE: </w:t>
      </w:r>
    </w:p>
    <w:p w14:paraId="080771E9" w14:textId="77777777" w:rsidR="00B95F09" w:rsidRPr="000F11B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0A9B790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>TYPE имя_типа_ссылки_на_курсор IS REF CURSOR [RETURN тип_записи];</w:t>
      </w:r>
    </w:p>
    <w:p w14:paraId="29F3C078" w14:textId="77777777" w:rsidR="00B95F09" w:rsidRPr="000F11B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72B7511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 xml:space="preserve">Если конструкция RETURN присутствует, ссылка на курсор называется строгой; если нет – нестрогой. Нестрогая ссылка на курсор может ссылаться на любой курсор (запрос), а строгая – только на тот, </w:t>
      </w:r>
      <w:r w:rsidR="000F11BB">
        <w:rPr>
          <w:rFonts w:ascii="Times New Roman" w:hAnsi="Times New Roman" w:cs="Times New Roman"/>
          <w:sz w:val="28"/>
          <w:szCs w:val="28"/>
        </w:rPr>
        <w:t>который</w:t>
      </w:r>
      <w:r w:rsidRPr="00BA6E7B">
        <w:rPr>
          <w:rFonts w:ascii="Times New Roman" w:hAnsi="Times New Roman" w:cs="Times New Roman"/>
          <w:sz w:val="28"/>
          <w:szCs w:val="28"/>
        </w:rPr>
        <w:t xml:space="preserve"> возвращает результат указанного типа.</w:t>
      </w:r>
    </w:p>
    <w:p w14:paraId="2936CCDE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lastRenderedPageBreak/>
        <w:t>Пример объявления типов курсорных переменных – ссылок на курсор:</w:t>
      </w:r>
    </w:p>
    <w:p w14:paraId="365E2343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47B872C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 xml:space="preserve">   -- </w:t>
      </w:r>
      <w:r>
        <w:rPr>
          <w:rFonts w:ascii="Times New Roman" w:hAnsi="Times New Roman" w:cs="Times New Roman"/>
          <w:sz w:val="28"/>
          <w:szCs w:val="28"/>
        </w:rPr>
        <w:t>нестрогий</w:t>
      </w:r>
      <w:r w:rsidRPr="00BA6E7B">
        <w:rPr>
          <w:rFonts w:ascii="Times New Roman" w:hAnsi="Times New Roman" w:cs="Times New Roman"/>
          <w:sz w:val="28"/>
          <w:szCs w:val="28"/>
        </w:rPr>
        <w:t xml:space="preserve"> указатель на курсор</w:t>
      </w:r>
    </w:p>
    <w:p w14:paraId="21FD87EA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 xml:space="preserve">   TYPE dep_cur_type IS REF CURSOR;</w:t>
      </w:r>
    </w:p>
    <w:p w14:paraId="1653E930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C258D5D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-строгий </w:t>
      </w:r>
      <w:r w:rsidRPr="00BA6E7B">
        <w:rPr>
          <w:rFonts w:ascii="Times New Roman" w:hAnsi="Times New Roman" w:cs="Times New Roman"/>
          <w:sz w:val="28"/>
          <w:szCs w:val="28"/>
        </w:rPr>
        <w:t>указатель на курсор</w:t>
      </w:r>
      <w:r>
        <w:rPr>
          <w:rFonts w:ascii="Times New Roman" w:hAnsi="Times New Roman" w:cs="Times New Roman"/>
          <w:sz w:val="28"/>
          <w:szCs w:val="28"/>
        </w:rPr>
        <w:t xml:space="preserve"> с привязкой к таблице</w:t>
      </w:r>
      <w:r w:rsidR="005248E9" w:rsidRPr="005248E9">
        <w:rPr>
          <w:rFonts w:ascii="Times New Roman" w:hAnsi="Times New Roman" w:cs="Times New Roman"/>
          <w:sz w:val="28"/>
          <w:szCs w:val="28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employees</w:t>
      </w:r>
    </w:p>
    <w:p w14:paraId="37ACE1BB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TYPE emp_cursor_type IS REF CURSOR</w:t>
      </w:r>
    </w:p>
    <w:p w14:paraId="7E5C9E91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RETURN</w:t>
      </w:r>
      <w:r w:rsidR="005248E9" w:rsidRPr="00891934">
        <w:rPr>
          <w:rFonts w:ascii="Times New Roman" w:hAnsi="Times New Roman" w:cs="Times New Roman"/>
          <w:sz w:val="28"/>
          <w:szCs w:val="28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Pr="0044460B">
        <w:rPr>
          <w:rFonts w:ascii="Times New Roman" w:hAnsi="Times New Roman" w:cs="Times New Roman"/>
          <w:sz w:val="28"/>
          <w:szCs w:val="28"/>
        </w:rPr>
        <w:t>%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ROWTYPE</w:t>
      </w:r>
      <w:r w:rsidRPr="0044460B">
        <w:rPr>
          <w:rFonts w:ascii="Times New Roman" w:hAnsi="Times New Roman" w:cs="Times New Roman"/>
          <w:sz w:val="28"/>
          <w:szCs w:val="28"/>
        </w:rPr>
        <w:t>;</w:t>
      </w:r>
    </w:p>
    <w:p w14:paraId="423C267F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189DBFDD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4460B">
        <w:rPr>
          <w:rFonts w:ascii="Times New Roman" w:hAnsi="Times New Roman" w:cs="Times New Roman"/>
          <w:sz w:val="28"/>
          <w:szCs w:val="28"/>
        </w:rPr>
        <w:t xml:space="preserve">  -- строгий указатель на курсор с привязкой к </w:t>
      </w:r>
      <w:r>
        <w:rPr>
          <w:rFonts w:ascii="Times New Roman" w:hAnsi="Times New Roman" w:cs="Times New Roman"/>
          <w:sz w:val="28"/>
          <w:szCs w:val="28"/>
        </w:rPr>
        <w:t>записи</w:t>
      </w:r>
    </w:p>
    <w:p w14:paraId="76D64012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1464FAFD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TYPE jobs_type IS RECORD (</w:t>
      </w:r>
    </w:p>
    <w:p w14:paraId="00FD668C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job_id    </w:t>
      </w:r>
      <w:r w:rsidR="000F11BB"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VARCHAR2 (10),</w:t>
      </w:r>
    </w:p>
    <w:p w14:paraId="1453C9E6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min_salary   NUMBER (6),</w:t>
      </w:r>
    </w:p>
    <w:p w14:paraId="6D754981" w14:textId="77777777" w:rsidR="00B95F09" w:rsidRPr="00BA6E7B" w:rsidRDefault="000F11BB" w:rsidP="000F11B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x_salary   NUMBER (7)</w:t>
      </w:r>
      <w:r w:rsidR="00B95F09" w:rsidRPr="00BA6E7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791D41C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0830A2B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TYPE job_cursor_type IS REF CURSOR</w:t>
      </w:r>
    </w:p>
    <w:p w14:paraId="7E29DED8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>RETURN jobs_type;</w:t>
      </w:r>
    </w:p>
    <w:p w14:paraId="275712C2" w14:textId="77777777" w:rsidR="006F7E95" w:rsidRPr="001A68F0" w:rsidRDefault="006F7E95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27773EB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>Курсорная переменная, объявленная как REF CURSOR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BA6E7B">
        <w:rPr>
          <w:rFonts w:ascii="Times New Roman" w:hAnsi="Times New Roman" w:cs="Times New Roman"/>
          <w:sz w:val="28"/>
          <w:szCs w:val="28"/>
        </w:rPr>
        <w:t xml:space="preserve"> может использоваться в качестве параметра процедуры/функции или в качестве значения, возвращаемого функцией.</w:t>
      </w:r>
    </w:p>
    <w:p w14:paraId="4BA6D73C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>Объявление курсорной переменной</w:t>
      </w:r>
      <w:r w:rsidRPr="00162343">
        <w:rPr>
          <w:rFonts w:ascii="Times New Roman" w:hAnsi="Times New Roman" w:cs="Times New Roman"/>
          <w:sz w:val="28"/>
          <w:szCs w:val="28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</w:rPr>
        <w:t>описанных выше типов ссылок на курсор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BA6E7B">
        <w:rPr>
          <w:rFonts w:ascii="Times New Roman" w:hAnsi="Times New Roman" w:cs="Times New Roman"/>
          <w:sz w:val="28"/>
          <w:szCs w:val="28"/>
        </w:rPr>
        <w:t>:</w:t>
      </w:r>
    </w:p>
    <w:p w14:paraId="5A9C02F8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v_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dep_cur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ab/>
        <w:t>dep_cur_type;</w:t>
      </w:r>
    </w:p>
    <w:p w14:paraId="2E2ACCB2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v_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emp_cursor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ab/>
        <w:t>emp_cursor_type;</w:t>
      </w:r>
    </w:p>
    <w:p w14:paraId="3AFB9205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v_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job_cursor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ab/>
        <w:t>job_cursor_type;</w:t>
      </w:r>
    </w:p>
    <w:p w14:paraId="601D9CFC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A68F0">
        <w:rPr>
          <w:rFonts w:ascii="Times New Roman" w:hAnsi="Times New Roman" w:cs="Times New Roman"/>
          <w:spacing w:val="-4"/>
          <w:sz w:val="28"/>
          <w:szCs w:val="28"/>
        </w:rPr>
        <w:t>Далее в программе происходит открытие</w:t>
      </w:r>
      <w:r w:rsidR="000F11BB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курсора с помощью переменной</w:t>
      </w:r>
      <w:r w:rsidR="00056BFC" w:rsidRPr="00056BFC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1A68F0" w:rsidRPr="001A68F0">
        <w:rPr>
          <w:rFonts w:ascii="Times New Roman" w:hAnsi="Times New Roman" w:cs="Times New Roman"/>
          <w:spacing w:val="-4"/>
          <w:sz w:val="28"/>
          <w:szCs w:val="28"/>
        </w:rPr>
        <w:t>–</w:t>
      </w:r>
      <w:r w:rsidR="00056BFC" w:rsidRPr="00056BFC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</w:rPr>
        <w:t xml:space="preserve">ссылки на курсор: </w:t>
      </w:r>
    </w:p>
    <w:p w14:paraId="6B1C6136" w14:textId="77777777" w:rsidR="00B95F09" w:rsidRPr="006F7E9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3ACA4383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>OPEN ссылка_на_курсор FOR предложение_SELECT;</w:t>
      </w:r>
    </w:p>
    <w:p w14:paraId="7C8CCBD5" w14:textId="77777777" w:rsidR="00B95F09" w:rsidRPr="006F7E9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4074A304" w14:textId="77777777" w:rsidR="00B95F09" w:rsidRPr="00BA6E7B" w:rsidRDefault="001A68F0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="00B95F09" w:rsidRPr="00BA6E7B">
        <w:rPr>
          <w:rFonts w:ascii="Times New Roman" w:hAnsi="Times New Roman" w:cs="Times New Roman"/>
          <w:sz w:val="28"/>
          <w:szCs w:val="28"/>
        </w:rPr>
        <w:t>оманды FETCH и CLOSE используются как обычно, только вместо имени курсора указыва</w:t>
      </w:r>
      <w:r w:rsidR="000F11BB">
        <w:rPr>
          <w:rFonts w:ascii="Times New Roman" w:hAnsi="Times New Roman" w:cs="Times New Roman"/>
          <w:sz w:val="28"/>
          <w:szCs w:val="28"/>
        </w:rPr>
        <w:t>ется</w:t>
      </w:r>
      <w:r w:rsidR="00B95F09" w:rsidRPr="00BA6E7B">
        <w:rPr>
          <w:rFonts w:ascii="Times New Roman" w:hAnsi="Times New Roman" w:cs="Times New Roman"/>
          <w:sz w:val="28"/>
          <w:szCs w:val="28"/>
        </w:rPr>
        <w:t xml:space="preserve"> имя переменной</w:t>
      </w:r>
      <w:r w:rsidR="00056BFC" w:rsidRPr="00056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="00056BFC" w:rsidRPr="00056BFC">
        <w:rPr>
          <w:rFonts w:ascii="Times New Roman" w:hAnsi="Times New Roman" w:cs="Times New Roman"/>
          <w:sz w:val="28"/>
          <w:szCs w:val="28"/>
        </w:rPr>
        <w:t xml:space="preserve"> </w:t>
      </w:r>
      <w:r w:rsidR="00B95F09" w:rsidRPr="00BA6E7B">
        <w:rPr>
          <w:rFonts w:ascii="Times New Roman" w:hAnsi="Times New Roman" w:cs="Times New Roman"/>
          <w:sz w:val="28"/>
          <w:szCs w:val="28"/>
        </w:rPr>
        <w:t>ссылки на курсор.</w:t>
      </w:r>
    </w:p>
    <w:p w14:paraId="559E9503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C3849">
        <w:rPr>
          <w:rFonts w:ascii="Times New Roman" w:hAnsi="Times New Roman" w:cs="Times New Roman"/>
          <w:i/>
          <w:sz w:val="28"/>
          <w:szCs w:val="28"/>
        </w:rPr>
        <w:t>Использование курсорных циклов FOR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BA6E7B">
        <w:rPr>
          <w:rFonts w:ascii="Times New Roman" w:hAnsi="Times New Roman" w:cs="Times New Roman"/>
          <w:sz w:val="28"/>
          <w:szCs w:val="28"/>
        </w:rPr>
        <w:t xml:space="preserve">Обработка курсоров с помощью циклов FOR в некоторых случаях значительно упрощает код программы. </w:t>
      </w:r>
      <w:r w:rsidRPr="00271C16">
        <w:rPr>
          <w:rFonts w:ascii="Times New Roman" w:hAnsi="Times New Roman" w:cs="Times New Roman"/>
          <w:sz w:val="28"/>
          <w:szCs w:val="28"/>
        </w:rPr>
        <w:t xml:space="preserve">Цикл </w:t>
      </w:r>
      <w:r w:rsidRPr="00D73EE1">
        <w:rPr>
          <w:rFonts w:ascii="Times New Roman" w:hAnsi="Times New Roman" w:cs="Times New Roman"/>
          <w:bCs/>
          <w:iCs/>
          <w:caps/>
          <w:sz w:val="28"/>
          <w:szCs w:val="28"/>
        </w:rPr>
        <w:t>For</w:t>
      </w:r>
      <w:r w:rsidRPr="00271C16">
        <w:rPr>
          <w:rFonts w:ascii="Times New Roman" w:hAnsi="Times New Roman" w:cs="Times New Roman"/>
          <w:sz w:val="28"/>
          <w:szCs w:val="28"/>
        </w:rPr>
        <w:t xml:space="preserve"> с курсором – это цикл, связанный с курсором, явно заданным или представленным в виде оператора </w:t>
      </w:r>
      <w:r w:rsidRPr="00271C16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271C16">
        <w:rPr>
          <w:rFonts w:ascii="Times New Roman" w:hAnsi="Times New Roman" w:cs="Times New Roman"/>
          <w:sz w:val="28"/>
          <w:szCs w:val="28"/>
        </w:rPr>
        <w:t xml:space="preserve"> непосредственно в цикле.</w:t>
      </w:r>
    </w:p>
    <w:p w14:paraId="3FC775A6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>Перепишем</w:t>
      </w:r>
      <w:r w:rsidR="000F11BB">
        <w:rPr>
          <w:rFonts w:ascii="Times New Roman" w:hAnsi="Times New Roman" w:cs="Times New Roman"/>
          <w:sz w:val="28"/>
          <w:szCs w:val="28"/>
        </w:rPr>
        <w:t xml:space="preserve"> </w:t>
      </w:r>
      <w:r w:rsidR="006F7E95">
        <w:rPr>
          <w:rFonts w:ascii="Times New Roman" w:hAnsi="Times New Roman" w:cs="Times New Roman"/>
          <w:sz w:val="28"/>
          <w:szCs w:val="28"/>
        </w:rPr>
        <w:t>предыдущий пример</w:t>
      </w:r>
      <w:r w:rsidR="000F11BB">
        <w:rPr>
          <w:rFonts w:ascii="Times New Roman" w:hAnsi="Times New Roman" w:cs="Times New Roman"/>
          <w:sz w:val="28"/>
          <w:szCs w:val="28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</w:rPr>
        <w:t>с использованием курсоров FOR</w:t>
      </w:r>
      <w:r w:rsidR="000F11BB">
        <w:rPr>
          <w:rFonts w:ascii="Times New Roman" w:hAnsi="Times New Roman" w:cs="Times New Roman"/>
          <w:sz w:val="28"/>
          <w:szCs w:val="28"/>
        </w:rPr>
        <w:t>:</w:t>
      </w:r>
    </w:p>
    <w:p w14:paraId="61F927CF" w14:textId="77777777" w:rsidR="00B95F09" w:rsidRPr="006F7E9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E792D7B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- </w:t>
      </w:r>
      <w:r w:rsidRPr="00BA6E7B">
        <w:rPr>
          <w:rFonts w:ascii="Times New Roman" w:hAnsi="Times New Roman" w:cs="Times New Roman"/>
          <w:sz w:val="28"/>
          <w:szCs w:val="28"/>
        </w:rPr>
        <w:t xml:space="preserve">Изменение </w:t>
      </w:r>
      <w:r w:rsidR="000F11BB">
        <w:rPr>
          <w:rFonts w:ascii="Times New Roman" w:hAnsi="Times New Roman" w:cs="Times New Roman"/>
          <w:sz w:val="28"/>
          <w:szCs w:val="28"/>
        </w:rPr>
        <w:t>заработной платы</w:t>
      </w:r>
      <w:r w:rsidRPr="00BA6E7B">
        <w:rPr>
          <w:rFonts w:ascii="Times New Roman" w:hAnsi="Times New Roman" w:cs="Times New Roman"/>
          <w:sz w:val="28"/>
          <w:szCs w:val="28"/>
        </w:rPr>
        <w:t xml:space="preserve"> сотруднику </w:t>
      </w:r>
      <w:r>
        <w:rPr>
          <w:rFonts w:ascii="Times New Roman" w:hAnsi="Times New Roman" w:cs="Times New Roman"/>
          <w:sz w:val="28"/>
          <w:szCs w:val="28"/>
        </w:rPr>
        <w:t xml:space="preserve">с </w:t>
      </w:r>
      <w:r w:rsidRPr="00BA6E7B">
        <w:rPr>
          <w:rFonts w:ascii="Times New Roman" w:hAnsi="Times New Roman" w:cs="Times New Roman"/>
          <w:sz w:val="28"/>
          <w:szCs w:val="28"/>
        </w:rPr>
        <w:t>курсор</w:t>
      </w:r>
      <w:r>
        <w:rPr>
          <w:rFonts w:ascii="Times New Roman" w:hAnsi="Times New Roman" w:cs="Times New Roman"/>
          <w:sz w:val="28"/>
          <w:szCs w:val="28"/>
        </w:rPr>
        <w:t>ным циклом</w:t>
      </w:r>
      <w:r w:rsidRPr="00BA6E7B">
        <w:rPr>
          <w:rFonts w:ascii="Times New Roman" w:hAnsi="Times New Roman" w:cs="Times New Roman"/>
          <w:sz w:val="28"/>
          <w:szCs w:val="28"/>
        </w:rPr>
        <w:t xml:space="preserve"> FOR</w:t>
      </w:r>
    </w:p>
    <w:p w14:paraId="79D29621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14:paraId="1ED67703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 xml:space="preserve">   -- </w:t>
      </w:r>
      <w:r w:rsidRPr="00BA6E7B">
        <w:rPr>
          <w:rFonts w:ascii="Times New Roman" w:hAnsi="Times New Roman" w:cs="Times New Roman"/>
          <w:sz w:val="28"/>
          <w:szCs w:val="28"/>
        </w:rPr>
        <w:t>отдел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 xml:space="preserve"> IT</w:t>
      </w:r>
    </w:p>
    <w:p w14:paraId="24A06DDB" w14:textId="77777777" w:rsidR="00B95F09" w:rsidRPr="00BA6E7B" w:rsidRDefault="001D58E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B95F09" w:rsidRPr="00BA6E7B">
        <w:rPr>
          <w:rFonts w:ascii="Times New Roman" w:hAnsi="Times New Roman" w:cs="Times New Roman"/>
          <w:sz w:val="28"/>
          <w:szCs w:val="28"/>
          <w:lang w:val="en-US"/>
        </w:rPr>
        <w:t>dep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BA6E7B">
        <w:rPr>
          <w:rFonts w:ascii="Times New Roman" w:hAnsi="Times New Roman" w:cs="Times New Roman"/>
          <w:sz w:val="28"/>
          <w:szCs w:val="28"/>
          <w:lang w:val="en-US"/>
        </w:rPr>
        <w:t>departments.department_id%TYPE := 60;</w:t>
      </w:r>
    </w:p>
    <w:p w14:paraId="39A33424" w14:textId="77777777" w:rsidR="00B95F09" w:rsidRPr="00C33F4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F45">
        <w:rPr>
          <w:rFonts w:ascii="Times New Roman" w:hAnsi="Times New Roman" w:cs="Times New Roman"/>
          <w:sz w:val="28"/>
          <w:szCs w:val="28"/>
        </w:rPr>
        <w:t xml:space="preserve">-- % </w:t>
      </w:r>
      <w:r w:rsidRPr="00BA6E7B">
        <w:rPr>
          <w:rFonts w:ascii="Times New Roman" w:hAnsi="Times New Roman" w:cs="Times New Roman"/>
          <w:sz w:val="28"/>
          <w:szCs w:val="28"/>
        </w:rPr>
        <w:t>повышения</w:t>
      </w:r>
      <w:r w:rsidRPr="00C33F45">
        <w:rPr>
          <w:rFonts w:ascii="Times New Roman" w:hAnsi="Times New Roman" w:cs="Times New Roman"/>
          <w:sz w:val="28"/>
          <w:szCs w:val="28"/>
        </w:rPr>
        <w:t xml:space="preserve"> (</w:t>
      </w:r>
      <w:r w:rsidRPr="00BA6E7B">
        <w:rPr>
          <w:rFonts w:ascii="Times New Roman" w:hAnsi="Times New Roman" w:cs="Times New Roman"/>
          <w:sz w:val="28"/>
          <w:szCs w:val="28"/>
        </w:rPr>
        <w:t>снижения</w:t>
      </w:r>
      <w:r w:rsidRPr="00C33F45">
        <w:rPr>
          <w:rFonts w:ascii="Times New Roman" w:hAnsi="Times New Roman" w:cs="Times New Roman"/>
          <w:sz w:val="28"/>
          <w:szCs w:val="28"/>
        </w:rPr>
        <w:t xml:space="preserve">) </w:t>
      </w:r>
      <w:r w:rsidR="000F11BB">
        <w:rPr>
          <w:rFonts w:ascii="Times New Roman" w:hAnsi="Times New Roman" w:cs="Times New Roman"/>
          <w:sz w:val="28"/>
          <w:szCs w:val="28"/>
        </w:rPr>
        <w:t xml:space="preserve">заработной </w:t>
      </w:r>
      <w:r w:rsidRPr="00BA6E7B">
        <w:rPr>
          <w:rFonts w:ascii="Times New Roman" w:hAnsi="Times New Roman" w:cs="Times New Roman"/>
          <w:sz w:val="28"/>
          <w:szCs w:val="28"/>
        </w:rPr>
        <w:t>платы</w:t>
      </w:r>
    </w:p>
    <w:p w14:paraId="45140ACA" w14:textId="77777777" w:rsidR="00B95F09" w:rsidRPr="00B94A0D" w:rsidRDefault="001D58E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p</w:t>
      </w:r>
      <w:r w:rsidR="00B95F09" w:rsidRPr="00162343">
        <w:rPr>
          <w:rFonts w:ascii="Times New Roman" w:hAnsi="Times New Roman" w:cs="Times New Roman"/>
          <w:sz w:val="28"/>
          <w:szCs w:val="28"/>
          <w:lang w:val="en-US"/>
        </w:rPr>
        <w:t>ctsal</w:t>
      </w:r>
      <w:r w:rsidRPr="00B94A0D">
        <w:rPr>
          <w:rFonts w:ascii="Times New Roman" w:hAnsi="Times New Roman" w:cs="Times New Roman"/>
          <w:sz w:val="28"/>
          <w:szCs w:val="28"/>
        </w:rPr>
        <w:t xml:space="preserve"> </w:t>
      </w:r>
      <w:r w:rsidR="00B95F09" w:rsidRPr="00162343">
        <w:rPr>
          <w:rFonts w:ascii="Times New Roman" w:hAnsi="Times New Roman" w:cs="Times New Roman"/>
          <w:sz w:val="28"/>
          <w:szCs w:val="28"/>
          <w:lang w:val="en-US"/>
        </w:rPr>
        <w:t>NUMBER</w:t>
      </w:r>
      <w:r w:rsidR="00B95F09" w:rsidRPr="00B94A0D">
        <w:rPr>
          <w:rFonts w:ascii="Times New Roman" w:hAnsi="Times New Roman" w:cs="Times New Roman"/>
          <w:sz w:val="28"/>
          <w:szCs w:val="28"/>
        </w:rPr>
        <w:t xml:space="preserve"> (5, 2)</w:t>
      </w:r>
      <w:r w:rsidR="000F11BB" w:rsidRPr="00B94A0D">
        <w:rPr>
          <w:rFonts w:ascii="Times New Roman" w:hAnsi="Times New Roman" w:cs="Times New Roman"/>
          <w:sz w:val="28"/>
          <w:szCs w:val="28"/>
        </w:rPr>
        <w:t xml:space="preserve"> </w:t>
      </w:r>
      <w:r w:rsidR="00B95F09" w:rsidRPr="00B94A0D">
        <w:rPr>
          <w:rFonts w:ascii="Times New Roman" w:hAnsi="Times New Roman" w:cs="Times New Roman"/>
          <w:sz w:val="28"/>
          <w:szCs w:val="28"/>
        </w:rPr>
        <w:t>:= 30;</w:t>
      </w:r>
    </w:p>
    <w:p w14:paraId="2CEECCB0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newsal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employees.salary%TYPE;</w:t>
      </w:r>
    </w:p>
    <w:p w14:paraId="602F4597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108DA0E7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FOR listemp IN (SELECT emp.employee_id, emp.job_id, emp.salary,</w:t>
      </w:r>
    </w:p>
    <w:p w14:paraId="246278BD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jobs.min_salary, jobs.max_salary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FROM employees emp, jobs</w:t>
      </w:r>
    </w:p>
    <w:p w14:paraId="70BEB4B0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WHERE department_id = vdep AND emp.job_id = jobs.job_id)</w:t>
      </w:r>
    </w:p>
    <w:p w14:paraId="5F26AF75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LOOP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newsal := listemp.salary * (100 + pctsal) / 100;</w:t>
      </w:r>
    </w:p>
    <w:p w14:paraId="6A260E84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IF newsal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&lt;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listemp.min_salary  THEN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newsal := listemp.min_salary;</w:t>
      </w:r>
    </w:p>
    <w:p w14:paraId="5107D730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ELSIF newsal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&gt;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listemp.max_salary THEN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newsal := listemp.max_salary;</w:t>
      </w:r>
    </w:p>
    <w:p w14:paraId="34D7223B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END IF;</w:t>
      </w:r>
    </w:p>
    <w:p w14:paraId="3C490A73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DBMS_OUTPUT.put_line (   'C</w:t>
      </w:r>
      <w:r w:rsidRPr="00BA6E7B">
        <w:rPr>
          <w:rFonts w:ascii="Times New Roman" w:hAnsi="Times New Roman" w:cs="Times New Roman"/>
          <w:sz w:val="28"/>
          <w:szCs w:val="28"/>
        </w:rPr>
        <w:t>отрудник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</w:p>
    <w:p w14:paraId="5922AF86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listemp.employee_id</w:t>
      </w:r>
    </w:p>
    <w:p w14:paraId="22B4880A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 </w:t>
      </w:r>
      <w:r w:rsidRPr="00BA6E7B">
        <w:rPr>
          <w:rFonts w:ascii="Times New Roman" w:hAnsi="Times New Roman" w:cs="Times New Roman"/>
          <w:sz w:val="28"/>
          <w:szCs w:val="28"/>
        </w:rPr>
        <w:t>старая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0F11BB">
        <w:rPr>
          <w:rFonts w:ascii="Times New Roman" w:hAnsi="Times New Roman" w:cs="Times New Roman"/>
          <w:sz w:val="28"/>
          <w:szCs w:val="28"/>
        </w:rPr>
        <w:t>заработная</w:t>
      </w:r>
      <w:r w:rsidR="000F11BB"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0F11BB">
        <w:rPr>
          <w:rFonts w:ascii="Times New Roman" w:hAnsi="Times New Roman" w:cs="Times New Roman"/>
          <w:sz w:val="28"/>
          <w:szCs w:val="28"/>
        </w:rPr>
        <w:t>плата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='</w:t>
      </w:r>
    </w:p>
    <w:p w14:paraId="02D3B1BE" w14:textId="77777777"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r w:rsidRPr="00F2787E">
        <w:rPr>
          <w:rFonts w:ascii="Times New Roman" w:hAnsi="Times New Roman" w:cs="Times New Roman"/>
          <w:sz w:val="28"/>
          <w:szCs w:val="28"/>
        </w:rPr>
        <w:t xml:space="preserve">||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listemp</w:t>
      </w:r>
      <w:r w:rsidRPr="00F2787E">
        <w:rPr>
          <w:rFonts w:ascii="Times New Roman" w:hAnsi="Times New Roman" w:cs="Times New Roman"/>
          <w:sz w:val="28"/>
          <w:szCs w:val="28"/>
        </w:rPr>
        <w:t>.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salary</w:t>
      </w:r>
    </w:p>
    <w:p w14:paraId="0E566BCA" w14:textId="77777777" w:rsidR="00B95F09" w:rsidRPr="000F11B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11BB">
        <w:rPr>
          <w:rFonts w:ascii="Times New Roman" w:hAnsi="Times New Roman" w:cs="Times New Roman"/>
          <w:sz w:val="28"/>
          <w:szCs w:val="28"/>
        </w:rPr>
        <w:t xml:space="preserve">                            || ' </w:t>
      </w:r>
      <w:r w:rsidRPr="00BA6E7B">
        <w:rPr>
          <w:rFonts w:ascii="Times New Roman" w:hAnsi="Times New Roman" w:cs="Times New Roman"/>
          <w:sz w:val="28"/>
          <w:szCs w:val="28"/>
        </w:rPr>
        <w:t>новая</w:t>
      </w:r>
      <w:r w:rsidR="001D58EF" w:rsidRPr="000F11BB">
        <w:rPr>
          <w:rFonts w:ascii="Times New Roman" w:hAnsi="Times New Roman" w:cs="Times New Roman"/>
          <w:sz w:val="28"/>
          <w:szCs w:val="28"/>
        </w:rPr>
        <w:t xml:space="preserve"> </w:t>
      </w:r>
      <w:r w:rsidR="000F11BB">
        <w:rPr>
          <w:rFonts w:ascii="Times New Roman" w:hAnsi="Times New Roman" w:cs="Times New Roman"/>
          <w:sz w:val="28"/>
          <w:szCs w:val="28"/>
        </w:rPr>
        <w:t>заработная плата</w:t>
      </w:r>
      <w:r w:rsidR="000F11BB" w:rsidRPr="000F11BB">
        <w:rPr>
          <w:rFonts w:ascii="Times New Roman" w:hAnsi="Times New Roman" w:cs="Times New Roman"/>
          <w:sz w:val="28"/>
          <w:szCs w:val="28"/>
        </w:rPr>
        <w:t xml:space="preserve"> </w:t>
      </w:r>
      <w:r w:rsidRPr="000F11BB">
        <w:rPr>
          <w:rFonts w:ascii="Times New Roman" w:hAnsi="Times New Roman" w:cs="Times New Roman"/>
          <w:sz w:val="28"/>
          <w:szCs w:val="28"/>
        </w:rPr>
        <w:t>='</w:t>
      </w:r>
    </w:p>
    <w:p w14:paraId="2471ECD8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F11BB">
        <w:rPr>
          <w:rFonts w:ascii="Times New Roman" w:hAnsi="Times New Roman" w:cs="Times New Roman"/>
          <w:sz w:val="28"/>
          <w:szCs w:val="28"/>
        </w:rPr>
        <w:t xml:space="preserve">                           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|| ' = '|| newsal);</w:t>
      </w:r>
    </w:p>
    <w:p w14:paraId="4197D763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END LOOP;</w:t>
      </w:r>
    </w:p>
    <w:p w14:paraId="792EBE4A" w14:textId="77777777"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>END;</w:t>
      </w:r>
    </w:p>
    <w:p w14:paraId="1147081C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>/</w:t>
      </w:r>
    </w:p>
    <w:p w14:paraId="6D0ECAF3" w14:textId="77777777" w:rsidR="000F11BB" w:rsidRPr="00BA6E7B" w:rsidRDefault="000F11BB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B8CAFA1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1A68F0">
        <w:rPr>
          <w:rFonts w:ascii="Times New Roman" w:hAnsi="Times New Roman" w:cs="Times New Roman"/>
          <w:spacing w:val="-6"/>
          <w:sz w:val="28"/>
          <w:szCs w:val="28"/>
        </w:rPr>
        <w:t xml:space="preserve">В курсорном цикле </w:t>
      </w:r>
      <w:r w:rsidRPr="001A68F0">
        <w:rPr>
          <w:rFonts w:ascii="Times New Roman" w:hAnsi="Times New Roman" w:cs="Times New Roman"/>
          <w:spacing w:val="-6"/>
          <w:sz w:val="28"/>
          <w:szCs w:val="28"/>
          <w:lang w:val="en-US"/>
        </w:rPr>
        <w:t>FOR</w:t>
      </w:r>
      <w:r w:rsidRPr="001A68F0">
        <w:rPr>
          <w:rFonts w:ascii="Times New Roman" w:hAnsi="Times New Roman" w:cs="Times New Roman"/>
          <w:spacing w:val="-6"/>
          <w:sz w:val="28"/>
          <w:szCs w:val="28"/>
        </w:rPr>
        <w:t xml:space="preserve"> автоматически объявляется переменная или запись, с помощью которой можно считывать записи, курсор не нужно явно открывать и закрывать. Закрывается курсор сам, когда из него выбирается последняя строка.</w:t>
      </w:r>
    </w:p>
    <w:p w14:paraId="0F3AAE4D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37" w:name="_Toc140299816"/>
      <w:bookmarkStart w:id="38" w:name="_Toc135560026"/>
      <w:r w:rsidRPr="00C23FDE">
        <w:rPr>
          <w:rFonts w:ascii="Times New Roman" w:hAnsi="Times New Roman" w:cs="Times New Roman"/>
          <w:sz w:val="28"/>
          <w:szCs w:val="28"/>
          <w:u w:val="single"/>
        </w:rPr>
        <w:t>Обработка исключительных ситуаций</w:t>
      </w:r>
      <w:bookmarkEnd w:id="37"/>
      <w:bookmarkEnd w:id="38"/>
      <w:r w:rsidRPr="008079A8">
        <w:rPr>
          <w:rFonts w:ascii="Times New Roman" w:hAnsi="Times New Roman" w:cs="Times New Roman"/>
          <w:sz w:val="28"/>
          <w:szCs w:val="28"/>
        </w:rPr>
        <w:t>.</w:t>
      </w:r>
      <w:r w:rsidRPr="0008370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A29AA">
        <w:rPr>
          <w:rFonts w:ascii="Times New Roman" w:hAnsi="Times New Roman" w:cs="Times New Roman"/>
          <w:sz w:val="28"/>
          <w:szCs w:val="28"/>
        </w:rPr>
        <w:t xml:space="preserve">В программах 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2A29AA">
        <w:rPr>
          <w:rFonts w:ascii="Times New Roman" w:hAnsi="Times New Roman" w:cs="Times New Roman"/>
          <w:sz w:val="28"/>
          <w:szCs w:val="28"/>
        </w:rPr>
        <w:t>/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2A29AA">
        <w:rPr>
          <w:rFonts w:ascii="Times New Roman" w:hAnsi="Times New Roman" w:cs="Times New Roman"/>
          <w:sz w:val="28"/>
          <w:szCs w:val="28"/>
        </w:rPr>
        <w:t xml:space="preserve"> подпрограммы обработки ошибок представляют собой обработчики исключительных ситуаций</w:t>
      </w:r>
      <w:r w:rsidR="001D58EF" w:rsidRPr="001D58EF">
        <w:rPr>
          <w:rFonts w:ascii="Times New Roman" w:hAnsi="Times New Roman" w:cs="Times New Roman"/>
          <w:sz w:val="28"/>
          <w:szCs w:val="28"/>
        </w:rPr>
        <w:t xml:space="preserve"> </w:t>
      </w:r>
      <w:r w:rsidRPr="005D0585">
        <w:rPr>
          <w:rFonts w:ascii="Times New Roman" w:hAnsi="Times New Roman" w:cs="Times New Roman"/>
          <w:sz w:val="28"/>
          <w:szCs w:val="28"/>
        </w:rPr>
        <w:t>EXCEPTION</w:t>
      </w:r>
      <w:r w:rsidRPr="002A29AA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Как только инициируется исключение, нормальная работа программы прерывается и управление передается в блок обработки исключений. Поэтому важно помнить, </w:t>
      </w:r>
      <w:r w:rsidR="001F1763">
        <w:rPr>
          <w:rFonts w:ascii="Times New Roman" w:hAnsi="Times New Roman" w:cs="Times New Roman"/>
          <w:sz w:val="28"/>
          <w:szCs w:val="28"/>
        </w:rPr>
        <w:t>что</w:t>
      </w:r>
      <w:r>
        <w:rPr>
          <w:rFonts w:ascii="Times New Roman" w:hAnsi="Times New Roman" w:cs="Times New Roman"/>
          <w:sz w:val="28"/>
          <w:szCs w:val="28"/>
        </w:rPr>
        <w:t xml:space="preserve"> когда при проектировании программ необходимо перехватить и обработать исключение, не заканчивая на этом работу основной программы</w:t>
      </w:r>
      <w:r w:rsidR="008079A8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необходимо пользоваться вложенными блоками. </w:t>
      </w:r>
    </w:p>
    <w:p w14:paraId="593D685C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того чтобы перехватить исключение, необходимо написать для него обработчик. В одном разделе EXCEPTION может быть написано несколько обработчиков. По структуре они напоминают оператор CASE и имеют следующий синтаксис:</w:t>
      </w:r>
    </w:p>
    <w:p w14:paraId="23D96797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667E159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EXCEPTION</w:t>
      </w:r>
    </w:p>
    <w:p w14:paraId="3A3CF6D6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WHEN исключение_1 THEN</w:t>
      </w:r>
    </w:p>
    <w:p w14:paraId="4FD651F9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обработка_ исключения_1_исполняемые_операторы</w:t>
      </w:r>
    </w:p>
    <w:p w14:paraId="6C139C50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WHEN исключение_2 THEN</w:t>
      </w:r>
    </w:p>
    <w:p w14:paraId="4760A79E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обработка_ исключения_2_исполняемые_операторы</w:t>
      </w:r>
    </w:p>
    <w:p w14:paraId="620B2A4B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. . .</w:t>
      </w:r>
    </w:p>
    <w:p w14:paraId="61626D8A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WHEN исключение_n THEN</w:t>
      </w:r>
    </w:p>
    <w:p w14:paraId="18112F5C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обработка_ исключения_n_исполняемые_операторы</w:t>
      </w:r>
    </w:p>
    <w:p w14:paraId="6652A94C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[ WHEN OTHERS THEN</w:t>
      </w:r>
    </w:p>
    <w:p w14:paraId="0C35B063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_прочих_исключений_исполняемые_операторы ]</w:t>
      </w:r>
    </w:p>
    <w:p w14:paraId="02BC8F66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END; </w:t>
      </w:r>
    </w:p>
    <w:p w14:paraId="16D5EFD5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85E8591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возможен вариант объединения нескольких исключений в одном обработчике. Например:</w:t>
      </w:r>
    </w:p>
    <w:p w14:paraId="4D36C538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4938E25D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2222">
        <w:rPr>
          <w:rFonts w:ascii="Times New Roman" w:hAnsi="Times New Roman" w:cs="Times New Roman"/>
          <w:sz w:val="28"/>
          <w:szCs w:val="28"/>
          <w:lang w:val="en-US"/>
        </w:rPr>
        <w:t>WHEN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882222">
        <w:rPr>
          <w:rFonts w:ascii="Times New Roman" w:hAnsi="Times New Roman" w:cs="Times New Roman"/>
          <w:sz w:val="28"/>
          <w:szCs w:val="28"/>
          <w:lang w:val="en-US"/>
        </w:rPr>
        <w:t>NO</w:t>
      </w:r>
      <w:r w:rsidRPr="00B9485B">
        <w:rPr>
          <w:rFonts w:ascii="Times New Roman" w:hAnsi="Times New Roman" w:cs="Times New Roman"/>
          <w:sz w:val="28"/>
          <w:szCs w:val="28"/>
        </w:rPr>
        <w:t>_</w:t>
      </w:r>
      <w:r w:rsidRPr="00882222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B9485B">
        <w:rPr>
          <w:rFonts w:ascii="Times New Roman" w:hAnsi="Times New Roman" w:cs="Times New Roman"/>
          <w:sz w:val="28"/>
          <w:szCs w:val="28"/>
        </w:rPr>
        <w:t>_</w:t>
      </w:r>
      <w:r w:rsidRPr="00882222">
        <w:rPr>
          <w:rFonts w:ascii="Times New Roman" w:hAnsi="Times New Roman" w:cs="Times New Roman"/>
          <w:sz w:val="28"/>
          <w:szCs w:val="28"/>
          <w:lang w:val="en-US"/>
        </w:rPr>
        <w:t>FOUND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882222">
        <w:rPr>
          <w:rFonts w:ascii="Times New Roman" w:hAnsi="Times New Roman" w:cs="Times New Roman"/>
          <w:sz w:val="28"/>
          <w:szCs w:val="28"/>
          <w:lang w:val="en-US"/>
        </w:rPr>
        <w:t>OR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882222">
        <w:rPr>
          <w:rFonts w:ascii="Times New Roman" w:hAnsi="Times New Roman" w:cs="Times New Roman"/>
          <w:sz w:val="28"/>
          <w:szCs w:val="28"/>
          <w:lang w:val="en-US"/>
        </w:rPr>
        <w:t>ZER</w:t>
      </w:r>
      <w:r>
        <w:rPr>
          <w:rFonts w:ascii="Times New Roman" w:hAnsi="Times New Roman" w:cs="Times New Roman"/>
          <w:sz w:val="28"/>
          <w:szCs w:val="28"/>
          <w:lang w:val="en-US"/>
        </w:rPr>
        <w:t>O</w:t>
      </w:r>
      <w:r w:rsidRPr="00B9485B">
        <w:rPr>
          <w:rFonts w:ascii="Times New Roman" w:hAnsi="Times New Roman" w:cs="Times New Roman"/>
          <w:sz w:val="28"/>
          <w:szCs w:val="28"/>
        </w:rPr>
        <w:t>_</w:t>
      </w:r>
      <w:r w:rsidRPr="00882222">
        <w:rPr>
          <w:rFonts w:ascii="Times New Roman" w:hAnsi="Times New Roman" w:cs="Times New Roman"/>
          <w:sz w:val="28"/>
          <w:szCs w:val="28"/>
          <w:lang w:val="en-US"/>
        </w:rPr>
        <w:t>DIVIDE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882222">
        <w:rPr>
          <w:rFonts w:ascii="Times New Roman" w:hAnsi="Times New Roman" w:cs="Times New Roman"/>
          <w:sz w:val="28"/>
          <w:szCs w:val="28"/>
          <w:lang w:val="en-US"/>
        </w:rPr>
        <w:t>THEN</w:t>
      </w:r>
    </w:p>
    <w:p w14:paraId="2650EEA4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9DFCFCA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для инициированного исключения не найдено ни одного обработчика, но при этом присутствует обработчик WHEN OTHERS, то его обработка выполняется именно в этом блоке. Если исключение все же не было обработано, то PL/SQL возвращает исключение в вызвавшую родительскую программу или же в ту среду, из которой была </w:t>
      </w:r>
      <w:r w:rsidR="001F1763">
        <w:rPr>
          <w:rFonts w:ascii="Times New Roman" w:hAnsi="Times New Roman" w:cs="Times New Roman"/>
          <w:sz w:val="28"/>
          <w:szCs w:val="28"/>
        </w:rPr>
        <w:t>запущена программа</w:t>
      </w:r>
      <w:r>
        <w:rPr>
          <w:rFonts w:ascii="Times New Roman" w:hAnsi="Times New Roman" w:cs="Times New Roman"/>
          <w:sz w:val="28"/>
          <w:szCs w:val="28"/>
        </w:rPr>
        <w:t>. Это может быть SQL</w:t>
      </w:r>
      <w:r w:rsidR="001F1763" w:rsidRPr="001F1763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>Plus, TOAD или любое другое клиентское приложение.</w:t>
      </w:r>
    </w:p>
    <w:p w14:paraId="6A33336D" w14:textId="77777777"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Исключения бывают двух видов:</w:t>
      </w:r>
    </w:p>
    <w:p w14:paraId="4948BB88" w14:textId="77777777" w:rsidR="00B95F09" w:rsidRPr="001D58EF" w:rsidRDefault="00B95F09" w:rsidP="001D58EF">
      <w:pPr>
        <w:pStyle w:val="a3"/>
        <w:numPr>
          <w:ilvl w:val="0"/>
          <w:numId w:val="93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D58EF">
        <w:rPr>
          <w:rFonts w:ascii="Times New Roman" w:hAnsi="Times New Roman" w:cs="Times New Roman"/>
          <w:sz w:val="28"/>
          <w:szCs w:val="28"/>
        </w:rPr>
        <w:t>определенны</w:t>
      </w:r>
      <w:r w:rsidR="008079A8">
        <w:rPr>
          <w:rFonts w:ascii="Times New Roman" w:hAnsi="Times New Roman" w:cs="Times New Roman"/>
          <w:sz w:val="28"/>
          <w:szCs w:val="28"/>
        </w:rPr>
        <w:t>е</w:t>
      </w:r>
      <w:r w:rsidRPr="001D58EF">
        <w:rPr>
          <w:rFonts w:ascii="Times New Roman" w:hAnsi="Times New Roman" w:cs="Times New Roman"/>
          <w:sz w:val="28"/>
          <w:szCs w:val="28"/>
        </w:rPr>
        <w:t xml:space="preserve"> программистом (user-defined</w:t>
      </w:r>
      <w:r w:rsidR="008079A8">
        <w:rPr>
          <w:rFonts w:ascii="Times New Roman" w:hAnsi="Times New Roman" w:cs="Times New Roman"/>
          <w:sz w:val="28"/>
          <w:szCs w:val="28"/>
        </w:rPr>
        <w:t xml:space="preserve"> </w:t>
      </w:r>
      <w:r w:rsidRPr="001D58EF">
        <w:rPr>
          <w:rFonts w:ascii="Times New Roman" w:hAnsi="Times New Roman" w:cs="Times New Roman"/>
          <w:sz w:val="28"/>
          <w:szCs w:val="28"/>
        </w:rPr>
        <w:t>exception);</w:t>
      </w:r>
    </w:p>
    <w:p w14:paraId="064F2F92" w14:textId="77777777" w:rsidR="00B95F09" w:rsidRPr="001D58EF" w:rsidRDefault="00B95F09" w:rsidP="001D58EF">
      <w:pPr>
        <w:pStyle w:val="a3"/>
        <w:numPr>
          <w:ilvl w:val="0"/>
          <w:numId w:val="93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D58EF">
        <w:rPr>
          <w:rFonts w:ascii="Times New Roman" w:hAnsi="Times New Roman" w:cs="Times New Roman"/>
          <w:sz w:val="28"/>
          <w:szCs w:val="28"/>
        </w:rPr>
        <w:t>системны</w:t>
      </w:r>
      <w:r w:rsidR="008079A8">
        <w:rPr>
          <w:rFonts w:ascii="Times New Roman" w:hAnsi="Times New Roman" w:cs="Times New Roman"/>
          <w:sz w:val="28"/>
          <w:szCs w:val="28"/>
        </w:rPr>
        <w:t>е</w:t>
      </w:r>
      <w:r w:rsidRPr="001D58EF">
        <w:rPr>
          <w:rFonts w:ascii="Times New Roman" w:hAnsi="Times New Roman" w:cs="Times New Roman"/>
          <w:sz w:val="28"/>
          <w:szCs w:val="28"/>
        </w:rPr>
        <w:t>, например, нехватка памяти или нарушение целостности БД.</w:t>
      </w:r>
    </w:p>
    <w:p w14:paraId="26E09B61" w14:textId="77777777"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D0585">
        <w:rPr>
          <w:rFonts w:ascii="Times New Roman" w:hAnsi="Times New Roman" w:cs="Times New Roman"/>
          <w:sz w:val="28"/>
          <w:szCs w:val="28"/>
        </w:rPr>
        <w:t>Исключения, определяемые программистом, объявляются в блоке декларации, там же</w:t>
      </w:r>
      <w:r w:rsidR="008079A8">
        <w:rPr>
          <w:rFonts w:ascii="Times New Roman" w:hAnsi="Times New Roman" w:cs="Times New Roman"/>
          <w:sz w:val="28"/>
          <w:szCs w:val="28"/>
        </w:rPr>
        <w:t>,</w:t>
      </w:r>
      <w:r w:rsidRPr="005D0585">
        <w:rPr>
          <w:rFonts w:ascii="Times New Roman" w:hAnsi="Times New Roman" w:cs="Times New Roman"/>
          <w:sz w:val="28"/>
          <w:szCs w:val="28"/>
        </w:rPr>
        <w:t xml:space="preserve"> где объявляются переменные и курсоры. Например</w:t>
      </w:r>
      <w:r w:rsidRPr="00F2787E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1B59994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ED18539" w14:textId="77777777"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249A6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14:paraId="46F0E054" w14:textId="77777777"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249A6">
        <w:rPr>
          <w:rFonts w:ascii="Times New Roman" w:hAnsi="Times New Roman" w:cs="Times New Roman"/>
          <w:sz w:val="28"/>
          <w:szCs w:val="28"/>
          <w:lang w:val="en-US"/>
        </w:rPr>
        <w:t>vjob</w:t>
      </w:r>
      <w:r w:rsidRPr="00F2787E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B249A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1D58EF"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249A6">
        <w:rPr>
          <w:rFonts w:ascii="Times New Roman" w:hAnsi="Times New Roman" w:cs="Times New Roman"/>
          <w:sz w:val="28"/>
          <w:szCs w:val="28"/>
          <w:lang w:val="en-US"/>
        </w:rPr>
        <w:t>jobs</w:t>
      </w:r>
      <w:r w:rsidRPr="00F2787E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B249A6">
        <w:rPr>
          <w:rFonts w:ascii="Times New Roman" w:hAnsi="Times New Roman" w:cs="Times New Roman"/>
          <w:sz w:val="28"/>
          <w:szCs w:val="28"/>
          <w:lang w:val="en-US"/>
        </w:rPr>
        <w:t>job</w:t>
      </w:r>
      <w:r w:rsidRPr="00F2787E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B249A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F2787E">
        <w:rPr>
          <w:rFonts w:ascii="Times New Roman" w:hAnsi="Times New Roman" w:cs="Times New Roman"/>
          <w:sz w:val="28"/>
          <w:szCs w:val="28"/>
          <w:lang w:val="en-US"/>
        </w:rPr>
        <w:t>%</w:t>
      </w:r>
      <w:r w:rsidRPr="00B249A6">
        <w:rPr>
          <w:rFonts w:ascii="Times New Roman" w:hAnsi="Times New Roman" w:cs="Times New Roman"/>
          <w:sz w:val="28"/>
          <w:szCs w:val="28"/>
          <w:lang w:val="en-US"/>
        </w:rPr>
        <w:t>TYPE</w:t>
      </w:r>
      <w:r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:='0';</w:t>
      </w:r>
    </w:p>
    <w:p w14:paraId="21DAE3D7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249A6">
        <w:rPr>
          <w:rFonts w:ascii="Times New Roman" w:hAnsi="Times New Roman" w:cs="Times New Roman"/>
          <w:sz w:val="28"/>
          <w:szCs w:val="28"/>
          <w:lang w:val="en-US"/>
        </w:rPr>
        <w:t>exp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B249A6">
        <w:rPr>
          <w:rFonts w:ascii="Times New Roman" w:hAnsi="Times New Roman" w:cs="Times New Roman"/>
          <w:sz w:val="28"/>
          <w:szCs w:val="28"/>
          <w:lang w:val="en-US"/>
        </w:rPr>
        <w:t>badempid</w:t>
      </w:r>
      <w:r w:rsidR="001D58EF"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249A6">
        <w:rPr>
          <w:rFonts w:ascii="Times New Roman" w:hAnsi="Times New Roman" w:cs="Times New Roman"/>
          <w:sz w:val="28"/>
          <w:szCs w:val="28"/>
          <w:lang w:val="en-US"/>
        </w:rPr>
        <w:t>EXCEPTION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</w:p>
    <w:p w14:paraId="6563631B" w14:textId="77777777" w:rsidR="00B95F09" w:rsidRPr="00B94A0D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49A6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30DDDEE6" w14:textId="77777777" w:rsidR="00B95F09" w:rsidRPr="00B94A0D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49A6"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Pr="00B94A0D">
        <w:rPr>
          <w:rFonts w:ascii="Times New Roman" w:hAnsi="Times New Roman" w:cs="Times New Roman"/>
          <w:sz w:val="28"/>
          <w:szCs w:val="28"/>
        </w:rPr>
        <w:t>;</w:t>
      </w:r>
    </w:p>
    <w:p w14:paraId="4ABCDA19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49A6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BA7272">
        <w:rPr>
          <w:rFonts w:ascii="Times New Roman" w:hAnsi="Times New Roman" w:cs="Times New Roman"/>
          <w:sz w:val="28"/>
          <w:szCs w:val="28"/>
        </w:rPr>
        <w:t>;</w:t>
      </w:r>
    </w:p>
    <w:p w14:paraId="4A07C1EE" w14:textId="77777777" w:rsidR="00B95F09" w:rsidRPr="00B249A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49A6">
        <w:rPr>
          <w:rFonts w:ascii="Times New Roman" w:hAnsi="Times New Roman" w:cs="Times New Roman"/>
          <w:sz w:val="28"/>
          <w:szCs w:val="28"/>
        </w:rPr>
        <w:t>/</w:t>
      </w:r>
    </w:p>
    <w:p w14:paraId="26A7A0ED" w14:textId="77777777" w:rsidR="00B95F09" w:rsidRPr="009C08CF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 xml:space="preserve">Область действия объявленных исключений аналогична области действия переменных и </w:t>
      </w:r>
      <w:r w:rsidRPr="009C08CF">
        <w:rPr>
          <w:rFonts w:ascii="Times New Roman" w:hAnsi="Times New Roman" w:cs="Times New Roman"/>
          <w:sz w:val="28"/>
          <w:szCs w:val="28"/>
        </w:rPr>
        <w:t>курсоров.</w:t>
      </w:r>
    </w:p>
    <w:p w14:paraId="07D5794B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Системные исключения генерируются системой</w:t>
      </w:r>
      <w:r>
        <w:rPr>
          <w:rFonts w:ascii="Times New Roman" w:hAnsi="Times New Roman" w:cs="Times New Roman"/>
          <w:sz w:val="28"/>
          <w:szCs w:val="28"/>
        </w:rPr>
        <w:t xml:space="preserve"> и, как правило</w:t>
      </w:r>
      <w:r w:rsidRPr="006924DB">
        <w:rPr>
          <w:rFonts w:ascii="Times New Roman" w:hAnsi="Times New Roman" w:cs="Times New Roman"/>
          <w:sz w:val="28"/>
          <w:szCs w:val="28"/>
        </w:rPr>
        <w:t xml:space="preserve">, </w:t>
      </w:r>
      <w:r w:rsidR="008079A8">
        <w:rPr>
          <w:rFonts w:ascii="Times New Roman" w:hAnsi="Times New Roman" w:cs="Times New Roman"/>
          <w:sz w:val="28"/>
          <w:szCs w:val="28"/>
        </w:rPr>
        <w:t>выдаются в формате</w:t>
      </w:r>
    </w:p>
    <w:p w14:paraId="239AF9E1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B70F918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RA-номер_ошибки сообщение_об_ошибке</w:t>
      </w:r>
    </w:p>
    <w:p w14:paraId="0810C4B8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65786C3" w14:textId="77777777" w:rsidR="00B95F09" w:rsidRDefault="00B95F09" w:rsidP="008079A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 xml:space="preserve">Некоторые из </w:t>
      </w:r>
      <w:r>
        <w:rPr>
          <w:rFonts w:ascii="Times New Roman" w:hAnsi="Times New Roman" w:cs="Times New Roman"/>
          <w:sz w:val="28"/>
          <w:szCs w:val="28"/>
        </w:rPr>
        <w:t>системных исключений</w:t>
      </w:r>
      <w:r w:rsidRPr="005D0585">
        <w:rPr>
          <w:rFonts w:ascii="Times New Roman" w:hAnsi="Times New Roman" w:cs="Times New Roman"/>
          <w:sz w:val="28"/>
          <w:szCs w:val="28"/>
        </w:rPr>
        <w:t xml:space="preserve"> имеют имена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5D0585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 xml:space="preserve">ак </w:t>
      </w:r>
      <w:r w:rsidRPr="005D0585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зываемые</w:t>
      </w:r>
      <w:r w:rsidRPr="005D0585">
        <w:rPr>
          <w:rFonts w:ascii="Times New Roman" w:hAnsi="Times New Roman" w:cs="Times New Roman"/>
          <w:sz w:val="28"/>
          <w:szCs w:val="28"/>
        </w:rPr>
        <w:t xml:space="preserve"> предопределенные исключения</w:t>
      </w:r>
      <w:r>
        <w:rPr>
          <w:rFonts w:ascii="Times New Roman" w:hAnsi="Times New Roman" w:cs="Times New Roman"/>
          <w:sz w:val="28"/>
          <w:szCs w:val="28"/>
        </w:rPr>
        <w:t>. С</w:t>
      </w:r>
      <w:r w:rsidRPr="005D0585">
        <w:rPr>
          <w:rFonts w:ascii="Times New Roman" w:hAnsi="Times New Roman" w:cs="Times New Roman"/>
          <w:sz w:val="28"/>
          <w:szCs w:val="28"/>
        </w:rPr>
        <w:t xml:space="preserve">писок таких исключений приведен </w:t>
      </w:r>
      <w:r w:rsidRPr="00DB784C">
        <w:rPr>
          <w:rFonts w:ascii="Times New Roman" w:hAnsi="Times New Roman" w:cs="Times New Roman"/>
          <w:sz w:val="28"/>
          <w:szCs w:val="28"/>
        </w:rPr>
        <w:t xml:space="preserve">в </w:t>
      </w:r>
      <w:r w:rsidR="008079A8">
        <w:rPr>
          <w:rFonts w:ascii="Times New Roman" w:hAnsi="Times New Roman" w:cs="Times New Roman"/>
          <w:sz w:val="28"/>
          <w:szCs w:val="28"/>
        </w:rPr>
        <w:t>п</w:t>
      </w:r>
      <w:r w:rsidRPr="00DB784C">
        <w:rPr>
          <w:rFonts w:ascii="Times New Roman" w:hAnsi="Times New Roman" w:cs="Times New Roman"/>
          <w:sz w:val="28"/>
          <w:szCs w:val="28"/>
        </w:rPr>
        <w:t>рил</w:t>
      </w:r>
      <w:r w:rsidR="00DB784C" w:rsidRPr="00DB784C">
        <w:rPr>
          <w:rFonts w:ascii="Times New Roman" w:hAnsi="Times New Roman" w:cs="Times New Roman"/>
          <w:sz w:val="28"/>
          <w:szCs w:val="28"/>
        </w:rPr>
        <w:t>. </w:t>
      </w:r>
      <w:r w:rsidR="00C32D98" w:rsidRPr="00DB784C">
        <w:rPr>
          <w:rFonts w:ascii="Times New Roman" w:hAnsi="Times New Roman" w:cs="Times New Roman"/>
          <w:sz w:val="28"/>
          <w:szCs w:val="28"/>
        </w:rPr>
        <w:t>4</w:t>
      </w:r>
      <w:r w:rsidR="008079A8">
        <w:rPr>
          <w:rFonts w:ascii="Times New Roman" w:hAnsi="Times New Roman" w:cs="Times New Roman"/>
          <w:sz w:val="28"/>
          <w:szCs w:val="28"/>
        </w:rPr>
        <w:t xml:space="preserve"> (табл</w:t>
      </w:r>
      <w:r w:rsidRPr="00DB784C">
        <w:rPr>
          <w:rFonts w:ascii="Times New Roman" w:hAnsi="Times New Roman" w:cs="Times New Roman"/>
          <w:sz w:val="28"/>
          <w:szCs w:val="28"/>
        </w:rPr>
        <w:t>.</w:t>
      </w:r>
      <w:r w:rsidR="008079A8">
        <w:rPr>
          <w:rFonts w:ascii="Times New Roman" w:hAnsi="Times New Roman" w:cs="Times New Roman"/>
          <w:sz w:val="28"/>
          <w:szCs w:val="28"/>
        </w:rPr>
        <w:t> П.4.1).</w:t>
      </w:r>
      <w:r w:rsidR="005248E9" w:rsidRPr="005248E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апример, программа распознает исключительную ситуацию </w:t>
      </w:r>
      <w:r>
        <w:rPr>
          <w:rFonts w:ascii="Times New Roman" w:hAnsi="Times New Roman" w:cs="Times New Roman"/>
          <w:sz w:val="28"/>
          <w:szCs w:val="28"/>
          <w:lang w:val="en-US"/>
        </w:rPr>
        <w:t>NO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FOUND</w:t>
      </w:r>
      <w:r>
        <w:rPr>
          <w:rFonts w:ascii="Times New Roman" w:hAnsi="Times New Roman" w:cs="Times New Roman"/>
          <w:sz w:val="28"/>
          <w:szCs w:val="28"/>
        </w:rPr>
        <w:t xml:space="preserve"> в случае, если в результирующем множестве оператора </w:t>
      </w:r>
      <w:r w:rsidRPr="006924DB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="008079A8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6924DB">
        <w:rPr>
          <w:rFonts w:ascii="Times New Roman" w:hAnsi="Times New Roman" w:cs="Times New Roman"/>
          <w:caps/>
          <w:sz w:val="28"/>
          <w:szCs w:val="28"/>
          <w:lang w:val="en-US"/>
        </w:rPr>
        <w:t>into</w:t>
      </w:r>
      <w:r>
        <w:rPr>
          <w:rFonts w:ascii="Times New Roman" w:hAnsi="Times New Roman" w:cs="Times New Roman"/>
          <w:sz w:val="28"/>
          <w:szCs w:val="28"/>
        </w:rPr>
        <w:t xml:space="preserve"> нет строк</w:t>
      </w:r>
      <w:r w:rsidR="008079A8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исключительную ситуацию </w:t>
      </w:r>
      <w:r>
        <w:rPr>
          <w:rFonts w:ascii="Times New Roman" w:hAnsi="Times New Roman" w:cs="Times New Roman"/>
          <w:sz w:val="28"/>
          <w:szCs w:val="28"/>
          <w:lang w:val="en-US"/>
        </w:rPr>
        <w:t>TOO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MANY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OWS</w:t>
      </w:r>
      <w:r w:rsidR="008079A8">
        <w:rPr>
          <w:rFonts w:ascii="Times New Roman" w:hAnsi="Times New Roman" w:cs="Times New Roman"/>
          <w:sz w:val="28"/>
          <w:szCs w:val="28"/>
        </w:rPr>
        <w:t xml:space="preserve"> – если </w:t>
      </w:r>
      <w:r>
        <w:rPr>
          <w:rFonts w:ascii="Times New Roman" w:hAnsi="Times New Roman" w:cs="Times New Roman"/>
          <w:sz w:val="28"/>
          <w:szCs w:val="28"/>
        </w:rPr>
        <w:t xml:space="preserve">в результирующем множестве этого оператора более одной строки; исключительную ситуацию </w:t>
      </w:r>
      <w:r>
        <w:rPr>
          <w:rFonts w:ascii="Times New Roman" w:hAnsi="Times New Roman" w:cs="Times New Roman"/>
          <w:sz w:val="28"/>
          <w:szCs w:val="28"/>
          <w:lang w:val="en-US"/>
        </w:rPr>
        <w:t>DUP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VAL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ON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NDEX</w:t>
      </w:r>
      <w:r>
        <w:rPr>
          <w:rFonts w:ascii="Times New Roman" w:hAnsi="Times New Roman" w:cs="Times New Roman"/>
          <w:sz w:val="28"/>
          <w:szCs w:val="28"/>
        </w:rPr>
        <w:t xml:space="preserve"> (повторяющееся значение в индексе) </w:t>
      </w:r>
      <w:r w:rsidR="008079A8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если оператор </w:t>
      </w:r>
      <w:r w:rsidRPr="006924DB">
        <w:rPr>
          <w:rFonts w:ascii="Times New Roman" w:hAnsi="Times New Roman" w:cs="Times New Roman"/>
          <w:caps/>
          <w:sz w:val="28"/>
          <w:szCs w:val="28"/>
          <w:lang w:val="en-US"/>
        </w:rPr>
        <w:t>insert</w:t>
      </w:r>
      <w:r>
        <w:rPr>
          <w:rFonts w:ascii="Times New Roman" w:hAnsi="Times New Roman" w:cs="Times New Roman"/>
          <w:sz w:val="28"/>
          <w:szCs w:val="28"/>
        </w:rPr>
        <w:t xml:space="preserve"> или </w:t>
      </w:r>
      <w:r w:rsidRPr="006924DB">
        <w:rPr>
          <w:rFonts w:ascii="Times New Roman" w:hAnsi="Times New Roman" w:cs="Times New Roman"/>
          <w:caps/>
          <w:sz w:val="28"/>
          <w:szCs w:val="28"/>
          <w:lang w:val="en-US"/>
        </w:rPr>
        <w:t>update</w:t>
      </w:r>
      <w:r>
        <w:rPr>
          <w:rFonts w:ascii="Times New Roman" w:hAnsi="Times New Roman" w:cs="Times New Roman"/>
          <w:sz w:val="28"/>
          <w:szCs w:val="28"/>
        </w:rPr>
        <w:t xml:space="preserve"> дублирует ключевое значение, уже находящееся в таблице.</w:t>
      </w:r>
    </w:p>
    <w:p w14:paraId="66D997FE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1A68F0">
        <w:rPr>
          <w:rFonts w:ascii="Times New Roman" w:hAnsi="Times New Roman" w:cs="Times New Roman"/>
          <w:spacing w:val="-2"/>
          <w:sz w:val="28"/>
          <w:szCs w:val="28"/>
        </w:rPr>
        <w:lastRenderedPageBreak/>
        <w:t>При обработке исключений запоминать номера ошибок бывает затруднительно. Поэтому в PL/SQL имеется механизм связывания номера ошибки с его названием с помощью директивы компилятору – предопределенной прагмы EXCEPTION_INIT, сообща</w:t>
      </w:r>
      <w:r w:rsidR="008079A8" w:rsidRPr="001A68F0">
        <w:rPr>
          <w:rFonts w:ascii="Times New Roman" w:hAnsi="Times New Roman" w:cs="Times New Roman"/>
          <w:spacing w:val="-2"/>
          <w:sz w:val="28"/>
          <w:szCs w:val="28"/>
        </w:rPr>
        <w:t>ющей</w:t>
      </w:r>
      <w:r w:rsidR="001D58EF"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>компилятору имя исключения, которое ассоциируется с конкретным</w:t>
      </w:r>
      <w:r w:rsidR="001D58EF"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кодом ошибки </w:t>
      </w:r>
      <w:r w:rsidR="008079A8" w:rsidRPr="001A68F0">
        <w:rPr>
          <w:rFonts w:ascii="Times New Roman" w:hAnsi="Times New Roman" w:cs="Times New Roman"/>
          <w:spacing w:val="-2"/>
          <w:sz w:val="28"/>
          <w:szCs w:val="28"/>
          <w:lang w:val="en-US"/>
        </w:rPr>
        <w:t>Oracle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>. Это позволяет обращаться к любому</w:t>
      </w:r>
      <w:r w:rsidR="001D58EF"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>внутреннему исключению по имени, написав для него специальный</w:t>
      </w:r>
      <w:r w:rsidR="001D58EF"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>обработчик. Прагма EXCEPTION_INIT указывается в декларативной части блока,</w:t>
      </w:r>
      <w:r w:rsidR="001D58EF"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>подпрограммы или пакета PL/SQL</w:t>
      </w:r>
      <w:r w:rsidR="008079A8"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8079A8" w:rsidRPr="001A68F0">
        <w:rPr>
          <w:rFonts w:ascii="Times New Roman" w:hAnsi="Times New Roman" w:cs="Times New Roman"/>
          <w:spacing w:val="-2"/>
          <w:sz w:val="28"/>
          <w:szCs w:val="28"/>
          <w:lang w:val="en-US"/>
        </w:rPr>
        <w:t>c</w:t>
      </w:r>
      <w:r w:rsidR="008079A8"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 использованием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 следующ</w:t>
      </w:r>
      <w:r w:rsidR="008079A8" w:rsidRPr="001A68F0">
        <w:rPr>
          <w:rFonts w:ascii="Times New Roman" w:hAnsi="Times New Roman" w:cs="Times New Roman"/>
          <w:spacing w:val="-2"/>
          <w:sz w:val="28"/>
          <w:szCs w:val="28"/>
        </w:rPr>
        <w:t>его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 синтаксис</w:t>
      </w:r>
      <w:r w:rsidR="008079A8" w:rsidRPr="001A68F0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>:</w:t>
      </w:r>
    </w:p>
    <w:p w14:paraId="44A8CB1B" w14:textId="77777777" w:rsidR="00B95F09" w:rsidRPr="008079A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1A84B0DD" w14:textId="77777777" w:rsidR="00B95F09" w:rsidRPr="00AA45E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A45EA">
        <w:rPr>
          <w:rFonts w:ascii="Times New Roman" w:hAnsi="Times New Roman" w:cs="Times New Roman"/>
          <w:sz w:val="28"/>
          <w:szCs w:val="28"/>
        </w:rPr>
        <w:t>PRAGMA EXCEPTION_INIT</w:t>
      </w:r>
      <w:r w:rsidR="001D58EF" w:rsidRPr="001D58EF">
        <w:rPr>
          <w:rFonts w:ascii="Times New Roman" w:hAnsi="Times New Roman" w:cs="Times New Roman"/>
          <w:sz w:val="28"/>
          <w:szCs w:val="28"/>
        </w:rPr>
        <w:t xml:space="preserve"> </w:t>
      </w:r>
      <w:r w:rsidRPr="00AA45EA">
        <w:rPr>
          <w:rFonts w:ascii="Times New Roman" w:hAnsi="Times New Roman" w:cs="Times New Roman"/>
          <w:sz w:val="28"/>
          <w:szCs w:val="28"/>
        </w:rPr>
        <w:t>(имя_исключения, код_ошибки_</w:t>
      </w:r>
      <w:r w:rsidR="00316114">
        <w:rPr>
          <w:rFonts w:ascii="Times New Roman" w:hAnsi="Times New Roman" w:cs="Times New Roman"/>
          <w:sz w:val="28"/>
          <w:szCs w:val="28"/>
        </w:rPr>
        <w:t>O</w:t>
      </w:r>
      <w:r w:rsidR="008079A8">
        <w:rPr>
          <w:rFonts w:ascii="Times New Roman" w:hAnsi="Times New Roman" w:cs="Times New Roman"/>
          <w:sz w:val="28"/>
          <w:szCs w:val="28"/>
          <w:lang w:val="en-US"/>
        </w:rPr>
        <w:t>racle</w:t>
      </w:r>
      <w:r w:rsidRPr="00AA45EA">
        <w:rPr>
          <w:rFonts w:ascii="Times New Roman" w:hAnsi="Times New Roman" w:cs="Times New Roman"/>
          <w:sz w:val="28"/>
          <w:szCs w:val="28"/>
        </w:rPr>
        <w:t>);</w:t>
      </w:r>
    </w:p>
    <w:p w14:paraId="6F81D0E5" w14:textId="77777777" w:rsidR="00B95F09" w:rsidRPr="008079A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237CD63" w14:textId="77777777" w:rsidR="00B95F09" w:rsidRDefault="00B95F09" w:rsidP="001F176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де</w:t>
      </w:r>
      <w:r w:rsidRPr="00AA45EA">
        <w:rPr>
          <w:rFonts w:ascii="Times New Roman" w:hAnsi="Times New Roman" w:cs="Times New Roman"/>
          <w:sz w:val="28"/>
          <w:szCs w:val="28"/>
        </w:rPr>
        <w:t xml:space="preserve"> имя_исключения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AA45EA">
        <w:rPr>
          <w:rFonts w:ascii="Times New Roman" w:hAnsi="Times New Roman" w:cs="Times New Roman"/>
          <w:sz w:val="28"/>
          <w:szCs w:val="28"/>
        </w:rPr>
        <w:t xml:space="preserve"> это имя исключения, ранее уже</w:t>
      </w:r>
      <w:r w:rsidR="001D58EF" w:rsidRPr="001D58EF">
        <w:rPr>
          <w:rFonts w:ascii="Times New Roman" w:hAnsi="Times New Roman" w:cs="Times New Roman"/>
          <w:sz w:val="28"/>
          <w:szCs w:val="28"/>
        </w:rPr>
        <w:t xml:space="preserve"> </w:t>
      </w:r>
      <w:r w:rsidRPr="00AA45EA">
        <w:rPr>
          <w:rFonts w:ascii="Times New Roman" w:hAnsi="Times New Roman" w:cs="Times New Roman"/>
          <w:sz w:val="28"/>
          <w:szCs w:val="28"/>
        </w:rPr>
        <w:t>объявленного в этом блоке.</w:t>
      </w:r>
    </w:p>
    <w:p w14:paraId="11CF33E5" w14:textId="77777777" w:rsidR="00B95F09" w:rsidRPr="00E149D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Пусть программа </w:t>
      </w:r>
      <w:r w:rsidRPr="005D0585">
        <w:rPr>
          <w:rFonts w:ascii="Times New Roman" w:hAnsi="Times New Roman" w:cs="Times New Roman"/>
          <w:sz w:val="28"/>
          <w:szCs w:val="28"/>
        </w:rPr>
        <w:t xml:space="preserve">в качестве аргумента принимает цифровое значение в виде символьной строки и переводит его в числовой формат.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5D0585">
        <w:rPr>
          <w:rFonts w:ascii="Times New Roman" w:hAnsi="Times New Roman" w:cs="Times New Roman"/>
          <w:sz w:val="28"/>
          <w:szCs w:val="28"/>
        </w:rPr>
        <w:t>ыполни</w:t>
      </w:r>
      <w:r>
        <w:rPr>
          <w:rFonts w:ascii="Times New Roman" w:hAnsi="Times New Roman" w:cs="Times New Roman"/>
          <w:sz w:val="28"/>
          <w:szCs w:val="28"/>
        </w:rPr>
        <w:t>м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248E9">
        <w:rPr>
          <w:rFonts w:ascii="Times New Roman" w:hAnsi="Times New Roman" w:cs="Times New Roman"/>
          <w:sz w:val="28"/>
          <w:szCs w:val="28"/>
        </w:rPr>
        <w:t>это</w:t>
      </w:r>
      <w:r w:rsidR="008079A8">
        <w:rPr>
          <w:rFonts w:ascii="Times New Roman" w:hAnsi="Times New Roman" w:cs="Times New Roman"/>
          <w:sz w:val="28"/>
          <w:szCs w:val="28"/>
        </w:rPr>
        <w:t>т</w:t>
      </w:r>
      <w:r w:rsidR="005248E9" w:rsidRPr="003654C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D0585">
        <w:rPr>
          <w:rFonts w:ascii="Times New Roman" w:hAnsi="Times New Roman" w:cs="Times New Roman"/>
          <w:sz w:val="28"/>
          <w:szCs w:val="28"/>
        </w:rPr>
        <w:t>блок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D0585">
        <w:rPr>
          <w:rFonts w:ascii="Times New Roman" w:hAnsi="Times New Roman" w:cs="Times New Roman"/>
          <w:sz w:val="28"/>
          <w:szCs w:val="28"/>
        </w:rPr>
        <w:t>в</w:t>
      </w:r>
      <w:r w:rsidR="005248E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5248E9">
        <w:rPr>
          <w:rFonts w:ascii="Times New Roman" w:hAnsi="Times New Roman" w:cs="Times New Roman"/>
          <w:sz w:val="28"/>
          <w:szCs w:val="28"/>
          <w:lang w:val="en-US"/>
        </w:rPr>
        <w:t>*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Plus</w:t>
      </w:r>
      <w:r w:rsidRPr="00E149D5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5506A55E" w14:textId="77777777" w:rsidR="00B95F09" w:rsidRPr="008079A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B02E46E" w14:textId="77777777" w:rsidR="00B95F09" w:rsidRPr="00E149D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14:paraId="390255A2" w14:textId="77777777" w:rsidR="00B95F09" w:rsidRPr="00E149D5" w:rsidRDefault="005248E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B95F09" w:rsidRPr="00BA7272">
        <w:rPr>
          <w:rFonts w:ascii="Times New Roman" w:hAnsi="Times New Roman" w:cs="Times New Roman"/>
          <w:sz w:val="28"/>
          <w:szCs w:val="28"/>
          <w:lang w:val="en-US"/>
        </w:rPr>
        <w:t>als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BA7272">
        <w:rPr>
          <w:rFonts w:ascii="Times New Roman" w:hAnsi="Times New Roman" w:cs="Times New Roman"/>
          <w:sz w:val="28"/>
          <w:szCs w:val="28"/>
          <w:lang w:val="en-US"/>
        </w:rPr>
        <w:t>VARCHAR</w:t>
      </w:r>
      <w:r w:rsidR="00B95F09" w:rsidRPr="00E149D5">
        <w:rPr>
          <w:rFonts w:ascii="Times New Roman" w:hAnsi="Times New Roman" w:cs="Times New Roman"/>
          <w:sz w:val="28"/>
          <w:szCs w:val="28"/>
          <w:lang w:val="en-US"/>
        </w:rPr>
        <w:t>2 (10) := :</w:t>
      </w:r>
      <w:r w:rsidR="00B95F09" w:rsidRPr="00BA7272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B95F09" w:rsidRPr="00E149D5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99C037E" w14:textId="77777777"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D0585">
        <w:rPr>
          <w:rFonts w:ascii="Times New Roman" w:hAnsi="Times New Roman" w:cs="Times New Roman"/>
          <w:sz w:val="28"/>
          <w:szCs w:val="28"/>
          <w:lang w:val="en-US"/>
        </w:rPr>
        <w:t>valn   NUMBER;</w:t>
      </w:r>
    </w:p>
    <w:p w14:paraId="613EB1DE" w14:textId="77777777" w:rsidR="00B95F09" w:rsidRPr="0099107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91078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3D3A7B39" w14:textId="77777777" w:rsidR="00B95F09" w:rsidRPr="0099107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079A8">
        <w:rPr>
          <w:rFonts w:ascii="Times New Roman" w:hAnsi="Times New Roman" w:cs="Times New Roman"/>
          <w:caps/>
          <w:sz w:val="28"/>
          <w:szCs w:val="28"/>
          <w:lang w:val="en-US"/>
        </w:rPr>
        <w:t>dbms_output.put_line</w:t>
      </w:r>
      <w:r w:rsidR="00622102" w:rsidRPr="00622102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991078">
        <w:rPr>
          <w:rFonts w:ascii="Times New Roman" w:hAnsi="Times New Roman" w:cs="Times New Roman"/>
          <w:sz w:val="28"/>
          <w:szCs w:val="28"/>
          <w:lang w:val="en-US"/>
        </w:rPr>
        <w:t>('строка ='||vals);</w:t>
      </w:r>
    </w:p>
    <w:p w14:paraId="079610ED" w14:textId="77777777" w:rsidR="00B95F09" w:rsidRPr="0099107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91078">
        <w:rPr>
          <w:rFonts w:ascii="Times New Roman" w:hAnsi="Times New Roman" w:cs="Times New Roman"/>
          <w:sz w:val="28"/>
          <w:szCs w:val="28"/>
          <w:lang w:val="en-US"/>
        </w:rPr>
        <w:t>valn := TO_NUMBER (vals);</w:t>
      </w:r>
    </w:p>
    <w:p w14:paraId="2314180F" w14:textId="77777777" w:rsidR="00B95F09" w:rsidRPr="0099107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079A8">
        <w:rPr>
          <w:rFonts w:ascii="Times New Roman" w:hAnsi="Times New Roman" w:cs="Times New Roman"/>
          <w:caps/>
          <w:sz w:val="28"/>
          <w:szCs w:val="28"/>
          <w:lang w:val="en-US"/>
        </w:rPr>
        <w:t>dbms_output.put_line</w:t>
      </w:r>
      <w:r w:rsidR="00622102" w:rsidRPr="00622102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991078">
        <w:rPr>
          <w:rFonts w:ascii="Times New Roman" w:hAnsi="Times New Roman" w:cs="Times New Roman"/>
          <w:sz w:val="28"/>
          <w:szCs w:val="28"/>
          <w:lang w:val="en-US"/>
        </w:rPr>
        <w:t>('число  ='||valn);</w:t>
      </w:r>
    </w:p>
    <w:p w14:paraId="54EBC79F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1078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BA7272">
        <w:rPr>
          <w:rFonts w:ascii="Times New Roman" w:hAnsi="Times New Roman" w:cs="Times New Roman"/>
          <w:sz w:val="28"/>
          <w:szCs w:val="28"/>
        </w:rPr>
        <w:t>;</w:t>
      </w:r>
    </w:p>
    <w:p w14:paraId="7456063C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7272">
        <w:rPr>
          <w:rFonts w:ascii="Times New Roman" w:hAnsi="Times New Roman" w:cs="Times New Roman"/>
          <w:sz w:val="28"/>
          <w:szCs w:val="28"/>
        </w:rPr>
        <w:t>/</w:t>
      </w:r>
    </w:p>
    <w:p w14:paraId="233A2615" w14:textId="77777777" w:rsidR="00B95F09" w:rsidRPr="006F7E9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8D3B7E4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ыполнении п</w:t>
      </w:r>
      <w:r w:rsidRPr="005D0585">
        <w:rPr>
          <w:rFonts w:ascii="Times New Roman" w:hAnsi="Times New Roman" w:cs="Times New Roman"/>
          <w:sz w:val="28"/>
          <w:szCs w:val="28"/>
        </w:rPr>
        <w:t xml:space="preserve">олучим </w:t>
      </w:r>
      <w:r>
        <w:rPr>
          <w:rFonts w:ascii="Times New Roman" w:hAnsi="Times New Roman" w:cs="Times New Roman"/>
          <w:sz w:val="28"/>
          <w:szCs w:val="28"/>
        </w:rPr>
        <w:t xml:space="preserve">приглашение для ввода параметра 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 и введем, например, число</w:t>
      </w:r>
      <w:r w:rsidRPr="005D0585">
        <w:rPr>
          <w:rFonts w:ascii="Times New Roman" w:hAnsi="Times New Roman" w:cs="Times New Roman"/>
          <w:sz w:val="28"/>
          <w:szCs w:val="28"/>
        </w:rPr>
        <w:t xml:space="preserve"> 123.36</w:t>
      </w:r>
      <w:r>
        <w:rPr>
          <w:rFonts w:ascii="Times New Roman" w:hAnsi="Times New Roman" w:cs="Times New Roman"/>
          <w:sz w:val="28"/>
          <w:szCs w:val="28"/>
        </w:rPr>
        <w:t>, в результате получим:</w:t>
      </w:r>
    </w:p>
    <w:p w14:paraId="3D426B83" w14:textId="77777777" w:rsidR="00B95F09" w:rsidRPr="006F7E9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8235795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строка</w:t>
      </w:r>
      <w:r w:rsidRPr="00BA7272">
        <w:rPr>
          <w:rFonts w:ascii="Times New Roman" w:hAnsi="Times New Roman" w:cs="Times New Roman"/>
          <w:sz w:val="28"/>
          <w:szCs w:val="28"/>
        </w:rPr>
        <w:t xml:space="preserve"> =</w:t>
      </w:r>
      <w:r w:rsidR="005248E9" w:rsidRPr="003654C5">
        <w:rPr>
          <w:rFonts w:ascii="Times New Roman" w:hAnsi="Times New Roman" w:cs="Times New Roman"/>
          <w:sz w:val="28"/>
          <w:szCs w:val="28"/>
        </w:rPr>
        <w:t xml:space="preserve"> </w:t>
      </w:r>
      <w:r w:rsidRPr="00BA7272">
        <w:rPr>
          <w:rFonts w:ascii="Times New Roman" w:hAnsi="Times New Roman" w:cs="Times New Roman"/>
          <w:sz w:val="28"/>
          <w:szCs w:val="28"/>
        </w:rPr>
        <w:t>123.36</w:t>
      </w:r>
    </w:p>
    <w:p w14:paraId="3EE3C48C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число</w:t>
      </w:r>
      <w:r w:rsidRPr="00BA7272">
        <w:rPr>
          <w:rFonts w:ascii="Times New Roman" w:hAnsi="Times New Roman" w:cs="Times New Roman"/>
          <w:sz w:val="28"/>
          <w:szCs w:val="28"/>
        </w:rPr>
        <w:t xml:space="preserve"> =</w:t>
      </w:r>
      <w:r w:rsidR="005248E9" w:rsidRPr="003654C5">
        <w:rPr>
          <w:rFonts w:ascii="Times New Roman" w:hAnsi="Times New Roman" w:cs="Times New Roman"/>
          <w:sz w:val="28"/>
          <w:szCs w:val="28"/>
        </w:rPr>
        <w:t xml:space="preserve"> </w:t>
      </w:r>
      <w:r w:rsidRPr="00BA7272">
        <w:rPr>
          <w:rFonts w:ascii="Times New Roman" w:hAnsi="Times New Roman" w:cs="Times New Roman"/>
          <w:sz w:val="28"/>
          <w:szCs w:val="28"/>
        </w:rPr>
        <w:t>123.36</w:t>
      </w:r>
    </w:p>
    <w:p w14:paraId="42F80B65" w14:textId="77777777" w:rsidR="00B95F09" w:rsidRPr="0099107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1078">
        <w:rPr>
          <w:rFonts w:ascii="Times New Roman" w:hAnsi="Times New Roman" w:cs="Times New Roman"/>
          <w:sz w:val="28"/>
          <w:szCs w:val="28"/>
        </w:rPr>
        <w:t>Statement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991078">
        <w:rPr>
          <w:rFonts w:ascii="Times New Roman" w:hAnsi="Times New Roman" w:cs="Times New Roman"/>
          <w:sz w:val="28"/>
          <w:szCs w:val="28"/>
        </w:rPr>
        <w:t>processed.</w:t>
      </w:r>
    </w:p>
    <w:p w14:paraId="40DA080B" w14:textId="77777777" w:rsidR="00B95F09" w:rsidRPr="006F7E9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7736C7C" w14:textId="77777777" w:rsidR="0062210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Когда пользователь задает аргумент в правильном формате</w:t>
      </w:r>
      <w:r>
        <w:rPr>
          <w:rFonts w:ascii="Times New Roman" w:hAnsi="Times New Roman" w:cs="Times New Roman"/>
          <w:sz w:val="28"/>
          <w:szCs w:val="28"/>
        </w:rPr>
        <w:t xml:space="preserve"> (т</w:t>
      </w:r>
      <w:r w:rsidR="00622102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е</w:t>
      </w:r>
      <w:r w:rsidR="00622102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пригодном для конвертирования в число)</w:t>
      </w:r>
      <w:r w:rsidRPr="005D0585">
        <w:rPr>
          <w:rFonts w:ascii="Times New Roman" w:hAnsi="Times New Roman" w:cs="Times New Roman"/>
          <w:sz w:val="28"/>
          <w:szCs w:val="28"/>
        </w:rPr>
        <w:t xml:space="preserve">, программа отрабатывает нормально. Но стоит ввести неверно заданный аргумент, </w:t>
      </w:r>
      <w:r>
        <w:rPr>
          <w:rFonts w:ascii="Times New Roman" w:hAnsi="Times New Roman" w:cs="Times New Roman"/>
          <w:sz w:val="28"/>
          <w:szCs w:val="28"/>
        </w:rPr>
        <w:t xml:space="preserve">например, </w:t>
      </w:r>
      <w:r w:rsidRPr="005D0585">
        <w:rPr>
          <w:rFonts w:ascii="Times New Roman" w:hAnsi="Times New Roman" w:cs="Times New Roman"/>
          <w:sz w:val="28"/>
          <w:szCs w:val="28"/>
        </w:rPr>
        <w:t>123</w:t>
      </w:r>
      <w:r w:rsidRPr="00991078">
        <w:rPr>
          <w:rFonts w:ascii="Times New Roman" w:hAnsi="Times New Roman" w:cs="Times New Roman"/>
          <w:sz w:val="28"/>
          <w:szCs w:val="28"/>
        </w:rPr>
        <w:t>/</w:t>
      </w:r>
      <w:r w:rsidRPr="005D0585">
        <w:rPr>
          <w:rFonts w:ascii="Times New Roman" w:hAnsi="Times New Roman" w:cs="Times New Roman"/>
          <w:sz w:val="28"/>
          <w:szCs w:val="28"/>
        </w:rPr>
        <w:t>36, то получим</w:t>
      </w:r>
      <w:r w:rsidR="005248E9" w:rsidRPr="005248E9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2158665" w14:textId="77777777" w:rsidR="00622102" w:rsidRDefault="00622102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ED1B71E" w14:textId="77777777"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8"/>
          <w:sz w:val="28"/>
          <w:szCs w:val="28"/>
        </w:rPr>
      </w:pP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ORA</w:t>
      </w:r>
      <w:r w:rsidRPr="00F2787E">
        <w:rPr>
          <w:rFonts w:ascii="Times New Roman" w:hAnsi="Times New Roman" w:cs="Times New Roman"/>
          <w:spacing w:val="-8"/>
          <w:sz w:val="28"/>
          <w:szCs w:val="28"/>
        </w:rPr>
        <w:t xml:space="preserve">-06502: 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PL</w:t>
      </w:r>
      <w:r w:rsidRPr="00F2787E">
        <w:rPr>
          <w:rFonts w:ascii="Times New Roman" w:hAnsi="Times New Roman" w:cs="Times New Roman"/>
          <w:spacing w:val="-8"/>
          <w:sz w:val="28"/>
          <w:szCs w:val="28"/>
        </w:rPr>
        <w:t>/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SQL</w:t>
      </w:r>
      <w:r w:rsidRPr="00F2787E">
        <w:rPr>
          <w:rFonts w:ascii="Times New Roman" w:hAnsi="Times New Roman" w:cs="Times New Roman"/>
          <w:spacing w:val="-8"/>
          <w:sz w:val="28"/>
          <w:szCs w:val="28"/>
        </w:rPr>
        <w:t xml:space="preserve">: 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numeric</w:t>
      </w:r>
      <w:r w:rsidR="005248E9" w:rsidRPr="00F2787E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or</w:t>
      </w:r>
      <w:r w:rsidR="005248E9" w:rsidRPr="00F2787E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value</w:t>
      </w:r>
      <w:r w:rsidR="005248E9" w:rsidRPr="00F2787E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error</w:t>
      </w:r>
      <w:r w:rsidRPr="00F2787E">
        <w:rPr>
          <w:rFonts w:ascii="Times New Roman" w:hAnsi="Times New Roman" w:cs="Times New Roman"/>
          <w:spacing w:val="-8"/>
          <w:sz w:val="28"/>
          <w:szCs w:val="28"/>
        </w:rPr>
        <w:t xml:space="preserve">: 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character</w:t>
      </w:r>
      <w:r w:rsidR="005248E9" w:rsidRPr="00F2787E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to</w:t>
      </w:r>
      <w:r w:rsidR="005248E9" w:rsidRPr="00F2787E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number</w:t>
      </w:r>
      <w:r w:rsidR="005248E9" w:rsidRPr="00F2787E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conversion</w:t>
      </w:r>
      <w:r w:rsidR="005248E9" w:rsidRPr="00F2787E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error</w:t>
      </w:r>
    </w:p>
    <w:p w14:paraId="0E6ADF6E" w14:textId="77777777" w:rsidR="00622102" w:rsidRPr="00F2787E" w:rsidRDefault="00622102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50A3728" w14:textId="77777777" w:rsidR="00B95F09" w:rsidRPr="00AA45E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Хорошим стилем программирования является обработка подобных ситуаций на этапе написания программного кода, в данном случае воспользуемся прагмой</w:t>
      </w:r>
      <w:r w:rsidRPr="00AA45EA">
        <w:rPr>
          <w:rFonts w:ascii="Times New Roman" w:hAnsi="Times New Roman" w:cs="Times New Roman"/>
          <w:sz w:val="28"/>
          <w:szCs w:val="28"/>
        </w:rPr>
        <w:t xml:space="preserve"> EXCEPTION_INIT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3F2DC36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6F6E5EC" w14:textId="77777777"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lastRenderedPageBreak/>
        <w:t>DECLARE</w:t>
      </w:r>
    </w:p>
    <w:p w14:paraId="78DF748F" w14:textId="77777777"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>vals   VARCHAR2 (10) := :S;</w:t>
      </w:r>
    </w:p>
    <w:p w14:paraId="2F878C75" w14:textId="77777777"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>valn   NUMBER;</w:t>
      </w:r>
    </w:p>
    <w:p w14:paraId="7E243DBD" w14:textId="77777777"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>expChar_To_number EXCEPTION;</w:t>
      </w:r>
    </w:p>
    <w:p w14:paraId="4F6188AD" w14:textId="77777777"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 xml:space="preserve">   PRAGMA EXCEPTION_INIT</w:t>
      </w:r>
      <w:r w:rsidR="00622102" w:rsidRPr="0062210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B41C7">
        <w:rPr>
          <w:rFonts w:ascii="Times New Roman" w:hAnsi="Times New Roman" w:cs="Times New Roman"/>
          <w:sz w:val="28"/>
          <w:szCs w:val="28"/>
          <w:lang w:val="en-US"/>
        </w:rPr>
        <w:t>(expChar_To_number, -06502);</w:t>
      </w:r>
    </w:p>
    <w:p w14:paraId="6BC528FD" w14:textId="77777777"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05C27171" w14:textId="77777777"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>DBMS_OUTPUT.put_line ('строка =' || vals);</w:t>
      </w:r>
    </w:p>
    <w:p w14:paraId="0F86B586" w14:textId="77777777"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>valn := TO_NUMBER (vals);</w:t>
      </w:r>
    </w:p>
    <w:p w14:paraId="3DEE955F" w14:textId="77777777"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>DBMS_OUTPUT.</w:t>
      </w:r>
      <w:r w:rsidRPr="00622102">
        <w:rPr>
          <w:rFonts w:ascii="Times New Roman" w:hAnsi="Times New Roman" w:cs="Times New Roman"/>
          <w:caps/>
          <w:sz w:val="28"/>
          <w:szCs w:val="28"/>
          <w:lang w:val="en-US"/>
        </w:rPr>
        <w:t>put_line</w:t>
      </w:r>
      <w:r w:rsidRPr="00CB41C7">
        <w:rPr>
          <w:rFonts w:ascii="Times New Roman" w:hAnsi="Times New Roman" w:cs="Times New Roman"/>
          <w:sz w:val="28"/>
          <w:szCs w:val="28"/>
          <w:lang w:val="en-US"/>
        </w:rPr>
        <w:t xml:space="preserve"> ('число  =' || valn);</w:t>
      </w:r>
    </w:p>
    <w:p w14:paraId="04E52020" w14:textId="77777777"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>EXCEPTION</w:t>
      </w:r>
    </w:p>
    <w:p w14:paraId="650E3175" w14:textId="77777777"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 xml:space="preserve">   WHEN expChar_To_number THEN</w:t>
      </w:r>
    </w:p>
    <w:p w14:paraId="6C8C3A6E" w14:textId="77777777"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>DBMS_OUTPUT.</w:t>
      </w:r>
      <w:r w:rsidRPr="00622102">
        <w:rPr>
          <w:rFonts w:ascii="Times New Roman" w:hAnsi="Times New Roman" w:cs="Times New Roman"/>
          <w:caps/>
          <w:sz w:val="28"/>
          <w:szCs w:val="28"/>
          <w:lang w:val="en-US"/>
        </w:rPr>
        <w:t>put_line</w:t>
      </w:r>
      <w:r w:rsidRPr="00CB41C7">
        <w:rPr>
          <w:rFonts w:ascii="Times New Roman" w:hAnsi="Times New Roman" w:cs="Times New Roman"/>
          <w:sz w:val="28"/>
          <w:szCs w:val="28"/>
          <w:lang w:val="en-US"/>
        </w:rPr>
        <w:t xml:space="preserve"> ('ошибка: аргумент ' || vals || ' не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B41C7">
        <w:rPr>
          <w:rFonts w:ascii="Times New Roman" w:hAnsi="Times New Roman" w:cs="Times New Roman"/>
          <w:sz w:val="28"/>
          <w:szCs w:val="28"/>
          <w:lang w:val="en-US"/>
        </w:rPr>
        <w:t>является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B41C7">
        <w:rPr>
          <w:rFonts w:ascii="Times New Roman" w:hAnsi="Times New Roman" w:cs="Times New Roman"/>
          <w:sz w:val="28"/>
          <w:szCs w:val="28"/>
          <w:lang w:val="en-US"/>
        </w:rPr>
        <w:t>числом');</w:t>
      </w:r>
    </w:p>
    <w:p w14:paraId="5AAA8180" w14:textId="77777777" w:rsidR="00B95F09" w:rsidRPr="0088222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882222">
        <w:rPr>
          <w:rFonts w:ascii="Times New Roman" w:hAnsi="Times New Roman" w:cs="Times New Roman"/>
          <w:sz w:val="28"/>
          <w:szCs w:val="28"/>
        </w:rPr>
        <w:t>;</w:t>
      </w:r>
    </w:p>
    <w:p w14:paraId="5A36E8EF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2222">
        <w:rPr>
          <w:rFonts w:ascii="Times New Roman" w:hAnsi="Times New Roman" w:cs="Times New Roman"/>
          <w:sz w:val="28"/>
          <w:szCs w:val="28"/>
        </w:rPr>
        <w:t>/</w:t>
      </w:r>
    </w:p>
    <w:p w14:paraId="07930613" w14:textId="77777777" w:rsidR="00622102" w:rsidRDefault="00622102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E5CB3F0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Инициирование исключений</w:t>
      </w:r>
      <w:r w:rsidRPr="0088222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Ссылаться на исключения можно несколькими способами. </w:t>
      </w:r>
    </w:p>
    <w:p w14:paraId="356FB808" w14:textId="77777777"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2222">
        <w:rPr>
          <w:rFonts w:ascii="Times New Roman" w:hAnsi="Times New Roman" w:cs="Times New Roman"/>
          <w:sz w:val="28"/>
          <w:szCs w:val="28"/>
        </w:rPr>
        <w:t xml:space="preserve">1. </w:t>
      </w:r>
      <w:r w:rsidR="00622102">
        <w:rPr>
          <w:rFonts w:ascii="Times New Roman" w:hAnsi="Times New Roman" w:cs="Times New Roman"/>
          <w:sz w:val="28"/>
          <w:szCs w:val="28"/>
        </w:rPr>
        <w:t>П</w:t>
      </w:r>
      <w:r w:rsidRPr="005D0585">
        <w:rPr>
          <w:rFonts w:ascii="Times New Roman" w:hAnsi="Times New Roman" w:cs="Times New Roman"/>
          <w:sz w:val="28"/>
          <w:szCs w:val="28"/>
        </w:rPr>
        <w:t>ри помощи оператора RAISE</w:t>
      </w:r>
      <w:r w:rsidR="00622102">
        <w:rPr>
          <w:rFonts w:ascii="Times New Roman" w:hAnsi="Times New Roman" w:cs="Times New Roman"/>
          <w:sz w:val="28"/>
          <w:szCs w:val="28"/>
        </w:rPr>
        <w:t>:</w:t>
      </w:r>
    </w:p>
    <w:p w14:paraId="19F3ED71" w14:textId="77777777" w:rsidR="00B95F09" w:rsidRPr="00B8261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DE8B60F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RA</w:t>
      </w:r>
      <w:r>
        <w:rPr>
          <w:rFonts w:ascii="Times New Roman" w:hAnsi="Times New Roman" w:cs="Times New Roman"/>
          <w:sz w:val="28"/>
          <w:szCs w:val="28"/>
        </w:rPr>
        <w:t>ISE [имя_пакета].имя_исключения</w:t>
      </w:r>
      <w:r w:rsidRPr="005D0585">
        <w:rPr>
          <w:rFonts w:ascii="Times New Roman" w:hAnsi="Times New Roman" w:cs="Times New Roman"/>
          <w:sz w:val="28"/>
          <w:szCs w:val="28"/>
        </w:rPr>
        <w:t>;</w:t>
      </w:r>
    </w:p>
    <w:p w14:paraId="239D2528" w14:textId="77777777" w:rsidR="00B95F09" w:rsidRPr="00B8261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EA742DA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ли просто:</w:t>
      </w:r>
    </w:p>
    <w:p w14:paraId="51BC7E6F" w14:textId="77777777" w:rsidR="00B95F09" w:rsidRPr="00B8261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474B4EFA" w14:textId="77777777"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RAISE;</w:t>
      </w:r>
    </w:p>
    <w:p w14:paraId="2F21A0D1" w14:textId="77777777" w:rsidR="00B95F09" w:rsidRPr="00B8261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8233D28" w14:textId="77777777"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Первый вариант используется для инициирования объявленных в текуще</w:t>
      </w:r>
      <w:r w:rsidR="00622102">
        <w:rPr>
          <w:rFonts w:ascii="Times New Roman" w:hAnsi="Times New Roman" w:cs="Times New Roman"/>
          <w:sz w:val="28"/>
          <w:szCs w:val="28"/>
        </w:rPr>
        <w:t>м блоке или в пакете исключений</w:t>
      </w:r>
      <w:r w:rsidRPr="005D0585">
        <w:rPr>
          <w:rFonts w:ascii="Times New Roman" w:hAnsi="Times New Roman" w:cs="Times New Roman"/>
          <w:sz w:val="28"/>
          <w:szCs w:val="28"/>
        </w:rPr>
        <w:t xml:space="preserve"> либо для инициирования системных исключений</w:t>
      </w:r>
      <w:r>
        <w:rPr>
          <w:rFonts w:ascii="Times New Roman" w:hAnsi="Times New Roman" w:cs="Times New Roman"/>
          <w:sz w:val="28"/>
          <w:szCs w:val="28"/>
        </w:rPr>
        <w:t xml:space="preserve"> по имени</w:t>
      </w:r>
      <w:r w:rsidRPr="005D0585">
        <w:rPr>
          <w:rFonts w:ascii="Times New Roman" w:hAnsi="Times New Roman" w:cs="Times New Roman"/>
          <w:sz w:val="28"/>
          <w:szCs w:val="28"/>
        </w:rPr>
        <w:t>.</w:t>
      </w:r>
    </w:p>
    <w:p w14:paraId="3AEDE918" w14:textId="77777777"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Второй вариант используется тогда, когда в блоке EXCEPTION необходимо повторно инициировать исключение.</w:t>
      </w:r>
    </w:p>
    <w:p w14:paraId="54141516" w14:textId="77777777" w:rsidR="00B95F09" w:rsidRPr="00622102" w:rsidRDefault="00316114" w:rsidP="00622102">
      <w:pPr>
        <w:pStyle w:val="a3"/>
        <w:numPr>
          <w:ilvl w:val="0"/>
          <w:numId w:val="8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22102">
        <w:rPr>
          <w:rFonts w:ascii="Times New Roman" w:hAnsi="Times New Roman" w:cs="Times New Roman"/>
          <w:sz w:val="28"/>
          <w:szCs w:val="28"/>
        </w:rPr>
        <w:t>Oracle</w:t>
      </w:r>
      <w:r w:rsidR="00B95F09" w:rsidRPr="00622102">
        <w:rPr>
          <w:rFonts w:ascii="Times New Roman" w:hAnsi="Times New Roman" w:cs="Times New Roman"/>
          <w:sz w:val="28"/>
          <w:szCs w:val="28"/>
        </w:rPr>
        <w:t xml:space="preserve"> предоставляет возможность инициировать исключения при помощи процедуры RAISE_APPLICATION_ERROR, которая в отличие от оператора RAISE позволяет связать с номером исключений сообщение об ошибке и не требует заранее определенного исключения</w:t>
      </w:r>
      <w:r w:rsidR="00622102">
        <w:rPr>
          <w:rFonts w:ascii="Times New Roman" w:hAnsi="Times New Roman" w:cs="Times New Roman"/>
          <w:sz w:val="28"/>
          <w:szCs w:val="28"/>
        </w:rPr>
        <w:t>:</w:t>
      </w:r>
      <w:r w:rsidR="00B95F09" w:rsidRPr="0062210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179BEE4" w14:textId="77777777"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69CF8C2" w14:textId="77777777"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RAISE_APPLICATION_ERROR (номер_ошибки,</w:t>
      </w:r>
      <w:r w:rsidR="001D58EF" w:rsidRPr="001D58EF">
        <w:rPr>
          <w:rFonts w:ascii="Times New Roman" w:hAnsi="Times New Roman" w:cs="Times New Roman"/>
          <w:sz w:val="28"/>
          <w:szCs w:val="28"/>
        </w:rPr>
        <w:t xml:space="preserve"> </w:t>
      </w:r>
      <w:r w:rsidRPr="005D0585">
        <w:rPr>
          <w:rFonts w:ascii="Times New Roman" w:hAnsi="Times New Roman" w:cs="Times New Roman"/>
          <w:sz w:val="28"/>
          <w:szCs w:val="28"/>
        </w:rPr>
        <w:t>сообщение_об_ошибке);</w:t>
      </w:r>
    </w:p>
    <w:p w14:paraId="5F0012B3" w14:textId="77777777"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0DA5045" w14:textId="77777777" w:rsidR="00B95F09" w:rsidRPr="005D0585" w:rsidRDefault="00B95F09" w:rsidP="001F176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</w:t>
      </w:r>
      <w:r w:rsidRPr="005D0585">
        <w:rPr>
          <w:rFonts w:ascii="Times New Roman" w:hAnsi="Times New Roman" w:cs="Times New Roman"/>
          <w:sz w:val="28"/>
          <w:szCs w:val="28"/>
        </w:rPr>
        <w:t xml:space="preserve">де номер_ошибки – это целое число в </w:t>
      </w:r>
      <w:r>
        <w:rPr>
          <w:rFonts w:ascii="Times New Roman" w:hAnsi="Times New Roman" w:cs="Times New Roman"/>
          <w:sz w:val="28"/>
          <w:szCs w:val="28"/>
        </w:rPr>
        <w:t xml:space="preserve">пользовательском </w:t>
      </w:r>
      <w:r w:rsidRPr="005D0585">
        <w:rPr>
          <w:rFonts w:ascii="Times New Roman" w:hAnsi="Times New Roman" w:cs="Times New Roman"/>
          <w:sz w:val="28"/>
          <w:szCs w:val="28"/>
        </w:rPr>
        <w:t>диапазон</w:t>
      </w:r>
      <w:r>
        <w:rPr>
          <w:rFonts w:ascii="Times New Roman" w:hAnsi="Times New Roman" w:cs="Times New Roman"/>
          <w:sz w:val="28"/>
          <w:szCs w:val="28"/>
        </w:rPr>
        <w:t xml:space="preserve">е от </w:t>
      </w:r>
      <w:r w:rsidRPr="005D0585">
        <w:rPr>
          <w:rFonts w:ascii="Times New Roman" w:hAnsi="Times New Roman" w:cs="Times New Roman"/>
          <w:sz w:val="28"/>
          <w:szCs w:val="28"/>
        </w:rPr>
        <w:t>–20</w:t>
      </w:r>
      <w:r w:rsidR="00622102">
        <w:rPr>
          <w:rFonts w:ascii="Times New Roman" w:hAnsi="Times New Roman" w:cs="Times New Roman"/>
          <w:sz w:val="28"/>
          <w:szCs w:val="28"/>
        </w:rPr>
        <w:t xml:space="preserve"> </w:t>
      </w:r>
      <w:r w:rsidRPr="005D0585">
        <w:rPr>
          <w:rFonts w:ascii="Times New Roman" w:hAnsi="Times New Roman" w:cs="Times New Roman"/>
          <w:sz w:val="28"/>
          <w:szCs w:val="28"/>
        </w:rPr>
        <w:t xml:space="preserve">999 до </w:t>
      </w:r>
      <w:r w:rsidR="00622102">
        <w:rPr>
          <w:rFonts w:ascii="Times New Roman" w:hAnsi="Times New Roman" w:cs="Times New Roman"/>
          <w:sz w:val="28"/>
          <w:szCs w:val="28"/>
        </w:rPr>
        <w:t xml:space="preserve">– </w:t>
      </w:r>
      <w:r w:rsidRPr="005D0585">
        <w:rPr>
          <w:rFonts w:ascii="Times New Roman" w:hAnsi="Times New Roman" w:cs="Times New Roman"/>
          <w:sz w:val="28"/>
          <w:szCs w:val="28"/>
        </w:rPr>
        <w:t>20</w:t>
      </w:r>
      <w:r w:rsidR="00622102">
        <w:rPr>
          <w:rFonts w:ascii="Times New Roman" w:hAnsi="Times New Roman" w:cs="Times New Roman"/>
          <w:sz w:val="28"/>
          <w:szCs w:val="28"/>
        </w:rPr>
        <w:t> </w:t>
      </w:r>
      <w:r w:rsidRPr="005D0585">
        <w:rPr>
          <w:rFonts w:ascii="Times New Roman" w:hAnsi="Times New Roman" w:cs="Times New Roman"/>
          <w:sz w:val="28"/>
          <w:szCs w:val="28"/>
        </w:rPr>
        <w:t>000</w:t>
      </w:r>
      <w:r w:rsidR="00622102">
        <w:rPr>
          <w:rFonts w:ascii="Times New Roman" w:hAnsi="Times New Roman" w:cs="Times New Roman"/>
          <w:sz w:val="28"/>
          <w:szCs w:val="28"/>
        </w:rPr>
        <w:t>;</w:t>
      </w:r>
      <w:r w:rsidRPr="005D0585">
        <w:rPr>
          <w:rFonts w:ascii="Times New Roman" w:hAnsi="Times New Roman" w:cs="Times New Roman"/>
          <w:sz w:val="28"/>
          <w:szCs w:val="28"/>
        </w:rPr>
        <w:t xml:space="preserve"> сообщение_об_ошибке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5D0585">
        <w:rPr>
          <w:rFonts w:ascii="Times New Roman" w:hAnsi="Times New Roman" w:cs="Times New Roman"/>
          <w:sz w:val="28"/>
          <w:szCs w:val="28"/>
        </w:rPr>
        <w:t>строка, длина которой не превышает 2048 символов.</w:t>
      </w:r>
    </w:p>
    <w:p w14:paraId="7246287A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При обработке исключений в ветке WHEN OTHERS обработчику иногда необходимо идентифицировать возникающую ошибку. Для этого имеются встроенные функции SQLCODE и SQLERRM. Функция SQLCODE возвращает номер 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lastRenderedPageBreak/>
        <w:t>текущей ошибки</w:t>
      </w:r>
      <w:r w:rsidR="00622102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(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0 указывает, что в стеке нет ни одной ошибки</w:t>
      </w:r>
      <w:r w:rsidR="00622102" w:rsidRPr="001A68F0">
        <w:rPr>
          <w:rFonts w:ascii="Times New Roman" w:hAnsi="Times New Roman" w:cs="Times New Roman"/>
          <w:spacing w:val="-4"/>
          <w:sz w:val="28"/>
          <w:szCs w:val="28"/>
        </w:rPr>
        <w:t>)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.</w:t>
      </w:r>
      <w:r w:rsidR="001D58EF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Функция SQLERRM</w:t>
      </w:r>
      <w:r w:rsidR="001D58EF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возвращает текстовое сообщение о текущей или указанной разработчиком ошибке.</w:t>
      </w:r>
      <w:r w:rsidR="001D58EF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Для исключений, определяемых пользователем, SQLCODE возвращает 1, a SQLERRM возвращает </w:t>
      </w:r>
      <w:r w:rsidR="00622102" w:rsidRPr="001A68F0">
        <w:rPr>
          <w:rFonts w:ascii="Times New Roman" w:hAnsi="Times New Roman" w:cs="Times New Roman"/>
          <w:spacing w:val="-4"/>
          <w:sz w:val="28"/>
          <w:szCs w:val="28"/>
        </w:rPr>
        <w:t>«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User-defined Exception</w:t>
      </w:r>
      <w:r w:rsidR="00622102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» 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(определенное пользователем исключение).</w:t>
      </w:r>
      <w:r w:rsidR="001D58EF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Максимальная длина строки, возвращаемой SQLERRM, составляет 512 байт. Значения функций SQLCODE и SQLERRM сначала присваиваются локальным переменным, и только потом эти переменные указываются в SQL-операторе. Например, эти функции часто использу</w:t>
      </w:r>
      <w:r w:rsidR="00622102" w:rsidRPr="001A68F0">
        <w:rPr>
          <w:rFonts w:ascii="Times New Roman" w:hAnsi="Times New Roman" w:cs="Times New Roman"/>
          <w:spacing w:val="-4"/>
          <w:sz w:val="28"/>
          <w:szCs w:val="28"/>
        </w:rPr>
        <w:t>ю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тся для сохранения в дополнительной таблице сведений об ошибках (протоколирование):</w:t>
      </w:r>
    </w:p>
    <w:p w14:paraId="088BC01E" w14:textId="77777777" w:rsidR="0032783B" w:rsidRPr="00F42409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create table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errors (num number, msg varchar2(256));</w:t>
      </w:r>
    </w:p>
    <w:p w14:paraId="7455F2AC" w14:textId="77777777" w:rsidR="00B95F09" w:rsidRPr="003278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04B9E08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C6EC7">
        <w:rPr>
          <w:rFonts w:ascii="Times New Roman" w:hAnsi="Times New Roman" w:cs="Times New Roman"/>
          <w:sz w:val="28"/>
          <w:szCs w:val="28"/>
          <w:lang w:val="en-US"/>
        </w:rPr>
        <w:t xml:space="preserve">DECLARE </w:t>
      </w:r>
    </w:p>
    <w:p w14:paraId="0FFA61F7" w14:textId="77777777" w:rsidR="0032783B" w:rsidRPr="00F42409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sz w:val="28"/>
          <w:szCs w:val="28"/>
          <w:lang w:val="en-US"/>
        </w:rPr>
        <w:t>b number;</w:t>
      </w:r>
    </w:p>
    <w:p w14:paraId="138CF808" w14:textId="77777777" w:rsidR="00B95F09" w:rsidRPr="003C6E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C6EC7">
        <w:rPr>
          <w:rFonts w:ascii="Times New Roman" w:hAnsi="Times New Roman" w:cs="Times New Roman"/>
          <w:sz w:val="28"/>
          <w:szCs w:val="28"/>
          <w:lang w:val="en-US"/>
        </w:rPr>
        <w:t>err_num NUMBER;</w:t>
      </w:r>
    </w:p>
    <w:p w14:paraId="22140055" w14:textId="77777777" w:rsidR="00B95F09" w:rsidRPr="003C6E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C6EC7">
        <w:rPr>
          <w:rFonts w:ascii="Times New Roman" w:hAnsi="Times New Roman" w:cs="Times New Roman"/>
          <w:sz w:val="28"/>
          <w:szCs w:val="28"/>
          <w:lang w:val="en-US"/>
        </w:rPr>
        <w:t>err_msg CHAR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C6EC7">
        <w:rPr>
          <w:rFonts w:ascii="Times New Roman" w:hAnsi="Times New Roman" w:cs="Times New Roman"/>
          <w:sz w:val="28"/>
          <w:szCs w:val="28"/>
          <w:lang w:val="en-US"/>
        </w:rPr>
        <w:t>(100);</w:t>
      </w:r>
    </w:p>
    <w:p w14:paraId="745D83E8" w14:textId="77777777" w:rsidR="00B95F09" w:rsidRPr="0017760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C6EC7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429A62FA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sz w:val="28"/>
          <w:szCs w:val="28"/>
          <w:lang w:val="en-US"/>
        </w:rPr>
        <w:t>b := 2/0;</w:t>
      </w:r>
    </w:p>
    <w:p w14:paraId="37D3E8DD" w14:textId="77777777" w:rsidR="00B95F09" w:rsidRPr="003278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C6EC7">
        <w:rPr>
          <w:rFonts w:ascii="Times New Roman" w:hAnsi="Times New Roman" w:cs="Times New Roman"/>
          <w:sz w:val="28"/>
          <w:szCs w:val="28"/>
          <w:lang w:val="en-US"/>
        </w:rPr>
        <w:t>EXCEPTION</w:t>
      </w:r>
    </w:p>
    <w:p w14:paraId="57992A2B" w14:textId="77777777" w:rsidR="00B95F09" w:rsidRPr="003C6EC7" w:rsidRDefault="001D58E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WHEN </w:t>
      </w:r>
      <w:r w:rsidR="00B95F09" w:rsidRPr="003C6EC7">
        <w:rPr>
          <w:rFonts w:ascii="Times New Roman" w:hAnsi="Times New Roman" w:cs="Times New Roman"/>
          <w:sz w:val="28"/>
          <w:szCs w:val="28"/>
          <w:lang w:val="en-US"/>
        </w:rPr>
        <w:t>OTHERS THEN  err_num := SQLCODE;</w:t>
      </w:r>
    </w:p>
    <w:p w14:paraId="29F3A331" w14:textId="77777777" w:rsidR="00B95F09" w:rsidRPr="003C6E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C6EC7">
        <w:rPr>
          <w:rFonts w:ascii="Times New Roman" w:hAnsi="Times New Roman" w:cs="Times New Roman"/>
          <w:sz w:val="28"/>
          <w:szCs w:val="28"/>
          <w:lang w:val="en-US"/>
        </w:rPr>
        <w:t>err_msg := SUBSTR(SQLERRM, 1, 100);</w:t>
      </w:r>
    </w:p>
    <w:p w14:paraId="02C8540A" w14:textId="77777777" w:rsidR="00B95F09" w:rsidRPr="003C6E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C6EC7">
        <w:rPr>
          <w:rFonts w:ascii="Times New Roman" w:hAnsi="Times New Roman" w:cs="Times New Roman"/>
          <w:sz w:val="28"/>
          <w:szCs w:val="28"/>
          <w:lang w:val="en-US"/>
        </w:rPr>
        <w:t>INSERT INTO errors VALUES (err_num, err_msg);</w:t>
      </w:r>
    </w:p>
    <w:p w14:paraId="5A4CB0D0" w14:textId="77777777" w:rsidR="00B95F09" w:rsidRPr="00A90CC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56EE">
        <w:rPr>
          <w:rFonts w:ascii="Times New Roman" w:hAnsi="Times New Roman" w:cs="Times New Roman"/>
          <w:sz w:val="28"/>
          <w:szCs w:val="28"/>
          <w:lang w:val="en-GB"/>
        </w:rPr>
        <w:t>END</w:t>
      </w:r>
      <w:r w:rsidRPr="00A90CC2">
        <w:rPr>
          <w:rFonts w:ascii="Times New Roman" w:hAnsi="Times New Roman" w:cs="Times New Roman"/>
          <w:sz w:val="28"/>
          <w:szCs w:val="28"/>
        </w:rPr>
        <w:t>;</w:t>
      </w:r>
    </w:p>
    <w:p w14:paraId="4B2809B6" w14:textId="77777777" w:rsidR="00B95F09" w:rsidRPr="003278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783B">
        <w:rPr>
          <w:rFonts w:ascii="Times New Roman" w:hAnsi="Times New Roman" w:cs="Times New Roman"/>
          <w:sz w:val="28"/>
          <w:szCs w:val="28"/>
        </w:rPr>
        <w:t>/</w:t>
      </w:r>
    </w:p>
    <w:p w14:paraId="5A09560B" w14:textId="77777777" w:rsidR="00B95F09" w:rsidRPr="0062210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336D66A" w14:textId="77777777" w:rsidR="00B95F09" w:rsidRPr="003C6E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C6EC7">
        <w:rPr>
          <w:rFonts w:ascii="Times New Roman" w:hAnsi="Times New Roman" w:cs="Times New Roman"/>
          <w:sz w:val="28"/>
          <w:szCs w:val="28"/>
        </w:rPr>
        <w:t>В примере переменная err_msg ограничена 100 символами. Если текст сообщения об ошибке превышает 100 символов, операция err_msg</w:t>
      </w:r>
      <w:r w:rsidR="001D58EF" w:rsidRPr="001D58EF">
        <w:rPr>
          <w:rFonts w:ascii="Times New Roman" w:hAnsi="Times New Roman" w:cs="Times New Roman"/>
          <w:sz w:val="28"/>
          <w:szCs w:val="28"/>
        </w:rPr>
        <w:t xml:space="preserve"> </w:t>
      </w:r>
      <w:r w:rsidRPr="003C6EC7">
        <w:rPr>
          <w:rFonts w:ascii="Times New Roman" w:hAnsi="Times New Roman" w:cs="Times New Roman"/>
          <w:sz w:val="28"/>
          <w:szCs w:val="28"/>
        </w:rPr>
        <w:t>:= SQLERRM; сама вызывает стандартную исключительную ситуацию VALUE_ERROR. Во избежание этого используется встроенная функция SUBSTR, обеспечивающая присваивание переменной v_ErrorText не более чем 100 символов.</w:t>
      </w:r>
    </w:p>
    <w:p w14:paraId="59CC61FE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При обработке ошибок можно не только выдавать приемлемые для по</w:t>
      </w:r>
      <w:r>
        <w:rPr>
          <w:rFonts w:ascii="Times New Roman" w:hAnsi="Times New Roman" w:cs="Times New Roman"/>
          <w:sz w:val="28"/>
          <w:szCs w:val="28"/>
        </w:rPr>
        <w:t>льзователя сообщения об ошибках, вести протоколирование, но</w:t>
      </w:r>
      <w:r w:rsidR="001A68F0">
        <w:rPr>
          <w:rFonts w:ascii="Times New Roman" w:hAnsi="Times New Roman" w:cs="Times New Roman"/>
          <w:sz w:val="28"/>
          <w:szCs w:val="28"/>
        </w:rPr>
        <w:t xml:space="preserve"> и</w:t>
      </w:r>
      <w:r w:rsidRPr="005D0585">
        <w:rPr>
          <w:rFonts w:ascii="Times New Roman" w:hAnsi="Times New Roman" w:cs="Times New Roman"/>
          <w:sz w:val="28"/>
          <w:szCs w:val="28"/>
        </w:rPr>
        <w:t xml:space="preserve"> просто их игнорировать. </w:t>
      </w:r>
    </w:p>
    <w:p w14:paraId="10D8440A" w14:textId="77777777" w:rsidR="00B95F09" w:rsidRPr="0062210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3B6E349" w14:textId="77777777" w:rsidR="00B95F09" w:rsidRPr="00C33F4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33F45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14:paraId="2A3A5571" w14:textId="77777777" w:rsidR="00B95F09" w:rsidRPr="00162343" w:rsidRDefault="00F25004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vals </w:t>
      </w:r>
      <w:r w:rsidR="00B95F09" w:rsidRPr="00162343">
        <w:rPr>
          <w:rFonts w:ascii="Times New Roman" w:hAnsi="Times New Roman" w:cs="Times New Roman"/>
          <w:sz w:val="28"/>
          <w:szCs w:val="28"/>
          <w:lang w:val="en-US"/>
        </w:rPr>
        <w:t>VARCHAR2 (10) := :S;</w:t>
      </w:r>
    </w:p>
    <w:p w14:paraId="1AEC9570" w14:textId="77777777"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62343">
        <w:rPr>
          <w:rFonts w:ascii="Times New Roman" w:hAnsi="Times New Roman" w:cs="Times New Roman"/>
          <w:sz w:val="28"/>
          <w:szCs w:val="28"/>
          <w:lang w:val="en-US"/>
        </w:rPr>
        <w:t>valn</w:t>
      </w:r>
      <w:r w:rsidR="001D58EF"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62343">
        <w:rPr>
          <w:rFonts w:ascii="Times New Roman" w:hAnsi="Times New Roman" w:cs="Times New Roman"/>
          <w:sz w:val="28"/>
          <w:szCs w:val="28"/>
          <w:lang w:val="en-US"/>
        </w:rPr>
        <w:t>NUMBER</w:t>
      </w:r>
      <w:r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:=0;</w:t>
      </w:r>
    </w:p>
    <w:p w14:paraId="012DA4CF" w14:textId="77777777"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BEGIN</w:t>
      </w:r>
    </w:p>
    <w:p w14:paraId="4F1858BD" w14:textId="77777777" w:rsidR="00B95F09" w:rsidRPr="00AA45E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</w:rPr>
      </w:pPr>
      <w:r w:rsidRPr="00AA45EA">
        <w:rPr>
          <w:rFonts w:ascii="Times New Roman" w:hAnsi="Times New Roman" w:cs="Times New Roman"/>
          <w:caps/>
          <w:sz w:val="28"/>
          <w:szCs w:val="28"/>
        </w:rPr>
        <w:t>Begin</w:t>
      </w:r>
    </w:p>
    <w:p w14:paraId="741125B2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 xml:space="preserve">    -- смогли конвертировать </w:t>
      </w:r>
      <w:r>
        <w:rPr>
          <w:rFonts w:ascii="Times New Roman" w:hAnsi="Times New Roman" w:cs="Times New Roman"/>
          <w:sz w:val="28"/>
          <w:szCs w:val="28"/>
        </w:rPr>
        <w:t>без ошибок</w:t>
      </w:r>
    </w:p>
    <w:p w14:paraId="50E01D91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valn := TO_NUMBER (vals);</w:t>
      </w:r>
    </w:p>
    <w:p w14:paraId="40DB1FEA" w14:textId="77777777" w:rsidR="00B95F09" w:rsidRPr="00AA45E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AA45EA">
        <w:rPr>
          <w:rFonts w:ascii="Times New Roman" w:hAnsi="Times New Roman" w:cs="Times New Roman"/>
          <w:caps/>
          <w:sz w:val="28"/>
          <w:szCs w:val="28"/>
          <w:lang w:val="en-US"/>
        </w:rPr>
        <w:t>Exception</w:t>
      </w:r>
    </w:p>
    <w:p w14:paraId="31641E7D" w14:textId="77777777" w:rsidR="00B95F09" w:rsidRPr="00AA45E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AA45EA">
        <w:rPr>
          <w:rFonts w:ascii="Times New Roman" w:hAnsi="Times New Roman" w:cs="Times New Roman"/>
          <w:caps/>
          <w:sz w:val="28"/>
          <w:szCs w:val="28"/>
          <w:lang w:val="en-US"/>
        </w:rPr>
        <w:t>When others then</w:t>
      </w:r>
    </w:p>
    <w:p w14:paraId="68F26A03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485B">
        <w:rPr>
          <w:rFonts w:ascii="Times New Roman" w:hAnsi="Times New Roman" w:cs="Times New Roman"/>
          <w:sz w:val="28"/>
          <w:szCs w:val="28"/>
        </w:rPr>
        <w:t xml:space="preserve">-- </w:t>
      </w:r>
      <w:r w:rsidRPr="005D0585">
        <w:rPr>
          <w:rFonts w:ascii="Times New Roman" w:hAnsi="Times New Roman" w:cs="Times New Roman"/>
          <w:sz w:val="28"/>
          <w:szCs w:val="28"/>
        </w:rPr>
        <w:t>игнорируем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5D0585">
        <w:rPr>
          <w:rFonts w:ascii="Times New Roman" w:hAnsi="Times New Roman" w:cs="Times New Roman"/>
          <w:sz w:val="28"/>
          <w:szCs w:val="28"/>
        </w:rPr>
        <w:t>ошибку</w:t>
      </w:r>
      <w:r w:rsidRPr="00B948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нвертации</w:t>
      </w:r>
    </w:p>
    <w:p w14:paraId="36D9F5AB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10FB">
        <w:rPr>
          <w:rFonts w:ascii="Times New Roman" w:hAnsi="Times New Roman" w:cs="Times New Roman"/>
          <w:caps/>
          <w:sz w:val="28"/>
          <w:szCs w:val="28"/>
          <w:lang w:val="en-US"/>
        </w:rPr>
        <w:lastRenderedPageBreak/>
        <w:t>Null</w:t>
      </w:r>
      <w:r w:rsidRPr="00B9485B">
        <w:rPr>
          <w:rFonts w:ascii="Times New Roman" w:hAnsi="Times New Roman" w:cs="Times New Roman"/>
          <w:sz w:val="28"/>
          <w:szCs w:val="28"/>
        </w:rPr>
        <w:t>;</w:t>
      </w:r>
    </w:p>
    <w:p w14:paraId="62B26F45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10FB">
        <w:rPr>
          <w:rFonts w:ascii="Times New Roman" w:hAnsi="Times New Roman" w:cs="Times New Roman"/>
          <w:caps/>
          <w:sz w:val="28"/>
          <w:szCs w:val="28"/>
          <w:lang w:val="en-US"/>
        </w:rPr>
        <w:t>End</w:t>
      </w:r>
      <w:r w:rsidRPr="00B9485B">
        <w:rPr>
          <w:rFonts w:ascii="Times New Roman" w:hAnsi="Times New Roman" w:cs="Times New Roman"/>
          <w:sz w:val="28"/>
          <w:szCs w:val="28"/>
        </w:rPr>
        <w:t>;</w:t>
      </w:r>
    </w:p>
    <w:p w14:paraId="72639536" w14:textId="77777777"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D0585">
        <w:rPr>
          <w:rFonts w:ascii="Times New Roman" w:hAnsi="Times New Roman" w:cs="Times New Roman"/>
          <w:sz w:val="28"/>
          <w:szCs w:val="28"/>
          <w:lang w:val="en-US"/>
        </w:rPr>
        <w:t>DBMS_OUTPUT.</w:t>
      </w:r>
      <w:r w:rsidRPr="00F25004">
        <w:rPr>
          <w:rFonts w:ascii="Times New Roman" w:hAnsi="Times New Roman" w:cs="Times New Roman"/>
          <w:caps/>
          <w:sz w:val="28"/>
          <w:szCs w:val="28"/>
          <w:lang w:val="en-US"/>
        </w:rPr>
        <w:t>put_line</w:t>
      </w:r>
      <w:r w:rsidRPr="005D0585">
        <w:rPr>
          <w:rFonts w:ascii="Times New Roman" w:hAnsi="Times New Roman" w:cs="Times New Roman"/>
          <w:sz w:val="28"/>
          <w:szCs w:val="28"/>
          <w:lang w:val="en-US"/>
        </w:rPr>
        <w:t xml:space="preserve"> ('</w:t>
      </w:r>
      <w:r w:rsidRPr="005D0585">
        <w:rPr>
          <w:rFonts w:ascii="Times New Roman" w:hAnsi="Times New Roman" w:cs="Times New Roman"/>
          <w:sz w:val="28"/>
          <w:szCs w:val="28"/>
        </w:rPr>
        <w:t>строка</w:t>
      </w:r>
      <w:r w:rsidRPr="005D0585">
        <w:rPr>
          <w:rFonts w:ascii="Times New Roman" w:hAnsi="Times New Roman" w:cs="Times New Roman"/>
          <w:sz w:val="28"/>
          <w:szCs w:val="28"/>
          <w:lang w:val="en-US"/>
        </w:rPr>
        <w:t xml:space="preserve"> =' || vals);</w:t>
      </w:r>
    </w:p>
    <w:p w14:paraId="71602F13" w14:textId="77777777"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D0585">
        <w:rPr>
          <w:rFonts w:ascii="Times New Roman" w:hAnsi="Times New Roman" w:cs="Times New Roman"/>
          <w:sz w:val="28"/>
          <w:szCs w:val="28"/>
          <w:lang w:val="en-US"/>
        </w:rPr>
        <w:t>DBMS_OUTPUT.</w:t>
      </w:r>
      <w:r w:rsidRPr="00F25004">
        <w:rPr>
          <w:rFonts w:ascii="Times New Roman" w:hAnsi="Times New Roman" w:cs="Times New Roman"/>
          <w:caps/>
          <w:sz w:val="28"/>
          <w:szCs w:val="28"/>
          <w:lang w:val="en-US"/>
        </w:rPr>
        <w:t>put_line</w:t>
      </w:r>
      <w:r w:rsidRPr="005D0585">
        <w:rPr>
          <w:rFonts w:ascii="Times New Roman" w:hAnsi="Times New Roman" w:cs="Times New Roman"/>
          <w:sz w:val="28"/>
          <w:szCs w:val="28"/>
          <w:lang w:val="en-US"/>
        </w:rPr>
        <w:t xml:space="preserve"> ('</w:t>
      </w:r>
      <w:r w:rsidRPr="005D0585">
        <w:rPr>
          <w:rFonts w:ascii="Times New Roman" w:hAnsi="Times New Roman" w:cs="Times New Roman"/>
          <w:sz w:val="28"/>
          <w:szCs w:val="28"/>
        </w:rPr>
        <w:t>число</w:t>
      </w:r>
      <w:r w:rsidRPr="005D0585">
        <w:rPr>
          <w:rFonts w:ascii="Times New Roman" w:hAnsi="Times New Roman" w:cs="Times New Roman"/>
          <w:sz w:val="28"/>
          <w:szCs w:val="28"/>
          <w:lang w:val="en-US"/>
        </w:rPr>
        <w:t xml:space="preserve">  =' || valn);</w:t>
      </w:r>
    </w:p>
    <w:p w14:paraId="11FAF2DA" w14:textId="77777777"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CE7E3B">
        <w:rPr>
          <w:rFonts w:ascii="Times New Roman" w:hAnsi="Times New Roman" w:cs="Times New Roman"/>
          <w:sz w:val="28"/>
          <w:szCs w:val="28"/>
        </w:rPr>
        <w:t>;</w:t>
      </w:r>
    </w:p>
    <w:p w14:paraId="63434DEA" w14:textId="77777777"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E7E3B">
        <w:rPr>
          <w:rFonts w:ascii="Times New Roman" w:hAnsi="Times New Roman" w:cs="Times New Roman"/>
          <w:sz w:val="28"/>
          <w:szCs w:val="28"/>
        </w:rPr>
        <w:t>/</w:t>
      </w:r>
    </w:p>
    <w:p w14:paraId="2810F71B" w14:textId="77777777"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DE48C45" w14:textId="77777777"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Получим</w:t>
      </w:r>
      <w:r w:rsidR="00F25004" w:rsidRPr="004243FA">
        <w:rPr>
          <w:rFonts w:ascii="Times New Roman" w:hAnsi="Times New Roman" w:cs="Times New Roman"/>
          <w:sz w:val="28"/>
          <w:szCs w:val="28"/>
        </w:rPr>
        <w:t xml:space="preserve"> </w:t>
      </w:r>
      <w:r w:rsidRPr="005D0585">
        <w:rPr>
          <w:rFonts w:ascii="Times New Roman" w:hAnsi="Times New Roman" w:cs="Times New Roman"/>
          <w:sz w:val="28"/>
          <w:szCs w:val="28"/>
        </w:rPr>
        <w:t>результат</w:t>
      </w:r>
      <w:r w:rsidRPr="00CE7E3B">
        <w:rPr>
          <w:rFonts w:ascii="Times New Roman" w:hAnsi="Times New Roman" w:cs="Times New Roman"/>
          <w:sz w:val="28"/>
          <w:szCs w:val="28"/>
        </w:rPr>
        <w:t>:</w:t>
      </w:r>
    </w:p>
    <w:p w14:paraId="33E5F527" w14:textId="77777777"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7FABAF4" w14:textId="77777777"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30A8">
        <w:rPr>
          <w:rFonts w:ascii="Times New Roman" w:hAnsi="Times New Roman" w:cs="Times New Roman"/>
          <w:sz w:val="28"/>
          <w:szCs w:val="28"/>
        </w:rPr>
        <w:t>строка</w:t>
      </w:r>
      <w:r w:rsidRPr="00CE7E3B">
        <w:rPr>
          <w:rFonts w:ascii="Times New Roman" w:hAnsi="Times New Roman" w:cs="Times New Roman"/>
          <w:sz w:val="28"/>
          <w:szCs w:val="28"/>
        </w:rPr>
        <w:t xml:space="preserve"> =123/36</w:t>
      </w:r>
    </w:p>
    <w:p w14:paraId="08E2D7B2" w14:textId="77777777"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30A8">
        <w:rPr>
          <w:rFonts w:ascii="Times New Roman" w:hAnsi="Times New Roman" w:cs="Times New Roman"/>
          <w:sz w:val="28"/>
          <w:szCs w:val="28"/>
        </w:rPr>
        <w:t>число</w:t>
      </w:r>
      <w:r w:rsidRPr="00CE7E3B">
        <w:rPr>
          <w:rFonts w:ascii="Times New Roman" w:hAnsi="Times New Roman" w:cs="Times New Roman"/>
          <w:sz w:val="28"/>
          <w:szCs w:val="28"/>
        </w:rPr>
        <w:t xml:space="preserve"> =0</w:t>
      </w:r>
    </w:p>
    <w:p w14:paraId="01796BDC" w14:textId="77777777"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A2B8022" w14:textId="77777777" w:rsidR="0056424C" w:rsidRPr="0056424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bookmarkStart w:id="39" w:name="_Toc140299817"/>
      <w:bookmarkStart w:id="40" w:name="_Toc135560027"/>
      <w:r w:rsidRPr="00C23FDE">
        <w:rPr>
          <w:rFonts w:ascii="Times New Roman" w:hAnsi="Times New Roman" w:cs="Times New Roman"/>
          <w:sz w:val="28"/>
          <w:szCs w:val="28"/>
          <w:u w:val="single"/>
        </w:rPr>
        <w:t>Хранимые процедуры и функции</w:t>
      </w:r>
      <w:r w:rsidRPr="00B01F55">
        <w:rPr>
          <w:rFonts w:ascii="Times New Roman" w:hAnsi="Times New Roman" w:cs="Times New Roman"/>
          <w:i/>
          <w:sz w:val="28"/>
          <w:szCs w:val="28"/>
        </w:rPr>
        <w:t>.</w:t>
      </w:r>
      <w:bookmarkEnd w:id="39"/>
      <w:bookmarkEnd w:id="40"/>
      <w:r w:rsidR="001D58EF" w:rsidRPr="001D58E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2A29AA">
        <w:rPr>
          <w:rFonts w:ascii="Times New Roman" w:hAnsi="Times New Roman" w:cs="Times New Roman"/>
          <w:sz w:val="28"/>
          <w:szCs w:val="28"/>
        </w:rPr>
        <w:t>Хранимые процедуры и функции в отличие от анонимных блоков сохраняются в базе данных и наряду с таблицами, представлениями и др</w:t>
      </w:r>
      <w:r w:rsidR="00594F60">
        <w:rPr>
          <w:rFonts w:ascii="Times New Roman" w:hAnsi="Times New Roman" w:cs="Times New Roman"/>
          <w:sz w:val="28"/>
          <w:szCs w:val="28"/>
        </w:rPr>
        <w:t xml:space="preserve">угими структурными единицами </w:t>
      </w:r>
      <w:r w:rsidRPr="002A29AA">
        <w:rPr>
          <w:rFonts w:ascii="Times New Roman" w:hAnsi="Times New Roman" w:cs="Times New Roman"/>
          <w:sz w:val="28"/>
          <w:szCs w:val="28"/>
        </w:rPr>
        <w:t xml:space="preserve">являются самостоятельными объектами </w:t>
      </w:r>
      <w:r>
        <w:rPr>
          <w:rFonts w:ascii="Times New Roman" w:hAnsi="Times New Roman" w:cs="Times New Roman"/>
          <w:sz w:val="28"/>
          <w:szCs w:val="28"/>
        </w:rPr>
        <w:t>БД</w:t>
      </w:r>
      <w:r w:rsidR="00F25004" w:rsidRPr="00F25004">
        <w:rPr>
          <w:rFonts w:ascii="Times New Roman" w:hAnsi="Times New Roman" w:cs="Times New Roman"/>
          <w:sz w:val="28"/>
          <w:szCs w:val="28"/>
        </w:rPr>
        <w:t xml:space="preserve"> </w:t>
      </w:r>
      <w:r w:rsidR="00316114">
        <w:rPr>
          <w:rFonts w:ascii="Times New Roman" w:hAnsi="Times New Roman" w:cs="Times New Roman"/>
          <w:sz w:val="28"/>
          <w:szCs w:val="28"/>
          <w:lang w:val="en-US"/>
        </w:rPr>
        <w:t>Oracle</w:t>
      </w:r>
      <w:r w:rsidRPr="002A29AA">
        <w:rPr>
          <w:rFonts w:ascii="Times New Roman" w:hAnsi="Times New Roman" w:cs="Times New Roman"/>
          <w:sz w:val="28"/>
          <w:szCs w:val="28"/>
        </w:rPr>
        <w:t>. Процедуры и функции сохраняются в откомпилированном виде и по мере их вызова загружаются в разделяемый пул, поддерживаемый СУБД, откуда удаляются по мере заполнения пула в порядке частоты использования кода процедуры или функции. Наиболее редко используемый код удаляется раньше и пр</w:t>
      </w:r>
      <w:r>
        <w:rPr>
          <w:rFonts w:ascii="Times New Roman" w:hAnsi="Times New Roman" w:cs="Times New Roman"/>
          <w:sz w:val="28"/>
          <w:szCs w:val="28"/>
        </w:rPr>
        <w:t xml:space="preserve">и очередном вызове </w:t>
      </w:r>
      <w:r w:rsidRPr="002A29AA">
        <w:rPr>
          <w:rFonts w:ascii="Times New Roman" w:hAnsi="Times New Roman" w:cs="Times New Roman"/>
          <w:sz w:val="28"/>
          <w:szCs w:val="28"/>
        </w:rPr>
        <w:t>снова загружается в пул с диска. Такая организация способствует производительности выполнения вызываемых процедур и функций, поскольку исключ</w:t>
      </w:r>
      <w:r w:rsidR="00594F60">
        <w:rPr>
          <w:rFonts w:ascii="Times New Roman" w:hAnsi="Times New Roman" w:cs="Times New Roman"/>
          <w:sz w:val="28"/>
          <w:szCs w:val="28"/>
        </w:rPr>
        <w:t>ает постоянную загрузку с диска</w:t>
      </w:r>
      <w:r w:rsidRPr="002A29AA">
        <w:rPr>
          <w:rFonts w:ascii="Times New Roman" w:hAnsi="Times New Roman" w:cs="Times New Roman"/>
          <w:sz w:val="28"/>
          <w:szCs w:val="28"/>
        </w:rPr>
        <w:t xml:space="preserve"> исполняемого кода. </w:t>
      </w:r>
      <w:r w:rsidR="008C5FB1">
        <w:rPr>
          <w:rFonts w:ascii="Times New Roman" w:hAnsi="Times New Roman" w:cs="Times New Roman"/>
          <w:sz w:val="28"/>
          <w:szCs w:val="28"/>
        </w:rPr>
        <w:t xml:space="preserve">Если при компиляции хранимых процедур обнаруживаются ошибки, то просмотреть полную информацию о них можно в </w:t>
      </w:r>
      <w:r w:rsidR="008C5FB1">
        <w:rPr>
          <w:rFonts w:ascii="Times New Roman" w:hAnsi="Times New Roman" w:cs="Times New Roman" w:hint="eastAsia"/>
          <w:sz w:val="28"/>
          <w:szCs w:val="28"/>
          <w:lang w:eastAsia="ja-JP"/>
        </w:rPr>
        <w:t xml:space="preserve">SQL*Plus </w:t>
      </w:r>
      <w:r w:rsidR="008C5FB1">
        <w:rPr>
          <w:rFonts w:ascii="Times New Roman" w:hAnsi="Times New Roman" w:cs="Times New Roman"/>
          <w:sz w:val="28"/>
          <w:szCs w:val="28"/>
          <w:lang w:eastAsia="ja-JP"/>
        </w:rPr>
        <w:t xml:space="preserve">командой </w:t>
      </w:r>
      <w:r w:rsidR="008C5FB1" w:rsidRPr="008C5FB1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8C5FB1">
        <w:rPr>
          <w:rFonts w:ascii="Times New Roman" w:hAnsi="Times New Roman" w:cs="Times New Roman"/>
          <w:sz w:val="28"/>
          <w:szCs w:val="28"/>
          <w:lang w:val="en-US" w:eastAsia="ja-JP"/>
        </w:rPr>
        <w:t>SHOW</w:t>
      </w:r>
      <w:r w:rsidR="008C5FB1" w:rsidRPr="008C5FB1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8C5FB1">
        <w:rPr>
          <w:rFonts w:ascii="Times New Roman" w:hAnsi="Times New Roman" w:cs="Times New Roman"/>
          <w:sz w:val="28"/>
          <w:szCs w:val="28"/>
          <w:lang w:val="en-US" w:eastAsia="ja-JP"/>
        </w:rPr>
        <w:t>ERRORS</w:t>
      </w:r>
      <w:r w:rsidR="008C5FB1" w:rsidRPr="008C5FB1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8C5FB1">
        <w:rPr>
          <w:rFonts w:ascii="Times New Roman" w:hAnsi="Times New Roman" w:cs="Times New Roman"/>
          <w:sz w:val="28"/>
          <w:szCs w:val="28"/>
          <w:lang w:eastAsia="ja-JP"/>
        </w:rPr>
        <w:t xml:space="preserve">или обратиться </w:t>
      </w:r>
      <w:r w:rsidR="0056424C">
        <w:rPr>
          <w:rFonts w:ascii="Times New Roman" w:hAnsi="Times New Roman" w:cs="Times New Roman"/>
          <w:sz w:val="28"/>
          <w:szCs w:val="28"/>
          <w:lang w:eastAsia="ja-JP"/>
        </w:rPr>
        <w:t>запросом (</w:t>
      </w:r>
      <w:r w:rsidR="0056424C">
        <w:rPr>
          <w:rFonts w:ascii="Times New Roman" w:hAnsi="Times New Roman" w:cs="Times New Roman" w:hint="eastAsia"/>
          <w:sz w:val="28"/>
          <w:szCs w:val="28"/>
          <w:lang w:eastAsia="ja-JP"/>
        </w:rPr>
        <w:t>SELECT</w:t>
      </w:r>
      <w:r w:rsidR="0056424C">
        <w:rPr>
          <w:rFonts w:ascii="Times New Roman" w:hAnsi="Times New Roman" w:cs="Times New Roman"/>
          <w:sz w:val="28"/>
          <w:szCs w:val="28"/>
          <w:lang w:eastAsia="ja-JP"/>
        </w:rPr>
        <w:t xml:space="preserve">) </w:t>
      </w:r>
      <w:r w:rsidR="008C5FB1">
        <w:rPr>
          <w:rFonts w:ascii="Times New Roman" w:hAnsi="Times New Roman" w:cs="Times New Roman"/>
          <w:sz w:val="28"/>
          <w:szCs w:val="28"/>
          <w:lang w:eastAsia="ja-JP"/>
        </w:rPr>
        <w:t xml:space="preserve">к таблице </w:t>
      </w:r>
      <w:r w:rsidR="0056424C">
        <w:rPr>
          <w:rFonts w:ascii="Times New Roman" w:hAnsi="Times New Roman" w:cs="Times New Roman"/>
          <w:sz w:val="28"/>
          <w:szCs w:val="28"/>
          <w:lang w:eastAsia="ja-JP"/>
        </w:rPr>
        <w:t xml:space="preserve">словаря данных </w:t>
      </w:r>
      <w:r w:rsidR="008C5FB1">
        <w:rPr>
          <w:rFonts w:ascii="Times New Roman" w:hAnsi="Times New Roman" w:cs="Times New Roman" w:hint="eastAsia"/>
          <w:sz w:val="28"/>
          <w:szCs w:val="28"/>
          <w:lang w:eastAsia="ja-JP"/>
        </w:rPr>
        <w:t>USER_ERRORS</w:t>
      </w:r>
      <w:r w:rsidR="0056424C">
        <w:rPr>
          <w:rFonts w:ascii="Times New Roman" w:hAnsi="Times New Roman" w:cs="Times New Roman"/>
          <w:sz w:val="28"/>
          <w:szCs w:val="28"/>
          <w:lang w:eastAsia="ja-JP"/>
        </w:rPr>
        <w:t xml:space="preserve"> .</w:t>
      </w:r>
    </w:p>
    <w:p w14:paraId="61DF6E72" w14:textId="77777777"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i/>
          <w:sz w:val="28"/>
          <w:szCs w:val="28"/>
        </w:rPr>
        <w:t>Процедуры</w:t>
      </w:r>
      <w:r w:rsidRPr="005176D8">
        <w:rPr>
          <w:rFonts w:ascii="Times New Roman" w:hAnsi="Times New Roman" w:cs="Times New Roman"/>
          <w:i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Общий синтаксис создания:</w:t>
      </w:r>
    </w:p>
    <w:p w14:paraId="539CE571" w14:textId="77777777"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</w:p>
    <w:p w14:paraId="451AEFED" w14:textId="77777777"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E7E3B">
        <w:rPr>
          <w:rFonts w:ascii="Times New Roman" w:hAnsi="Times New Roman" w:cs="Times New Roman"/>
          <w:sz w:val="28"/>
          <w:szCs w:val="28"/>
        </w:rPr>
        <w:t>[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Pr="00CE7E3B">
        <w:rPr>
          <w:rFonts w:ascii="Times New Roman" w:hAnsi="Times New Roman" w:cs="Times New Roman"/>
          <w:sz w:val="28"/>
          <w:szCs w:val="28"/>
        </w:rPr>
        <w:t xml:space="preserve"> [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OR</w:t>
      </w:r>
      <w:r w:rsidR="00594F60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REPLACE</w:t>
      </w:r>
      <w:r w:rsidRPr="00CE7E3B">
        <w:rPr>
          <w:rFonts w:ascii="Times New Roman" w:hAnsi="Times New Roman" w:cs="Times New Roman"/>
          <w:sz w:val="28"/>
          <w:szCs w:val="28"/>
        </w:rPr>
        <w:t>]]</w:t>
      </w:r>
    </w:p>
    <w:p w14:paraId="357322B4" w14:textId="77777777"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PROCEDURE</w:t>
      </w:r>
      <w:r w:rsidR="001D58EF" w:rsidRPr="001D58EF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имя</w:t>
      </w:r>
      <w:r w:rsidRPr="00CE7E3B">
        <w:rPr>
          <w:rFonts w:ascii="Times New Roman" w:hAnsi="Times New Roman" w:cs="Times New Roman"/>
          <w:sz w:val="28"/>
          <w:szCs w:val="28"/>
        </w:rPr>
        <w:t>_</w:t>
      </w:r>
      <w:r w:rsidRPr="008C3EBA">
        <w:rPr>
          <w:rFonts w:ascii="Times New Roman" w:hAnsi="Times New Roman" w:cs="Times New Roman"/>
          <w:sz w:val="28"/>
          <w:szCs w:val="28"/>
        </w:rPr>
        <w:t>процедуры</w:t>
      </w:r>
      <w:r w:rsidRPr="00CE7E3B">
        <w:rPr>
          <w:rFonts w:ascii="Times New Roman" w:hAnsi="Times New Roman" w:cs="Times New Roman"/>
          <w:sz w:val="28"/>
          <w:szCs w:val="28"/>
        </w:rPr>
        <w:t>[(</w:t>
      </w:r>
      <w:r w:rsidRPr="008C3EBA">
        <w:rPr>
          <w:rFonts w:ascii="Times New Roman" w:hAnsi="Times New Roman" w:cs="Times New Roman"/>
          <w:sz w:val="28"/>
          <w:szCs w:val="28"/>
        </w:rPr>
        <w:t>параметр</w:t>
      </w:r>
      <w:r w:rsidRPr="00CE7E3B">
        <w:rPr>
          <w:rFonts w:ascii="Times New Roman" w:hAnsi="Times New Roman" w:cs="Times New Roman"/>
          <w:sz w:val="28"/>
          <w:szCs w:val="28"/>
        </w:rPr>
        <w:t xml:space="preserve">1[, </w:t>
      </w:r>
      <w:r w:rsidRPr="008C3EBA">
        <w:rPr>
          <w:rFonts w:ascii="Times New Roman" w:hAnsi="Times New Roman" w:cs="Times New Roman"/>
          <w:sz w:val="28"/>
          <w:szCs w:val="28"/>
        </w:rPr>
        <w:t>параметр</w:t>
      </w:r>
      <w:r w:rsidRPr="00CE7E3B">
        <w:rPr>
          <w:rFonts w:ascii="Times New Roman" w:hAnsi="Times New Roman" w:cs="Times New Roman"/>
          <w:sz w:val="28"/>
          <w:szCs w:val="28"/>
        </w:rPr>
        <w:t>2]...)]</w:t>
      </w:r>
    </w:p>
    <w:p w14:paraId="1D07116F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9485B">
        <w:rPr>
          <w:rFonts w:ascii="Times New Roman" w:hAnsi="Times New Roman" w:cs="Times New Roman"/>
          <w:sz w:val="28"/>
          <w:szCs w:val="28"/>
          <w:lang w:val="en-US"/>
        </w:rPr>
        <w:t>[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AUTHID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{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DEFINER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|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CURRENT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}] </w:t>
      </w:r>
    </w:p>
    <w:p w14:paraId="33349216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     {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IS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|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AS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14:paraId="02D529C4" w14:textId="77777777" w:rsidR="00B95F09" w:rsidRPr="00C33F4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F45">
        <w:rPr>
          <w:rFonts w:ascii="Times New Roman" w:hAnsi="Times New Roman" w:cs="Times New Roman"/>
          <w:sz w:val="28"/>
          <w:szCs w:val="28"/>
        </w:rPr>
        <w:t>[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PRAGMA</w:t>
      </w:r>
      <w:r w:rsidR="00F25004" w:rsidRPr="004243FA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AUTONOMOUS</w:t>
      </w:r>
      <w:r w:rsidRPr="00C33F45">
        <w:rPr>
          <w:rFonts w:ascii="Times New Roman" w:hAnsi="Times New Roman" w:cs="Times New Roman"/>
          <w:sz w:val="28"/>
          <w:szCs w:val="28"/>
        </w:rPr>
        <w:t>_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TRANSACTION</w:t>
      </w:r>
      <w:r w:rsidRPr="00C33F45">
        <w:rPr>
          <w:rFonts w:ascii="Times New Roman" w:hAnsi="Times New Roman" w:cs="Times New Roman"/>
          <w:sz w:val="28"/>
          <w:szCs w:val="28"/>
        </w:rPr>
        <w:t>;]</w:t>
      </w:r>
    </w:p>
    <w:p w14:paraId="46AFFA87" w14:textId="77777777" w:rsidR="00B95F09" w:rsidRPr="00C33F4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F45">
        <w:rPr>
          <w:rFonts w:ascii="Times New Roman" w:hAnsi="Times New Roman" w:cs="Times New Roman"/>
          <w:sz w:val="28"/>
          <w:szCs w:val="28"/>
        </w:rPr>
        <w:t>[</w:t>
      </w:r>
      <w:r w:rsidRPr="008C3EBA">
        <w:rPr>
          <w:rFonts w:ascii="Times New Roman" w:hAnsi="Times New Roman" w:cs="Times New Roman"/>
          <w:sz w:val="28"/>
          <w:szCs w:val="28"/>
        </w:rPr>
        <w:t>локальные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объявления</w:t>
      </w:r>
      <w:r>
        <w:rPr>
          <w:rFonts w:ascii="Times New Roman" w:hAnsi="Times New Roman" w:cs="Times New Roman"/>
          <w:sz w:val="28"/>
          <w:szCs w:val="28"/>
        </w:rPr>
        <w:t xml:space="preserve"> переменных</w:t>
      </w:r>
      <w:r w:rsidRPr="00C33F45">
        <w:rPr>
          <w:rFonts w:ascii="Times New Roman" w:hAnsi="Times New Roman" w:cs="Times New Roman"/>
          <w:sz w:val="28"/>
          <w:szCs w:val="28"/>
        </w:rPr>
        <w:t>]</w:t>
      </w:r>
    </w:p>
    <w:p w14:paraId="682ADAF8" w14:textId="77777777" w:rsidR="00B95F09" w:rsidRPr="00C33F4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4F1F4957" w14:textId="77777777" w:rsidR="00B95F09" w:rsidRPr="00C33F4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Исполняемые</w:t>
      </w:r>
      <w:r w:rsidRPr="00C33F45">
        <w:rPr>
          <w:rFonts w:ascii="Times New Roman" w:hAnsi="Times New Roman" w:cs="Times New Roman"/>
          <w:sz w:val="28"/>
          <w:szCs w:val="28"/>
        </w:rPr>
        <w:t>_</w:t>
      </w:r>
      <w:r w:rsidRPr="008C3EBA">
        <w:rPr>
          <w:rFonts w:ascii="Times New Roman" w:hAnsi="Times New Roman" w:cs="Times New Roman"/>
          <w:sz w:val="28"/>
          <w:szCs w:val="28"/>
        </w:rPr>
        <w:t>операторы</w:t>
      </w:r>
    </w:p>
    <w:p w14:paraId="7E4D61FF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[EXCEPTION</w:t>
      </w:r>
    </w:p>
    <w:p w14:paraId="79B57A34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обработка_ошибок]</w:t>
      </w:r>
    </w:p>
    <w:p w14:paraId="421E25C9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END [имя процедуры];</w:t>
      </w:r>
    </w:p>
    <w:p w14:paraId="199C6477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FC6F7E8" w14:textId="77777777" w:rsidR="00B95F09" w:rsidRPr="008C3EBA" w:rsidRDefault="00B95F09" w:rsidP="00594F6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</w:t>
      </w:r>
      <w:r w:rsidRPr="008C3EBA">
        <w:rPr>
          <w:rFonts w:ascii="Times New Roman" w:hAnsi="Times New Roman" w:cs="Times New Roman"/>
          <w:sz w:val="28"/>
          <w:szCs w:val="28"/>
        </w:rPr>
        <w:t>де параметр объявляется</w:t>
      </w:r>
      <w:r>
        <w:rPr>
          <w:rFonts w:ascii="Times New Roman" w:hAnsi="Times New Roman" w:cs="Times New Roman"/>
          <w:sz w:val="28"/>
          <w:szCs w:val="28"/>
        </w:rPr>
        <w:t xml:space="preserve"> как</w:t>
      </w:r>
    </w:p>
    <w:p w14:paraId="2F214E7B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BCC9E4D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8C3EBA">
        <w:rPr>
          <w:rFonts w:ascii="Times New Roman" w:hAnsi="Times New Roman" w:cs="Times New Roman"/>
          <w:sz w:val="28"/>
          <w:szCs w:val="28"/>
        </w:rPr>
        <w:t>мя</w:t>
      </w:r>
      <w:r w:rsidRPr="00BA7272">
        <w:rPr>
          <w:rFonts w:ascii="Times New Roman" w:hAnsi="Times New Roman" w:cs="Times New Roman"/>
          <w:sz w:val="28"/>
          <w:szCs w:val="28"/>
        </w:rPr>
        <w:t>_</w:t>
      </w:r>
      <w:r w:rsidRPr="008C3EBA">
        <w:rPr>
          <w:rFonts w:ascii="Times New Roman" w:hAnsi="Times New Roman" w:cs="Times New Roman"/>
          <w:sz w:val="28"/>
          <w:szCs w:val="28"/>
        </w:rPr>
        <w:t>параметра</w:t>
      </w:r>
      <w:r w:rsidRPr="00BA7272">
        <w:rPr>
          <w:rFonts w:ascii="Times New Roman" w:hAnsi="Times New Roman" w:cs="Times New Roman"/>
          <w:sz w:val="28"/>
          <w:szCs w:val="28"/>
        </w:rPr>
        <w:t xml:space="preserve"> [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Pr="00BA7272">
        <w:rPr>
          <w:rFonts w:ascii="Times New Roman" w:hAnsi="Times New Roman" w:cs="Times New Roman"/>
          <w:sz w:val="28"/>
          <w:szCs w:val="28"/>
        </w:rPr>
        <w:t xml:space="preserve"> |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BA7272">
        <w:rPr>
          <w:rFonts w:ascii="Times New Roman" w:hAnsi="Times New Roman" w:cs="Times New Roman"/>
          <w:sz w:val="28"/>
          <w:szCs w:val="28"/>
        </w:rPr>
        <w:t xml:space="preserve"> [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NOCOPY</w:t>
      </w:r>
      <w:r w:rsidRPr="00BA7272">
        <w:rPr>
          <w:rFonts w:ascii="Times New Roman" w:hAnsi="Times New Roman" w:cs="Times New Roman"/>
          <w:sz w:val="28"/>
          <w:szCs w:val="28"/>
        </w:rPr>
        <w:t xml:space="preserve">] |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INOUT</w:t>
      </w:r>
      <w:r w:rsidRPr="00BA7272">
        <w:rPr>
          <w:rFonts w:ascii="Times New Roman" w:hAnsi="Times New Roman" w:cs="Times New Roman"/>
          <w:sz w:val="28"/>
          <w:szCs w:val="28"/>
        </w:rPr>
        <w:t xml:space="preserve"> [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NOCOPY</w:t>
      </w:r>
      <w:r w:rsidRPr="00BA7272">
        <w:rPr>
          <w:rFonts w:ascii="Times New Roman" w:hAnsi="Times New Roman" w:cs="Times New Roman"/>
          <w:sz w:val="28"/>
          <w:szCs w:val="28"/>
        </w:rPr>
        <w:t xml:space="preserve">]] </w:t>
      </w:r>
      <w:r w:rsidRPr="008C3EBA">
        <w:rPr>
          <w:rFonts w:ascii="Times New Roman" w:hAnsi="Times New Roman" w:cs="Times New Roman"/>
          <w:sz w:val="28"/>
          <w:szCs w:val="28"/>
        </w:rPr>
        <w:t>тип</w:t>
      </w:r>
      <w:r w:rsidRPr="00BA7272">
        <w:rPr>
          <w:rFonts w:ascii="Times New Roman" w:hAnsi="Times New Roman" w:cs="Times New Roman"/>
          <w:sz w:val="28"/>
          <w:szCs w:val="28"/>
        </w:rPr>
        <w:t>_</w:t>
      </w:r>
      <w:r w:rsidRPr="008C3EBA">
        <w:rPr>
          <w:rFonts w:ascii="Times New Roman" w:hAnsi="Times New Roman" w:cs="Times New Roman"/>
          <w:sz w:val="28"/>
          <w:szCs w:val="28"/>
        </w:rPr>
        <w:t>данных</w:t>
      </w:r>
    </w:p>
    <w:p w14:paraId="63E1ACBD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lastRenderedPageBreak/>
        <w:t>[{:= | DEFAULT} выражение]</w:t>
      </w:r>
    </w:p>
    <w:p w14:paraId="63ACB469" w14:textId="77777777" w:rsidR="00B95F09" w:rsidRPr="006D7E8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392139B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ествуют </w:t>
      </w:r>
      <w:r w:rsidR="00594F60">
        <w:rPr>
          <w:rFonts w:ascii="Times New Roman" w:hAnsi="Times New Roman" w:cs="Times New Roman"/>
          <w:sz w:val="28"/>
          <w:szCs w:val="28"/>
        </w:rPr>
        <w:t>три</w:t>
      </w:r>
      <w:r>
        <w:rPr>
          <w:rFonts w:ascii="Times New Roman" w:hAnsi="Times New Roman" w:cs="Times New Roman"/>
          <w:sz w:val="28"/>
          <w:szCs w:val="28"/>
        </w:rPr>
        <w:t xml:space="preserve"> режима использования параметра: </w:t>
      </w:r>
    </w:p>
    <w:p w14:paraId="46071DFD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IN – параметр только для чтения, не может изменяться в подпрограмме. Как правило, так описываются входные параметры, которые используются внутри модуля как константы. Режим IN применяется по умолчанию.</w:t>
      </w:r>
    </w:p>
    <w:p w14:paraId="1A165658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UT – параметр только для записи, не может применяться для получения подпрограм</w:t>
      </w:r>
      <w:r w:rsidR="00594F60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ой (процедурой или функцией) значения. Как правило, так описываются выходные параметры, с помощью которых модуль возвращает значение.</w:t>
      </w:r>
    </w:p>
    <w:p w14:paraId="65FB22DE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1A68F0">
        <w:rPr>
          <w:rFonts w:ascii="Times New Roman" w:hAnsi="Times New Roman" w:cs="Times New Roman"/>
          <w:spacing w:val="-2"/>
          <w:sz w:val="28"/>
          <w:szCs w:val="28"/>
        </w:rPr>
        <w:t>IN OUT – параметр для чтения и записи. Значения такого параметра можно передавать в подпрограмму и возвращать их обратно вызывающей программе.</w:t>
      </w:r>
    </w:p>
    <w:p w14:paraId="6E7581A0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араметры могут передаваться двумя методами: </w:t>
      </w:r>
    </w:p>
    <w:p w14:paraId="2CFAD54E" w14:textId="77777777" w:rsidR="00B95F09" w:rsidRPr="00594F60" w:rsidRDefault="00B95F09" w:rsidP="00594F60">
      <w:pPr>
        <w:pStyle w:val="a3"/>
        <w:numPr>
          <w:ilvl w:val="0"/>
          <w:numId w:val="9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4F60">
        <w:rPr>
          <w:rFonts w:ascii="Times New Roman" w:hAnsi="Times New Roman" w:cs="Times New Roman"/>
          <w:sz w:val="28"/>
          <w:szCs w:val="28"/>
        </w:rPr>
        <w:t>по ссылке – с соответствующим формальным параметром связывается не значение, а указатель на область памяти, где хранится значение фактического параметра</w:t>
      </w:r>
      <w:r w:rsidR="00594F60">
        <w:rPr>
          <w:rFonts w:ascii="Times New Roman" w:hAnsi="Times New Roman" w:cs="Times New Roman"/>
          <w:sz w:val="28"/>
          <w:szCs w:val="28"/>
        </w:rPr>
        <w:t>;</w:t>
      </w:r>
      <w:r w:rsidRPr="00594F60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DD5E6AE" w14:textId="77777777" w:rsidR="00B95F09" w:rsidRPr="00594F60" w:rsidRDefault="00B95F09" w:rsidP="00594F60">
      <w:pPr>
        <w:pStyle w:val="a3"/>
        <w:numPr>
          <w:ilvl w:val="0"/>
          <w:numId w:val="9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4F60">
        <w:rPr>
          <w:rFonts w:ascii="Times New Roman" w:hAnsi="Times New Roman" w:cs="Times New Roman"/>
          <w:sz w:val="28"/>
          <w:szCs w:val="28"/>
        </w:rPr>
        <w:t>по значению – значение фактического параметра копируется в соответствующий формальный параметр. Если программа завершается без инициирования исключений, то значение формального параметра присваивается фактическому параметру, иначе значение обратно не передается.</w:t>
      </w:r>
    </w:p>
    <w:p w14:paraId="01FF76C8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гда в качестве параметров передаются большие структуры данных (списки, объекты и т.</w:t>
      </w:r>
      <w:r w:rsidR="00594F60">
        <w:rPr>
          <w:rFonts w:ascii="Times New Roman" w:hAnsi="Times New Roman" w:cs="Times New Roman"/>
          <w:sz w:val="28"/>
          <w:szCs w:val="28"/>
        </w:rPr>
        <w:t> </w:t>
      </w:r>
      <w:r>
        <w:rPr>
          <w:rFonts w:ascii="Times New Roman" w:hAnsi="Times New Roman" w:cs="Times New Roman"/>
          <w:sz w:val="28"/>
          <w:szCs w:val="28"/>
        </w:rPr>
        <w:t>д.), объявленные с ключевым словом OUT</w:t>
      </w:r>
      <w:r w:rsidR="00594F60">
        <w:rPr>
          <w:rFonts w:ascii="Times New Roman" w:hAnsi="Times New Roman" w:cs="Times New Roman"/>
          <w:sz w:val="28"/>
          <w:szCs w:val="28"/>
        </w:rPr>
        <w:t xml:space="preserve"> или</w:t>
      </w:r>
      <w:r>
        <w:rPr>
          <w:rFonts w:ascii="Times New Roman" w:hAnsi="Times New Roman" w:cs="Times New Roman"/>
          <w:sz w:val="28"/>
          <w:szCs w:val="28"/>
        </w:rPr>
        <w:t xml:space="preserve"> IN OUT, то при применении передачи по значению (что является режимом по умолчанию для параметров OUT, IN OUT) происходит копирование этих структур в формальные параметры, что может замедлить работу программы. Для передачи параметров по ссылке используется ключевое слово NOCOPY. </w:t>
      </w:r>
    </w:p>
    <w:p w14:paraId="407C9AC4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При указании типа параметра дается ссылка на сам тип, без указания размерности, например:</w:t>
      </w:r>
    </w:p>
    <w:p w14:paraId="074A2F52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406064D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PROCEDURE Myproc (param1 </w:t>
      </w:r>
      <w:r w:rsidRPr="004D6E9F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Pr="00594F60">
        <w:rPr>
          <w:rFonts w:ascii="Times New Roman" w:hAnsi="Times New Roman" w:cs="Times New Roman"/>
          <w:caps/>
          <w:sz w:val="28"/>
          <w:szCs w:val="28"/>
          <w:lang w:val="en-US"/>
        </w:rPr>
        <w:t>number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(2));   -- </w:t>
      </w:r>
      <w:r w:rsidRPr="008C3EBA">
        <w:rPr>
          <w:rFonts w:ascii="Times New Roman" w:hAnsi="Times New Roman" w:cs="Times New Roman"/>
          <w:sz w:val="28"/>
          <w:szCs w:val="28"/>
        </w:rPr>
        <w:t>ошибка</w:t>
      </w:r>
    </w:p>
    <w:p w14:paraId="362C8394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4C082CE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PROCEDURE Myproc (param1 </w:t>
      </w:r>
      <w:r w:rsidRPr="004D6E9F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94F60">
        <w:rPr>
          <w:rFonts w:ascii="Times New Roman" w:hAnsi="Times New Roman" w:cs="Times New Roman"/>
          <w:caps/>
          <w:sz w:val="28"/>
          <w:szCs w:val="28"/>
          <w:lang w:val="en-US"/>
        </w:rPr>
        <w:t>number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);   -- </w:t>
      </w:r>
      <w:r w:rsidRPr="008C3EBA">
        <w:rPr>
          <w:rFonts w:ascii="Times New Roman" w:hAnsi="Times New Roman" w:cs="Times New Roman"/>
          <w:sz w:val="28"/>
          <w:szCs w:val="28"/>
        </w:rPr>
        <w:t>правильно</w:t>
      </w:r>
    </w:p>
    <w:p w14:paraId="486701F6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2C30E23" w14:textId="77777777" w:rsidR="00B95F09" w:rsidRDefault="00B95F09" w:rsidP="00594F6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трибут </w:t>
      </w:r>
      <w:r w:rsidRPr="008C3EBA">
        <w:rPr>
          <w:rFonts w:ascii="Times New Roman" w:hAnsi="Times New Roman" w:cs="Times New Roman"/>
          <w:sz w:val="28"/>
          <w:szCs w:val="28"/>
        </w:rPr>
        <w:t>AUTHID</w:t>
      </w:r>
      <w:r>
        <w:rPr>
          <w:rFonts w:ascii="Times New Roman" w:hAnsi="Times New Roman" w:cs="Times New Roman"/>
          <w:sz w:val="28"/>
          <w:szCs w:val="28"/>
        </w:rPr>
        <w:t xml:space="preserve"> о</w:t>
      </w:r>
      <w:r w:rsidRPr="008C3EBA">
        <w:rPr>
          <w:rFonts w:ascii="Times New Roman" w:hAnsi="Times New Roman" w:cs="Times New Roman"/>
          <w:sz w:val="28"/>
          <w:szCs w:val="28"/>
        </w:rPr>
        <w:t xml:space="preserve">пределяет, будет ли процедура выполняться с правами владельца – DEFINER (определяется по умолчанию) </w:t>
      </w:r>
      <w:r w:rsidR="00594F60">
        <w:rPr>
          <w:rFonts w:ascii="Times New Roman" w:hAnsi="Times New Roman" w:cs="Times New Roman"/>
          <w:sz w:val="28"/>
          <w:szCs w:val="28"/>
        </w:rPr>
        <w:t xml:space="preserve">– </w:t>
      </w:r>
      <w:r w:rsidRPr="008C3EBA">
        <w:rPr>
          <w:rFonts w:ascii="Times New Roman" w:hAnsi="Times New Roman" w:cs="Times New Roman"/>
          <w:sz w:val="28"/>
          <w:szCs w:val="28"/>
        </w:rPr>
        <w:t xml:space="preserve">или правами текущего пользователя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8C3EBA">
        <w:rPr>
          <w:rFonts w:ascii="Times New Roman" w:hAnsi="Times New Roman" w:cs="Times New Roman"/>
          <w:sz w:val="28"/>
          <w:szCs w:val="28"/>
        </w:rPr>
        <w:t xml:space="preserve"> CURRENT_USER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0023168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агма </w:t>
      </w:r>
      <w:r w:rsidRPr="008C3EBA">
        <w:rPr>
          <w:rFonts w:ascii="Times New Roman" w:hAnsi="Times New Roman" w:cs="Times New Roman"/>
          <w:sz w:val="28"/>
          <w:szCs w:val="28"/>
        </w:rPr>
        <w:t>AUTONOMOUS_TRANSACTION</w:t>
      </w:r>
      <w:r>
        <w:rPr>
          <w:rFonts w:ascii="Times New Roman" w:hAnsi="Times New Roman" w:cs="Times New Roman"/>
          <w:sz w:val="28"/>
          <w:szCs w:val="28"/>
        </w:rPr>
        <w:t xml:space="preserve"> – это и</w:t>
      </w:r>
      <w:r w:rsidRPr="008C3EBA">
        <w:rPr>
          <w:rFonts w:ascii="Times New Roman" w:hAnsi="Times New Roman" w:cs="Times New Roman"/>
          <w:sz w:val="28"/>
          <w:szCs w:val="28"/>
        </w:rPr>
        <w:t xml:space="preserve">нструкция компилятору, </w:t>
      </w:r>
      <w:r>
        <w:rPr>
          <w:rFonts w:ascii="Times New Roman" w:hAnsi="Times New Roman" w:cs="Times New Roman"/>
          <w:sz w:val="28"/>
          <w:szCs w:val="28"/>
        </w:rPr>
        <w:t>которая</w:t>
      </w:r>
      <w:r w:rsidRPr="008C3EBA">
        <w:rPr>
          <w:rFonts w:ascii="Times New Roman" w:hAnsi="Times New Roman" w:cs="Times New Roman"/>
          <w:sz w:val="28"/>
          <w:szCs w:val="28"/>
        </w:rPr>
        <w:t xml:space="preserve"> позволяет выполнить код процедуры в отдельной независимой транзакции</w:t>
      </w:r>
      <w:r>
        <w:rPr>
          <w:rFonts w:ascii="Times New Roman" w:hAnsi="Times New Roman" w:cs="Times New Roman"/>
          <w:sz w:val="28"/>
          <w:szCs w:val="28"/>
        </w:rPr>
        <w:t xml:space="preserve"> и требует обязательного наличия в подпрограмме завершения транзакции оператором </w:t>
      </w:r>
      <w:r>
        <w:rPr>
          <w:rFonts w:ascii="Times New Roman" w:hAnsi="Times New Roman" w:cs="Times New Roman"/>
          <w:sz w:val="28"/>
          <w:szCs w:val="28"/>
          <w:lang w:val="en-US"/>
        </w:rPr>
        <w:t>COMMIT</w:t>
      </w:r>
      <w:r w:rsidR="00594F6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ли </w:t>
      </w:r>
      <w:r>
        <w:rPr>
          <w:rFonts w:ascii="Times New Roman" w:hAnsi="Times New Roman" w:cs="Times New Roman"/>
          <w:sz w:val="28"/>
          <w:szCs w:val="28"/>
          <w:lang w:val="en-US"/>
        </w:rPr>
        <w:t>ROLLBACK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F2E0A57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1A68F0">
        <w:rPr>
          <w:rFonts w:ascii="Times New Roman" w:hAnsi="Times New Roman" w:cs="Times New Roman"/>
          <w:spacing w:val="-4"/>
          <w:sz w:val="28"/>
          <w:szCs w:val="28"/>
        </w:rPr>
        <w:t>В разделе локальных объявлений описываются локальные переменные, константы, курсоры, область действия которых определяется рамками процедуры.</w:t>
      </w:r>
    </w:p>
    <w:p w14:paraId="544FA836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Вызов процедуры осуществляется по ее имени. Значения для параметров процедуры могут передаваться либо по позиции параметра в списке парамет</w:t>
      </w:r>
      <w:r w:rsidRPr="008C3EBA">
        <w:rPr>
          <w:rFonts w:ascii="Times New Roman" w:hAnsi="Times New Roman" w:cs="Times New Roman"/>
          <w:sz w:val="28"/>
          <w:szCs w:val="28"/>
        </w:rPr>
        <w:lastRenderedPageBreak/>
        <w:t>ров, либо по имени параметра. Список значений размещается в круглых скобках вслед за именем процедуры. Для вызова процедуры можно воспользоваться командой SQL</w:t>
      </w:r>
      <w:r w:rsidR="001D58EF" w:rsidRPr="001D58EF">
        <w:rPr>
          <w:rFonts w:ascii="Times New Roman" w:hAnsi="Times New Roman" w:cs="Times New Roman"/>
          <w:sz w:val="28"/>
          <w:szCs w:val="28"/>
        </w:rPr>
        <w:t>*</w:t>
      </w:r>
      <w:r w:rsidRPr="008C3EBA">
        <w:rPr>
          <w:rFonts w:ascii="Times New Roman" w:hAnsi="Times New Roman" w:cs="Times New Roman"/>
          <w:sz w:val="28"/>
          <w:szCs w:val="28"/>
        </w:rPr>
        <w:t>Plus</w:t>
      </w:r>
      <w:r w:rsidR="001D58EF" w:rsidRPr="001D58EF">
        <w:rPr>
          <w:rFonts w:ascii="Times New Roman" w:hAnsi="Times New Roman" w:cs="Times New Roman"/>
          <w:sz w:val="28"/>
          <w:szCs w:val="28"/>
        </w:rPr>
        <w:t xml:space="preserve"> </w:t>
      </w:r>
      <w:r w:rsidRPr="00255991">
        <w:rPr>
          <w:rFonts w:ascii="Times New Roman" w:hAnsi="Times New Roman" w:cs="Times New Roman"/>
          <w:caps/>
          <w:sz w:val="28"/>
          <w:szCs w:val="28"/>
        </w:rPr>
        <w:t>execute</w:t>
      </w:r>
      <w:r>
        <w:rPr>
          <w:rFonts w:ascii="Times New Roman" w:hAnsi="Times New Roman" w:cs="Times New Roman"/>
          <w:sz w:val="28"/>
          <w:szCs w:val="28"/>
        </w:rPr>
        <w:t xml:space="preserve"> имя_процедуры</w:t>
      </w:r>
      <w:r w:rsidRPr="008C3EBA">
        <w:rPr>
          <w:rFonts w:ascii="Times New Roman" w:hAnsi="Times New Roman" w:cs="Times New Roman"/>
          <w:sz w:val="28"/>
          <w:szCs w:val="28"/>
        </w:rPr>
        <w:t xml:space="preserve"> или командой </w:t>
      </w:r>
      <w:r w:rsidRPr="00255991">
        <w:rPr>
          <w:rFonts w:ascii="Times New Roman" w:hAnsi="Times New Roman" w:cs="Times New Roman"/>
          <w:caps/>
          <w:sz w:val="28"/>
          <w:szCs w:val="28"/>
          <w:lang w:val="en-US"/>
        </w:rPr>
        <w:t>c</w:t>
      </w:r>
      <w:r w:rsidRPr="00255991">
        <w:rPr>
          <w:rFonts w:ascii="Times New Roman" w:hAnsi="Times New Roman" w:cs="Times New Roman"/>
          <w:caps/>
          <w:sz w:val="28"/>
          <w:szCs w:val="28"/>
        </w:rPr>
        <w:t>all</w:t>
      </w:r>
      <w:r>
        <w:rPr>
          <w:rFonts w:ascii="Times New Roman" w:hAnsi="Times New Roman" w:cs="Times New Roman"/>
          <w:sz w:val="28"/>
          <w:szCs w:val="28"/>
        </w:rPr>
        <w:t xml:space="preserve"> имя_процедуры</w:t>
      </w:r>
      <w:r w:rsidR="00594F60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или выполнить анонимный блок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EF509F2" w14:textId="77777777" w:rsidR="00B95F09" w:rsidRPr="000942D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698B32B9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REATE OR REPLACE PROCEDURE show_the_date</w:t>
      </w:r>
    </w:p>
    <w:p w14:paraId="1C25CAAF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IS</w:t>
      </w:r>
    </w:p>
    <w:p w14:paraId="70DD6F7E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Today DATE DEFAULT SYSDATE;</w:t>
      </w:r>
    </w:p>
    <w:p w14:paraId="7A0B1F65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BEGIN</w:t>
      </w:r>
    </w:p>
    <w:p w14:paraId="17C051D1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--вывести </w:t>
      </w:r>
      <w:r>
        <w:rPr>
          <w:rFonts w:ascii="Times New Roman" w:eastAsia="Times New Roman" w:hAnsi="Times New Roman" w:cs="Times New Roman"/>
          <w:sz w:val="28"/>
          <w:szCs w:val="28"/>
        </w:rPr>
        <w:t>текущую</w:t>
      </w:r>
      <w:r w:rsidR="008F30F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дату</w:t>
      </w:r>
    </w:p>
    <w:p w14:paraId="480F7699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DBMS_OUTPUT.PUT_LINE</w:t>
      </w:r>
      <w:r w:rsidR="001D58EF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('сегодня   ' ||today);</w:t>
      </w:r>
    </w:p>
    <w:p w14:paraId="1445A3DA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END</w:t>
      </w:r>
      <w:r w:rsidR="001D58EF" w:rsidRPr="00B9485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show</w:t>
      </w:r>
      <w:r w:rsidRPr="00B9485B">
        <w:rPr>
          <w:rFonts w:ascii="Times New Roman" w:eastAsia="Times New Roman" w:hAnsi="Times New Roman" w:cs="Times New Roman"/>
          <w:sz w:val="28"/>
          <w:szCs w:val="28"/>
        </w:rPr>
        <w:t>_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the</w:t>
      </w:r>
      <w:r w:rsidRPr="00B9485B">
        <w:rPr>
          <w:rFonts w:ascii="Times New Roman" w:eastAsia="Times New Roman" w:hAnsi="Times New Roman" w:cs="Times New Roman"/>
          <w:sz w:val="28"/>
          <w:szCs w:val="28"/>
        </w:rPr>
        <w:t>_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date</w:t>
      </w:r>
      <w:r w:rsidRPr="00B9485B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4EAB949F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9485B">
        <w:rPr>
          <w:rFonts w:ascii="Times New Roman" w:eastAsia="Times New Roman" w:hAnsi="Times New Roman" w:cs="Times New Roman"/>
          <w:sz w:val="28"/>
          <w:szCs w:val="28"/>
        </w:rPr>
        <w:t>/</w:t>
      </w:r>
    </w:p>
    <w:p w14:paraId="27717AF8" w14:textId="77777777" w:rsidR="00B95F09" w:rsidRPr="000942D1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14:paraId="47874274" w14:textId="77777777" w:rsidR="00B95F09" w:rsidRPr="001D58EF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зов</w:t>
      </w:r>
      <w:r w:rsidR="001D58EF" w:rsidRPr="001D58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процедуры</w:t>
      </w:r>
      <w:r w:rsidR="001D58EF" w:rsidRPr="001D58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="001D58EF" w:rsidRPr="001D58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помощью</w:t>
      </w:r>
      <w:r w:rsidR="001D58EF" w:rsidRPr="001D58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нонимного</w:t>
      </w:r>
      <w:r w:rsidR="001D58EF" w:rsidRPr="001D58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блока</w:t>
      </w:r>
      <w:r w:rsidRPr="001D58EF"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2B0D251F" w14:textId="77777777" w:rsidR="00B95F09" w:rsidRPr="001D58EF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8"/>
        </w:rPr>
      </w:pPr>
    </w:p>
    <w:p w14:paraId="3255ECF4" w14:textId="77777777" w:rsidR="00B95F09" w:rsidRPr="001D58EF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1D58EF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begin</w:t>
      </w:r>
    </w:p>
    <w:p w14:paraId="25702C8D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show_the_date;</w:t>
      </w:r>
    </w:p>
    <w:p w14:paraId="5B69E3E1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D58EF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nd</w:t>
      </w:r>
      <w:r w:rsidRPr="00B9485B">
        <w:rPr>
          <w:rFonts w:ascii="Times New Roman" w:eastAsia="Times New Roman" w:hAnsi="Times New Roman" w:cs="Times New Roman"/>
          <w:sz w:val="28"/>
          <w:szCs w:val="28"/>
          <w:lang w:val="en-US"/>
        </w:rPr>
        <w:t>;</w:t>
      </w:r>
    </w:p>
    <w:p w14:paraId="08581398" w14:textId="77777777" w:rsidR="00B95F09" w:rsidRPr="00C33F45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3F45">
        <w:rPr>
          <w:rFonts w:ascii="Times New Roman" w:eastAsia="Times New Roman" w:hAnsi="Times New Roman" w:cs="Times New Roman"/>
          <w:sz w:val="28"/>
          <w:szCs w:val="28"/>
        </w:rPr>
        <w:t>/</w:t>
      </w:r>
    </w:p>
    <w:p w14:paraId="35F4746D" w14:textId="77777777" w:rsidR="00B95F09" w:rsidRPr="00736565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8"/>
        </w:rPr>
      </w:pPr>
    </w:p>
    <w:p w14:paraId="7E235B00" w14:textId="77777777" w:rsidR="00B95F09" w:rsidRPr="004F568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ем процедуру для</w:t>
      </w:r>
      <w:r w:rsidRPr="008C3EBA">
        <w:rPr>
          <w:rFonts w:ascii="Times New Roman" w:hAnsi="Times New Roman" w:cs="Times New Roman"/>
          <w:sz w:val="28"/>
          <w:szCs w:val="28"/>
        </w:rPr>
        <w:t xml:space="preserve"> изменен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8C3EBA">
        <w:rPr>
          <w:rFonts w:ascii="Times New Roman" w:hAnsi="Times New Roman" w:cs="Times New Roman"/>
          <w:sz w:val="28"/>
          <w:szCs w:val="28"/>
        </w:rPr>
        <w:t xml:space="preserve"> </w:t>
      </w:r>
      <w:r w:rsidR="00594F60">
        <w:rPr>
          <w:rFonts w:ascii="Times New Roman" w:hAnsi="Times New Roman" w:cs="Times New Roman"/>
          <w:sz w:val="28"/>
          <w:szCs w:val="28"/>
        </w:rPr>
        <w:t>заработной платы</w:t>
      </w:r>
      <w:r w:rsidR="00594F60" w:rsidRPr="00594F60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 xml:space="preserve">одному сотруднику </w:t>
      </w:r>
      <w:r>
        <w:rPr>
          <w:rFonts w:ascii="Times New Roman" w:hAnsi="Times New Roman" w:cs="Times New Roman"/>
          <w:sz w:val="28"/>
          <w:szCs w:val="28"/>
        </w:rPr>
        <w:t xml:space="preserve">в схем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 w:rsidRPr="004F5680">
        <w:rPr>
          <w:rFonts w:ascii="Times New Roman" w:hAnsi="Times New Roman" w:cs="Times New Roman"/>
          <w:sz w:val="28"/>
          <w:szCs w:val="28"/>
        </w:rPr>
        <w:t>.</w:t>
      </w:r>
    </w:p>
    <w:p w14:paraId="2D67144D" w14:textId="77777777" w:rsidR="00B95F09" w:rsidRPr="000942D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68286D7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CREATE OR REPLACE PROCEDURE CHANGE_SALARY (empId IN number, newsal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IN  number)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IS</w:t>
      </w:r>
    </w:p>
    <w:p w14:paraId="387BE123" w14:textId="77777777" w:rsidR="00B95F09" w:rsidRPr="008C3EBA" w:rsidRDefault="001D58E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axsal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JOBS.MAX_SALARY%Type;</w:t>
      </w:r>
    </w:p>
    <w:p w14:paraId="0378DF4C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minsal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JOBS.MIN_SALARY%Type;</w:t>
      </w:r>
    </w:p>
    <w:p w14:paraId="4F1B2972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sal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.salary%</w:t>
      </w:r>
      <w:r w:rsidRPr="001D58EF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011D527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v_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job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VARCHAR2(10);</w:t>
      </w:r>
    </w:p>
    <w:p w14:paraId="272B11BC" w14:textId="77777777" w:rsidR="00B95F09" w:rsidRPr="0073656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14:paraId="3A542799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497FEB4D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33F45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job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A211D">
        <w:rPr>
          <w:rFonts w:ascii="Times New Roman" w:hAnsi="Times New Roman" w:cs="Times New Roman"/>
          <w:caps/>
          <w:sz w:val="28"/>
          <w:szCs w:val="28"/>
          <w:lang w:val="en-US"/>
        </w:rPr>
        <w:t>Into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_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job, sal</w:t>
      </w:r>
    </w:p>
    <w:p w14:paraId="4B72D731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A211D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A211D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mployee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=empId;</w:t>
      </w:r>
    </w:p>
    <w:p w14:paraId="0FB65410" w14:textId="77777777" w:rsidR="00B95F09" w:rsidRPr="0073656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14:paraId="60C39472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A211D">
        <w:rPr>
          <w:rFonts w:ascii="Times New Roman" w:hAnsi="Times New Roman" w:cs="Times New Roman"/>
          <w:caps/>
          <w:sz w:val="28"/>
          <w:szCs w:val="28"/>
          <w:lang w:val="en-US"/>
        </w:rPr>
        <w:t>if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sal</w:t>
      </w:r>
      <w:r w:rsidR="00594F60"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&lt;&gt;</w:t>
      </w:r>
      <w:r w:rsidR="00594F60"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newsal </w:t>
      </w:r>
      <w:r w:rsidRPr="009205D5">
        <w:rPr>
          <w:rFonts w:ascii="Times New Roman" w:hAnsi="Times New Roman" w:cs="Times New Roman"/>
          <w:caps/>
          <w:sz w:val="28"/>
          <w:szCs w:val="28"/>
          <w:lang w:val="en-US"/>
        </w:rPr>
        <w:t>then</w:t>
      </w:r>
    </w:p>
    <w:p w14:paraId="4A22C0D1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A211D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max_salary, min_salary </w:t>
      </w:r>
      <w:r w:rsidRPr="004A211D">
        <w:rPr>
          <w:rFonts w:ascii="Times New Roman" w:hAnsi="Times New Roman" w:cs="Times New Roman"/>
          <w:caps/>
          <w:sz w:val="28"/>
          <w:szCs w:val="28"/>
          <w:lang w:val="en-US"/>
        </w:rPr>
        <w:t>Into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maxsal, minsal</w:t>
      </w:r>
    </w:p>
    <w:p w14:paraId="324BDEE1" w14:textId="77777777" w:rsidR="00594F6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A211D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jobs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205D5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F25004" w:rsidRPr="00F25004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job_id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= (</w:t>
      </w:r>
      <w:r w:rsidRPr="009205D5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job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205D5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14:paraId="23B2261F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205D5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mployee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=empId);</w:t>
      </w:r>
    </w:p>
    <w:p w14:paraId="046D3893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A211D">
        <w:rPr>
          <w:rFonts w:ascii="Times New Roman" w:hAnsi="Times New Roman" w:cs="Times New Roman"/>
          <w:caps/>
          <w:sz w:val="28"/>
          <w:szCs w:val="28"/>
          <w:lang w:val="en-US"/>
        </w:rPr>
        <w:t>update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A211D">
        <w:rPr>
          <w:rFonts w:ascii="Times New Roman" w:hAnsi="Times New Roman" w:cs="Times New Roman"/>
          <w:caps/>
          <w:sz w:val="28"/>
          <w:szCs w:val="28"/>
          <w:lang w:val="en-US"/>
        </w:rPr>
        <w:t>set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salary=newsal </w:t>
      </w:r>
      <w:r w:rsidRPr="004A211D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mployee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=empId;</w:t>
      </w:r>
    </w:p>
    <w:p w14:paraId="6D20138D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commit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29AF240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dbms_output.put_line</w:t>
      </w:r>
      <w:r w:rsidR="00F25004" w:rsidRPr="00F25004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('</w:t>
      </w:r>
      <w:r w:rsidRPr="008C3EBA">
        <w:rPr>
          <w:rFonts w:ascii="Times New Roman" w:hAnsi="Times New Roman" w:cs="Times New Roman"/>
          <w:sz w:val="28"/>
          <w:szCs w:val="28"/>
        </w:rPr>
        <w:t>Сотрудник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'||empID||': </w:t>
      </w:r>
      <w:r w:rsidRPr="008C3EBA">
        <w:rPr>
          <w:rFonts w:ascii="Times New Roman" w:hAnsi="Times New Roman" w:cs="Times New Roman"/>
          <w:sz w:val="28"/>
          <w:szCs w:val="28"/>
        </w:rPr>
        <w:t>старая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94F60">
        <w:rPr>
          <w:rFonts w:ascii="Times New Roman" w:hAnsi="Times New Roman" w:cs="Times New Roman"/>
          <w:sz w:val="28"/>
          <w:szCs w:val="28"/>
        </w:rPr>
        <w:t>заработная</w:t>
      </w:r>
      <w:r w:rsidR="00594F60" w:rsidRPr="00594F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94F60">
        <w:rPr>
          <w:rFonts w:ascii="Times New Roman" w:hAnsi="Times New Roman" w:cs="Times New Roman"/>
          <w:sz w:val="28"/>
          <w:szCs w:val="28"/>
        </w:rPr>
        <w:t>плата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= '|| sal||', </w:t>
      </w:r>
      <w:r w:rsidRPr="008C3EBA">
        <w:rPr>
          <w:rFonts w:ascii="Times New Roman" w:hAnsi="Times New Roman" w:cs="Times New Roman"/>
          <w:sz w:val="28"/>
          <w:szCs w:val="28"/>
        </w:rPr>
        <w:t>новая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94F60">
        <w:rPr>
          <w:rFonts w:ascii="Times New Roman" w:hAnsi="Times New Roman" w:cs="Times New Roman"/>
          <w:sz w:val="28"/>
          <w:szCs w:val="28"/>
        </w:rPr>
        <w:t>заработная</w:t>
      </w:r>
      <w:r w:rsidR="00594F60" w:rsidRPr="00594F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94F60">
        <w:rPr>
          <w:rFonts w:ascii="Times New Roman" w:hAnsi="Times New Roman" w:cs="Times New Roman"/>
          <w:sz w:val="28"/>
          <w:szCs w:val="28"/>
        </w:rPr>
        <w:t>плата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= '||newsal);</w:t>
      </w:r>
    </w:p>
    <w:p w14:paraId="0D4C35A1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205D5">
        <w:rPr>
          <w:rFonts w:ascii="Times New Roman" w:hAnsi="Times New Roman" w:cs="Times New Roman"/>
          <w:caps/>
          <w:sz w:val="28"/>
          <w:szCs w:val="28"/>
        </w:rPr>
        <w:t>end</w:t>
      </w:r>
      <w:r w:rsidR="00F25004" w:rsidRPr="004243FA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9205D5">
        <w:rPr>
          <w:rFonts w:ascii="Times New Roman" w:hAnsi="Times New Roman" w:cs="Times New Roman"/>
          <w:caps/>
          <w:sz w:val="28"/>
          <w:szCs w:val="28"/>
        </w:rPr>
        <w:t>if</w:t>
      </w:r>
      <w:r w:rsidRPr="008C3EBA">
        <w:rPr>
          <w:rFonts w:ascii="Times New Roman" w:hAnsi="Times New Roman" w:cs="Times New Roman"/>
          <w:sz w:val="28"/>
          <w:szCs w:val="28"/>
        </w:rPr>
        <w:t>;</w:t>
      </w:r>
    </w:p>
    <w:p w14:paraId="3FB213B1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lastRenderedPageBreak/>
        <w:t>END;</w:t>
      </w:r>
    </w:p>
    <w:p w14:paraId="2DAA5299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/</w:t>
      </w:r>
    </w:p>
    <w:p w14:paraId="7A2F71F3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зов с передачей параметров по позиции:</w:t>
      </w:r>
    </w:p>
    <w:p w14:paraId="0933643A" w14:textId="77777777" w:rsidR="00B95F09" w:rsidRPr="00B8261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1398BCBF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</w:rPr>
      </w:pPr>
      <w:r w:rsidRPr="008C3EBA">
        <w:rPr>
          <w:rFonts w:ascii="Times New Roman" w:hAnsi="Times New Roman" w:cs="Times New Roman"/>
          <w:caps/>
          <w:sz w:val="28"/>
          <w:szCs w:val="28"/>
          <w:lang w:val="en-US"/>
        </w:rPr>
        <w:t>begin</w:t>
      </w:r>
    </w:p>
    <w:p w14:paraId="658D9D49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CHANGE</w:t>
      </w:r>
      <w:r w:rsidRPr="00B9485B">
        <w:rPr>
          <w:rFonts w:ascii="Times New Roman" w:hAnsi="Times New Roman" w:cs="Times New Roman"/>
          <w:sz w:val="28"/>
          <w:szCs w:val="28"/>
        </w:rPr>
        <w:t>_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="00F25004">
        <w:rPr>
          <w:rFonts w:ascii="Times New Roman" w:hAnsi="Times New Roman" w:cs="Times New Roman"/>
          <w:sz w:val="28"/>
          <w:szCs w:val="28"/>
        </w:rPr>
        <w:t xml:space="preserve"> </w:t>
      </w:r>
      <w:r w:rsidRPr="00B9485B">
        <w:rPr>
          <w:rFonts w:ascii="Times New Roman" w:hAnsi="Times New Roman" w:cs="Times New Roman"/>
          <w:sz w:val="28"/>
          <w:szCs w:val="28"/>
        </w:rPr>
        <w:t>(105,8000);</w:t>
      </w:r>
    </w:p>
    <w:p w14:paraId="04D7F8AD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B9485B">
        <w:rPr>
          <w:rFonts w:ascii="Times New Roman" w:hAnsi="Times New Roman" w:cs="Times New Roman"/>
          <w:sz w:val="28"/>
          <w:szCs w:val="28"/>
        </w:rPr>
        <w:t>;</w:t>
      </w:r>
    </w:p>
    <w:p w14:paraId="6C6BC1B0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485B">
        <w:rPr>
          <w:rFonts w:ascii="Times New Roman" w:hAnsi="Times New Roman" w:cs="Times New Roman"/>
          <w:sz w:val="28"/>
          <w:szCs w:val="28"/>
        </w:rPr>
        <w:t>/</w:t>
      </w:r>
    </w:p>
    <w:p w14:paraId="7CF269A8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ACC4172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зов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8C3EBA">
        <w:rPr>
          <w:rFonts w:ascii="Times New Roman" w:hAnsi="Times New Roman" w:cs="Times New Roman"/>
          <w:sz w:val="28"/>
          <w:szCs w:val="28"/>
        </w:rPr>
        <w:t>ередач</w:t>
      </w:r>
      <w:r>
        <w:rPr>
          <w:rFonts w:ascii="Times New Roman" w:hAnsi="Times New Roman" w:cs="Times New Roman"/>
          <w:sz w:val="28"/>
          <w:szCs w:val="28"/>
        </w:rPr>
        <w:t>ей</w:t>
      </w:r>
      <w:r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параметров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по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имени</w:t>
      </w:r>
      <w:r w:rsidRPr="00B9485B">
        <w:rPr>
          <w:rFonts w:ascii="Times New Roman" w:hAnsi="Times New Roman" w:cs="Times New Roman"/>
          <w:sz w:val="28"/>
          <w:szCs w:val="28"/>
        </w:rPr>
        <w:t>:</w:t>
      </w:r>
    </w:p>
    <w:p w14:paraId="08F7B684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221A26C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7F60D31C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CHANGE_SALARY</w:t>
      </w:r>
      <w:r w:rsidR="00F25004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(newsal =&gt; 9350, empId=&gt;105);</w:t>
      </w:r>
    </w:p>
    <w:p w14:paraId="408FDD1F" w14:textId="77777777"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B9485B">
        <w:rPr>
          <w:rFonts w:ascii="Times New Roman" w:hAnsi="Times New Roman" w:cs="Times New Roman"/>
          <w:sz w:val="28"/>
          <w:szCs w:val="28"/>
        </w:rPr>
        <w:t>;</w:t>
      </w:r>
    </w:p>
    <w:p w14:paraId="6A22C327" w14:textId="77777777" w:rsidR="00B95F09" w:rsidRPr="00BA7272" w:rsidRDefault="00B82611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/</w:t>
      </w:r>
    </w:p>
    <w:p w14:paraId="52A5A7A7" w14:textId="77777777" w:rsidR="00B95F09" w:rsidRPr="00B8261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81D8E81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Процедуры нельзя применять для выполнения запросов, потому что они не возвращают результат.</w:t>
      </w:r>
    </w:p>
    <w:p w14:paraId="60F0C6B9" w14:textId="77777777" w:rsidR="00B95F09" w:rsidRPr="008C3EBA" w:rsidRDefault="00B95F09" w:rsidP="00594F6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i/>
          <w:sz w:val="28"/>
          <w:szCs w:val="28"/>
        </w:rPr>
        <w:t>Функции</w:t>
      </w:r>
      <w:r>
        <w:rPr>
          <w:rFonts w:ascii="Times New Roman" w:hAnsi="Times New Roman" w:cs="Times New Roman"/>
          <w:i/>
          <w:sz w:val="28"/>
          <w:szCs w:val="28"/>
        </w:rPr>
        <w:t xml:space="preserve">. </w:t>
      </w:r>
      <w:r w:rsidRPr="008C3EBA">
        <w:rPr>
          <w:rFonts w:ascii="Times New Roman" w:hAnsi="Times New Roman" w:cs="Times New Roman"/>
          <w:sz w:val="28"/>
          <w:szCs w:val="28"/>
        </w:rPr>
        <w:t>Функции</w:t>
      </w:r>
      <w:r w:rsidR="00594F60">
        <w:rPr>
          <w:rFonts w:ascii="Times New Roman" w:hAnsi="Times New Roman" w:cs="Times New Roman"/>
          <w:sz w:val="28"/>
          <w:szCs w:val="28"/>
        </w:rPr>
        <w:t xml:space="preserve"> – </w:t>
      </w:r>
      <w:r w:rsidRPr="008C3EBA">
        <w:rPr>
          <w:rFonts w:ascii="Times New Roman" w:hAnsi="Times New Roman" w:cs="Times New Roman"/>
          <w:sz w:val="28"/>
          <w:szCs w:val="28"/>
        </w:rPr>
        <w:t>это подпрограммы, которые подсчитывают и возвращают какое-либо значение. Возвращаемое функцией значение принадлежит к определенному типу данных. В отличие от процедур вызов функции всегда является частью оператора, т.</w:t>
      </w:r>
      <w:r w:rsidR="00CB2790">
        <w:rPr>
          <w:rFonts w:ascii="Times New Roman" w:hAnsi="Times New Roman" w:cs="Times New Roman"/>
          <w:sz w:val="28"/>
          <w:szCs w:val="28"/>
        </w:rPr>
        <w:t> </w:t>
      </w:r>
      <w:r w:rsidRPr="008C3EBA">
        <w:rPr>
          <w:rFonts w:ascii="Times New Roman" w:hAnsi="Times New Roman" w:cs="Times New Roman"/>
          <w:sz w:val="28"/>
          <w:szCs w:val="28"/>
        </w:rPr>
        <w:t xml:space="preserve">е. включается в выражение либо служит в качестве значения по умолчанию. Функции, определенные пользователем, могут использоваться в SQL-выражениях. </w:t>
      </w:r>
    </w:p>
    <w:p w14:paraId="10049B93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Функции играют важную роль в обеспечении модульного подхода</w:t>
      </w:r>
      <w:r>
        <w:rPr>
          <w:rFonts w:ascii="Times New Roman" w:hAnsi="Times New Roman" w:cs="Times New Roman"/>
          <w:sz w:val="28"/>
          <w:szCs w:val="28"/>
        </w:rPr>
        <w:t xml:space="preserve"> программирования</w:t>
      </w:r>
      <w:r w:rsidRPr="008C3EBA">
        <w:rPr>
          <w:rFonts w:ascii="Times New Roman" w:hAnsi="Times New Roman" w:cs="Times New Roman"/>
          <w:sz w:val="28"/>
          <w:szCs w:val="28"/>
        </w:rPr>
        <w:t>. К примеру, реализация отдельного бизнес-правила или формулы должна помещаться в функцию. Любой запрос, возвращающий одну строку, может также объявляться внутри функции для его повторного использования.</w:t>
      </w:r>
    </w:p>
    <w:p w14:paraId="1BD10D41" w14:textId="77777777" w:rsidR="00B95F09" w:rsidRPr="00E67A5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3DF62897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[CREATE  [OR REPLACE ] ] </w:t>
      </w:r>
    </w:p>
    <w:p w14:paraId="2780089E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FUNCTION </w:t>
      </w:r>
      <w:r w:rsidRPr="008C3EBA">
        <w:rPr>
          <w:rFonts w:ascii="Times New Roman" w:hAnsi="Times New Roman" w:cs="Times New Roman"/>
          <w:sz w:val="28"/>
          <w:szCs w:val="28"/>
        </w:rPr>
        <w:t>имя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8C3EBA">
        <w:rPr>
          <w:rFonts w:ascii="Times New Roman" w:hAnsi="Times New Roman" w:cs="Times New Roman"/>
          <w:sz w:val="28"/>
          <w:szCs w:val="28"/>
        </w:rPr>
        <w:t>функции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[ (</w:t>
      </w:r>
      <w:r w:rsidRPr="008C3EBA">
        <w:rPr>
          <w:rFonts w:ascii="Times New Roman" w:hAnsi="Times New Roman" w:cs="Times New Roman"/>
          <w:sz w:val="28"/>
          <w:szCs w:val="28"/>
        </w:rPr>
        <w:t>параметр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1 [ , </w:t>
      </w:r>
      <w:r w:rsidRPr="008C3EBA">
        <w:rPr>
          <w:rFonts w:ascii="Times New Roman" w:hAnsi="Times New Roman" w:cs="Times New Roman"/>
          <w:sz w:val="28"/>
          <w:szCs w:val="28"/>
        </w:rPr>
        <w:t>параметр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2 ]... ) ] </w:t>
      </w:r>
    </w:p>
    <w:p w14:paraId="75D74E1E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RETURN </w:t>
      </w:r>
      <w:r>
        <w:rPr>
          <w:rFonts w:ascii="Times New Roman" w:hAnsi="Times New Roman" w:cs="Times New Roman"/>
          <w:sz w:val="28"/>
          <w:szCs w:val="28"/>
        </w:rPr>
        <w:t>т</w:t>
      </w:r>
      <w:r w:rsidRPr="008C3EBA">
        <w:rPr>
          <w:rFonts w:ascii="Times New Roman" w:hAnsi="Times New Roman" w:cs="Times New Roman"/>
          <w:sz w:val="28"/>
          <w:szCs w:val="28"/>
        </w:rPr>
        <w:t>ип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8C3EBA">
        <w:rPr>
          <w:rFonts w:ascii="Times New Roman" w:hAnsi="Times New Roman" w:cs="Times New Roman"/>
          <w:sz w:val="28"/>
          <w:szCs w:val="28"/>
        </w:rPr>
        <w:t>возвращаемого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8C3EBA">
        <w:rPr>
          <w:rFonts w:ascii="Times New Roman" w:hAnsi="Times New Roman" w:cs="Times New Roman"/>
          <w:sz w:val="28"/>
          <w:szCs w:val="28"/>
        </w:rPr>
        <w:t>результата</w:t>
      </w:r>
    </w:p>
    <w:p w14:paraId="5FDCC1FE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[ AUTHID { DEFINER  | CURRENT_USER } ] </w:t>
      </w:r>
    </w:p>
    <w:p w14:paraId="330B1919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[ PARALLEL_ENABLE ]</w:t>
      </w:r>
    </w:p>
    <w:p w14:paraId="4BCE962B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[DETERMINISTIC]    [ PIPELINED  ]</w:t>
      </w:r>
    </w:p>
    <w:p w14:paraId="4F63D167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   {IS | AS} </w:t>
      </w:r>
    </w:p>
    <w:p w14:paraId="436537D5" w14:textId="77777777" w:rsidR="00B95F09" w:rsidRPr="008C5FB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5FB1">
        <w:rPr>
          <w:rFonts w:ascii="Times New Roman" w:hAnsi="Times New Roman" w:cs="Times New Roman"/>
          <w:sz w:val="28"/>
          <w:szCs w:val="28"/>
        </w:rPr>
        <w:t xml:space="preserve">[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PRAGMA</w:t>
      </w:r>
      <w:r w:rsidR="00CB2790" w:rsidRPr="008C5FB1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AUTONOMOUS</w:t>
      </w:r>
      <w:r w:rsidRPr="008C5FB1">
        <w:rPr>
          <w:rFonts w:ascii="Times New Roman" w:hAnsi="Times New Roman" w:cs="Times New Roman"/>
          <w:sz w:val="28"/>
          <w:szCs w:val="28"/>
        </w:rPr>
        <w:t>_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TRANSACTION</w:t>
      </w:r>
      <w:r w:rsidRPr="008C5FB1">
        <w:rPr>
          <w:rFonts w:ascii="Times New Roman" w:hAnsi="Times New Roman" w:cs="Times New Roman"/>
          <w:sz w:val="28"/>
          <w:szCs w:val="28"/>
        </w:rPr>
        <w:t xml:space="preserve">; ] </w:t>
      </w:r>
    </w:p>
    <w:p w14:paraId="1D1BB0EF" w14:textId="77777777" w:rsidR="00B95F09" w:rsidRPr="008C5FB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5FB1">
        <w:rPr>
          <w:rFonts w:ascii="Times New Roman" w:hAnsi="Times New Roman" w:cs="Times New Roman"/>
          <w:sz w:val="28"/>
          <w:szCs w:val="28"/>
        </w:rPr>
        <w:t xml:space="preserve">[ </w:t>
      </w:r>
      <w:r w:rsidRPr="008C3EBA">
        <w:rPr>
          <w:rFonts w:ascii="Times New Roman" w:hAnsi="Times New Roman" w:cs="Times New Roman"/>
          <w:sz w:val="28"/>
          <w:szCs w:val="28"/>
        </w:rPr>
        <w:t>локальные</w:t>
      </w:r>
      <w:r w:rsidR="008F30F7" w:rsidRPr="008C5FB1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объявления</w:t>
      </w:r>
      <w:r w:rsidR="008F30F7" w:rsidRPr="008C5FB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еременных</w:t>
      </w:r>
      <w:r w:rsidRPr="008C5FB1">
        <w:rPr>
          <w:rFonts w:ascii="Times New Roman" w:hAnsi="Times New Roman" w:cs="Times New Roman"/>
          <w:sz w:val="28"/>
          <w:szCs w:val="28"/>
        </w:rPr>
        <w:t xml:space="preserve">] </w:t>
      </w:r>
    </w:p>
    <w:p w14:paraId="4A5F9066" w14:textId="77777777" w:rsidR="00B95F09" w:rsidRPr="003654C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4F336F26" w14:textId="77777777" w:rsidR="00B95F09" w:rsidRPr="003654C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Исполняемые</w:t>
      </w:r>
      <w:r w:rsidRPr="003654C5">
        <w:rPr>
          <w:rFonts w:ascii="Times New Roman" w:hAnsi="Times New Roman" w:cs="Times New Roman"/>
          <w:sz w:val="28"/>
          <w:szCs w:val="28"/>
        </w:rPr>
        <w:t>_</w:t>
      </w:r>
      <w:r w:rsidRPr="008C3EBA">
        <w:rPr>
          <w:rFonts w:ascii="Times New Roman" w:hAnsi="Times New Roman" w:cs="Times New Roman"/>
          <w:sz w:val="28"/>
          <w:szCs w:val="28"/>
        </w:rPr>
        <w:t>операторы</w:t>
      </w:r>
    </w:p>
    <w:p w14:paraId="033BD355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 xml:space="preserve">[ EXCEPTION </w:t>
      </w:r>
    </w:p>
    <w:p w14:paraId="29272525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обработка_ошибок]</w:t>
      </w:r>
    </w:p>
    <w:p w14:paraId="5DC8B7EF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 xml:space="preserve">END [ имя_функции]; </w:t>
      </w:r>
    </w:p>
    <w:p w14:paraId="78454534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47CE5FD" w14:textId="77777777" w:rsidR="00B95F09" w:rsidRPr="008C3EBA" w:rsidRDefault="00B95F09" w:rsidP="001F176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где </w:t>
      </w:r>
      <w:r w:rsidRPr="008C3EBA">
        <w:rPr>
          <w:rFonts w:ascii="Times New Roman" w:hAnsi="Times New Roman" w:cs="Times New Roman"/>
          <w:sz w:val="28"/>
          <w:szCs w:val="28"/>
        </w:rPr>
        <w:t>PARALLEL_ENABLE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B2790">
        <w:rPr>
          <w:rFonts w:ascii="Times New Roman" w:hAnsi="Times New Roman" w:cs="Times New Roman"/>
          <w:sz w:val="28"/>
          <w:szCs w:val="28"/>
        </w:rPr>
        <w:t>– атрибут</w:t>
      </w:r>
      <w:r w:rsidR="001A68F0">
        <w:rPr>
          <w:rFonts w:ascii="Times New Roman" w:hAnsi="Times New Roman" w:cs="Times New Roman"/>
          <w:sz w:val="28"/>
          <w:szCs w:val="28"/>
        </w:rPr>
        <w:t>,</w:t>
      </w:r>
      <w:r w:rsidR="00CB279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8C3EBA">
        <w:rPr>
          <w:rFonts w:ascii="Times New Roman" w:hAnsi="Times New Roman" w:cs="Times New Roman"/>
          <w:sz w:val="28"/>
          <w:szCs w:val="28"/>
        </w:rPr>
        <w:t>спользуе</w:t>
      </w:r>
      <w:r w:rsidR="00CB2790">
        <w:rPr>
          <w:rFonts w:ascii="Times New Roman" w:hAnsi="Times New Roman" w:cs="Times New Roman"/>
          <w:sz w:val="28"/>
          <w:szCs w:val="28"/>
        </w:rPr>
        <w:t>мый</w:t>
      </w:r>
      <w:r w:rsidRPr="008C3EBA">
        <w:rPr>
          <w:rFonts w:ascii="Times New Roman" w:hAnsi="Times New Roman" w:cs="Times New Roman"/>
          <w:sz w:val="28"/>
          <w:szCs w:val="28"/>
        </w:rPr>
        <w:t xml:space="preserve"> для оптимизации</w:t>
      </w:r>
      <w:r w:rsidR="00CB2790">
        <w:rPr>
          <w:rFonts w:ascii="Times New Roman" w:hAnsi="Times New Roman" w:cs="Times New Roman"/>
          <w:sz w:val="28"/>
          <w:szCs w:val="28"/>
        </w:rPr>
        <w:t>,</w:t>
      </w:r>
      <w:r w:rsidRPr="008C3EBA">
        <w:rPr>
          <w:rFonts w:ascii="Times New Roman" w:hAnsi="Times New Roman" w:cs="Times New Roman"/>
          <w:sz w:val="28"/>
          <w:szCs w:val="28"/>
        </w:rPr>
        <w:t xml:space="preserve"> позволяет системе выполнять функцию параллельно в случае, когда она вызывается из оператора SELECT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68FC566" w14:textId="77777777" w:rsidR="00B95F09" w:rsidRPr="008C3EBA" w:rsidRDefault="00B95F09" w:rsidP="00CB2790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DETERMINISTIC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B2790">
        <w:rPr>
          <w:rFonts w:ascii="Times New Roman" w:hAnsi="Times New Roman" w:cs="Times New Roman"/>
          <w:sz w:val="28"/>
          <w:szCs w:val="28"/>
        </w:rPr>
        <w:t>– атрибут</w:t>
      </w:r>
      <w:r w:rsidR="001A68F0">
        <w:rPr>
          <w:rFonts w:ascii="Times New Roman" w:hAnsi="Times New Roman" w:cs="Times New Roman"/>
          <w:sz w:val="28"/>
          <w:szCs w:val="28"/>
        </w:rPr>
        <w:t>,</w:t>
      </w:r>
      <w:r w:rsidR="00CB279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8C3EBA">
        <w:rPr>
          <w:rFonts w:ascii="Times New Roman" w:hAnsi="Times New Roman" w:cs="Times New Roman"/>
          <w:sz w:val="28"/>
          <w:szCs w:val="28"/>
        </w:rPr>
        <w:t>спользуе</w:t>
      </w:r>
      <w:r w:rsidR="00CB2790">
        <w:rPr>
          <w:rFonts w:ascii="Times New Roman" w:hAnsi="Times New Roman" w:cs="Times New Roman"/>
          <w:sz w:val="28"/>
          <w:szCs w:val="28"/>
        </w:rPr>
        <w:t>мый</w:t>
      </w:r>
      <w:r w:rsidRPr="008C3EBA">
        <w:rPr>
          <w:rFonts w:ascii="Times New Roman" w:hAnsi="Times New Roman" w:cs="Times New Roman"/>
          <w:sz w:val="28"/>
          <w:szCs w:val="28"/>
        </w:rPr>
        <w:t xml:space="preserve"> для оптимизации</w:t>
      </w:r>
      <w:r w:rsidR="00CB2790">
        <w:rPr>
          <w:rFonts w:ascii="Times New Roman" w:hAnsi="Times New Roman" w:cs="Times New Roman"/>
          <w:sz w:val="28"/>
          <w:szCs w:val="28"/>
        </w:rPr>
        <w:t>,</w:t>
      </w:r>
      <w:r w:rsidRPr="008C3EBA">
        <w:rPr>
          <w:rFonts w:ascii="Times New Roman" w:hAnsi="Times New Roman" w:cs="Times New Roman"/>
          <w:sz w:val="28"/>
          <w:szCs w:val="28"/>
        </w:rPr>
        <w:t xml:space="preserve"> позволяет системе применить сохраненную копию возвращаемого функцией значения, если это возможно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24948D28" w14:textId="77777777" w:rsidR="00B95F09" w:rsidRPr="008C3EBA" w:rsidRDefault="00B95F09" w:rsidP="00CB2790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PIPELINED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B2790">
        <w:rPr>
          <w:rFonts w:ascii="Times New Roman" w:hAnsi="Times New Roman" w:cs="Times New Roman"/>
          <w:sz w:val="28"/>
          <w:szCs w:val="28"/>
        </w:rPr>
        <w:t>– атрибут</w:t>
      </w:r>
      <w:r w:rsidR="001A68F0">
        <w:rPr>
          <w:rFonts w:ascii="Times New Roman" w:hAnsi="Times New Roman" w:cs="Times New Roman"/>
          <w:sz w:val="28"/>
          <w:szCs w:val="28"/>
        </w:rPr>
        <w:t>,</w:t>
      </w:r>
      <w:r w:rsidR="00CB279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8C3EBA">
        <w:rPr>
          <w:rFonts w:ascii="Times New Roman" w:hAnsi="Times New Roman" w:cs="Times New Roman"/>
          <w:sz w:val="28"/>
          <w:szCs w:val="28"/>
        </w:rPr>
        <w:t>казыва</w:t>
      </w:r>
      <w:r w:rsidR="00CB2790">
        <w:rPr>
          <w:rFonts w:ascii="Times New Roman" w:hAnsi="Times New Roman" w:cs="Times New Roman"/>
          <w:sz w:val="28"/>
          <w:szCs w:val="28"/>
        </w:rPr>
        <w:t>ющий</w:t>
      </w:r>
      <w:r w:rsidRPr="008C3EBA">
        <w:rPr>
          <w:rFonts w:ascii="Times New Roman" w:hAnsi="Times New Roman" w:cs="Times New Roman"/>
          <w:sz w:val="28"/>
          <w:szCs w:val="28"/>
        </w:rPr>
        <w:t>, что результат табличной функции должен возвращаться построчно, с помощью оператора PIPE ROW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1F80CB9" w14:textId="77777777" w:rsidR="00B95F09" w:rsidRPr="008C3EBA" w:rsidRDefault="00B95F09" w:rsidP="001F176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Pr="008C3EBA">
        <w:rPr>
          <w:rFonts w:ascii="Times New Roman" w:hAnsi="Times New Roman" w:cs="Times New Roman"/>
          <w:sz w:val="28"/>
          <w:szCs w:val="28"/>
        </w:rPr>
        <w:t xml:space="preserve">ип_возвращаемого_результата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8C3EBA">
        <w:rPr>
          <w:rFonts w:ascii="Times New Roman" w:hAnsi="Times New Roman" w:cs="Times New Roman"/>
          <w:sz w:val="28"/>
          <w:szCs w:val="28"/>
        </w:rPr>
        <w:t xml:space="preserve"> функция</w:t>
      </w:r>
      <w:r w:rsidR="00CB2790">
        <w:rPr>
          <w:rFonts w:ascii="Times New Roman" w:hAnsi="Times New Roman" w:cs="Times New Roman"/>
          <w:sz w:val="28"/>
          <w:szCs w:val="28"/>
        </w:rPr>
        <w:t>, которая</w:t>
      </w:r>
      <w:r w:rsidRPr="008C3EBA">
        <w:rPr>
          <w:rFonts w:ascii="Times New Roman" w:hAnsi="Times New Roman" w:cs="Times New Roman"/>
          <w:sz w:val="28"/>
          <w:szCs w:val="28"/>
        </w:rPr>
        <w:t xml:space="preserve"> может возвращать любые </w:t>
      </w:r>
      <w:r>
        <w:rPr>
          <w:rFonts w:ascii="Times New Roman" w:hAnsi="Times New Roman" w:cs="Times New Roman"/>
          <w:sz w:val="28"/>
          <w:szCs w:val="28"/>
        </w:rPr>
        <w:t xml:space="preserve">данные, определенные в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="00CB2790">
        <w:rPr>
          <w:rFonts w:ascii="Times New Roman" w:hAnsi="Times New Roman" w:cs="Times New Roman"/>
          <w:sz w:val="28"/>
          <w:szCs w:val="28"/>
        </w:rPr>
        <w:t>.</w:t>
      </w:r>
    </w:p>
    <w:p w14:paraId="540D0333" w14:textId="77777777" w:rsidR="00B95F09" w:rsidRPr="00164AF3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8C3EBA">
        <w:rPr>
          <w:rFonts w:ascii="Times New Roman" w:hAnsi="Times New Roman" w:cs="Times New Roman"/>
          <w:sz w:val="28"/>
          <w:szCs w:val="28"/>
        </w:rPr>
        <w:t>ункц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8C3EBA">
        <w:rPr>
          <w:rFonts w:ascii="Times New Roman" w:hAnsi="Times New Roman" w:cs="Times New Roman"/>
          <w:sz w:val="28"/>
          <w:szCs w:val="28"/>
        </w:rPr>
        <w:t>, которая возвращает количество отработанных сотрудником лет и месяце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B2790">
        <w:rPr>
          <w:rFonts w:ascii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</w:rPr>
        <w:t>схем</w:t>
      </w:r>
      <w:r w:rsidR="00CB2790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CB2790">
        <w:rPr>
          <w:rFonts w:ascii="Times New Roman" w:hAnsi="Times New Roman" w:cs="Times New Roman"/>
          <w:sz w:val="28"/>
          <w:szCs w:val="28"/>
        </w:rPr>
        <w:t>:</w:t>
      </w:r>
    </w:p>
    <w:p w14:paraId="1240AE3F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6695DE2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CREATE OR REPLACE FUNCTION get_time_work (</w:t>
      </w:r>
    </w:p>
    <w:p w14:paraId="23438D61" w14:textId="77777777" w:rsidR="00B95F09" w:rsidRPr="008C3EBA" w:rsidRDefault="00F25004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mpid</w:t>
      </w:r>
      <w:r w:rsidRPr="00F2500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employees.employee_id%TYPE,</w:t>
      </w:r>
    </w:p>
    <w:p w14:paraId="719399C0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dateval DATE DEFAULT SYSDATE</w:t>
      </w:r>
    </w:p>
    <w:p w14:paraId="467E60F2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95A0A0A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RETURN VARCHAR2</w:t>
      </w:r>
    </w:p>
    <w:p w14:paraId="0E401194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14:paraId="4AEF1CA1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RESULT  INTERVAL YEAR TO MONTH;</w:t>
      </w:r>
    </w:p>
    <w:p w14:paraId="522A195D" w14:textId="77777777" w:rsidR="00B95F09" w:rsidRPr="008C3EBA" w:rsidRDefault="00F25004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 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employees.hire_date%</w:t>
      </w:r>
      <w:r w:rsidR="00B95F09" w:rsidRPr="00CB2790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41BEC90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2E4F19BE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SELECT hire_date </w:t>
      </w:r>
      <w:r w:rsidR="00F25004">
        <w:rPr>
          <w:rFonts w:ascii="Times New Roman" w:hAnsi="Times New Roman" w:cs="Times New Roman"/>
          <w:sz w:val="28"/>
          <w:szCs w:val="28"/>
          <w:lang w:val="en-US"/>
        </w:rPr>
        <w:t xml:space="preserve">  INTO d 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FROM employees</w:t>
      </w:r>
    </w:p>
    <w:p w14:paraId="2B9B682A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 WHERE employee_id = empid;</w:t>
      </w:r>
    </w:p>
    <w:p w14:paraId="03F7DA72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RESULT:= (dateval - d) YEAR TO MONTH;</w:t>
      </w:r>
    </w:p>
    <w:p w14:paraId="5683E9F4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RETURN RESULT;</w:t>
      </w:r>
    </w:p>
    <w:p w14:paraId="1DB32BBB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END;</w:t>
      </w:r>
    </w:p>
    <w:p w14:paraId="7DA16299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/</w:t>
      </w:r>
    </w:p>
    <w:p w14:paraId="3350743B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087BD99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Параметр dateval описан ключевым словом DEFAULT, что позволяет при обращении к функции не задавать его значение, если значение по умолчанию устраивает.</w:t>
      </w:r>
    </w:p>
    <w:p w14:paraId="628158F7" w14:textId="77777777" w:rsidR="00B95F09" w:rsidRPr="00164AF3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4B12">
        <w:rPr>
          <w:rFonts w:ascii="Times New Roman" w:eastAsia="Times New Roman" w:hAnsi="Times New Roman" w:cs="Times New Roman"/>
          <w:sz w:val="28"/>
          <w:szCs w:val="28"/>
        </w:rPr>
        <w:t>Вызов функции может осуществляться в любом месте исполняемого оператора, где возможно использование выражения</w:t>
      </w:r>
      <w:r>
        <w:rPr>
          <w:rFonts w:ascii="Times New Roman" w:eastAsia="Times New Roman" w:hAnsi="Times New Roman" w:cs="Times New Roman"/>
          <w:sz w:val="28"/>
          <w:szCs w:val="28"/>
        </w:rPr>
        <w:t>, следовательно, в</w:t>
      </w:r>
      <w:r w:rsidRPr="00164AF3">
        <w:rPr>
          <w:rFonts w:ascii="Times New Roman" w:eastAsia="Times New Roman" w:hAnsi="Times New Roman" w:cs="Times New Roman"/>
          <w:sz w:val="28"/>
          <w:szCs w:val="28"/>
        </w:rPr>
        <w:t>ызвать функцию можно следующими способами:</w:t>
      </w:r>
    </w:p>
    <w:p w14:paraId="173EF963" w14:textId="77777777" w:rsidR="00B95F09" w:rsidRPr="00640665" w:rsidRDefault="00B95F09" w:rsidP="00CB2790">
      <w:pPr>
        <w:pStyle w:val="a3"/>
        <w:numPr>
          <w:ilvl w:val="0"/>
          <w:numId w:val="8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 w:rsidRPr="00640665">
        <w:rPr>
          <w:rFonts w:ascii="Times New Roman" w:eastAsia="Times New Roman" w:hAnsi="Times New Roman" w:cs="Times New Roman"/>
          <w:sz w:val="28"/>
          <w:szCs w:val="28"/>
        </w:rPr>
        <w:t>в</w:t>
      </w:r>
      <w:r w:rsidR="00F25004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640665">
        <w:rPr>
          <w:rFonts w:ascii="Times New Roman" w:eastAsia="Times New Roman" w:hAnsi="Times New Roman" w:cs="Times New Roman"/>
          <w:sz w:val="28"/>
          <w:szCs w:val="28"/>
        </w:rPr>
        <w:t>команде</w:t>
      </w:r>
      <w:r w:rsidR="00F25004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640665">
        <w:rPr>
          <w:rFonts w:ascii="Times New Roman" w:eastAsia="Times New Roman" w:hAnsi="Times New Roman" w:cs="Times New Roman"/>
          <w:sz w:val="28"/>
          <w:szCs w:val="28"/>
        </w:rPr>
        <w:t>присваивания</w:t>
      </w:r>
      <w:r w:rsidRPr="00640665">
        <w:rPr>
          <w:rFonts w:ascii="Times New Roman" w:eastAsia="Times New Roman" w:hAnsi="Times New Roman" w:cs="Times New Roman"/>
          <w:sz w:val="28"/>
          <w:szCs w:val="28"/>
          <w:lang w:val="en-GB"/>
        </w:rPr>
        <w:t>:</w:t>
      </w:r>
    </w:p>
    <w:p w14:paraId="65F215E4" w14:textId="77777777" w:rsidR="00B95F09" w:rsidRPr="0017607E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</w:p>
    <w:p w14:paraId="133EBE3F" w14:textId="77777777" w:rsidR="00B95F09" w:rsidRPr="00F25004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F25004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declare</w:t>
      </w:r>
    </w:p>
    <w:p w14:paraId="6915385F" w14:textId="77777777" w:rsidR="00B95F09" w:rsidRPr="001477C1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477C1">
        <w:rPr>
          <w:rFonts w:ascii="Times New Roman" w:eastAsia="Times New Roman" w:hAnsi="Times New Roman" w:cs="Times New Roman"/>
          <w:sz w:val="28"/>
          <w:szCs w:val="28"/>
          <w:lang w:val="en-US"/>
        </w:rPr>
        <w:t>time INTERVAL YEAR TO MONTH;</w:t>
      </w:r>
    </w:p>
    <w:p w14:paraId="6E208B45" w14:textId="77777777" w:rsidR="00B95F09" w:rsidRPr="00DF5A2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DF5A26">
        <w:rPr>
          <w:rFonts w:ascii="Times New Roman" w:hAnsi="Times New Roman" w:cs="Times New Roman"/>
          <w:caps/>
          <w:sz w:val="28"/>
          <w:szCs w:val="28"/>
          <w:lang w:val="en-US"/>
        </w:rPr>
        <w:t>begin</w:t>
      </w:r>
    </w:p>
    <w:p w14:paraId="718BD272" w14:textId="77777777" w:rsidR="00B95F09" w:rsidRPr="001477C1" w:rsidRDefault="008F30F7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="00B95F09" w:rsidRPr="001477C1">
        <w:rPr>
          <w:rFonts w:ascii="Times New Roman" w:eastAsia="Times New Roman" w:hAnsi="Times New Roman" w:cs="Times New Roman"/>
          <w:sz w:val="28"/>
          <w:szCs w:val="28"/>
          <w:lang w:val="en-US"/>
        </w:rPr>
        <w:t>ime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="00B95F09" w:rsidRPr="001477C1">
        <w:rPr>
          <w:rFonts w:ascii="Times New Roman" w:eastAsia="Times New Roman" w:hAnsi="Times New Roman" w:cs="Times New Roman"/>
          <w:sz w:val="28"/>
          <w:szCs w:val="28"/>
          <w:lang w:val="en-US"/>
        </w:rPr>
        <w:t>:=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="00B95F09" w:rsidRPr="001477C1">
        <w:rPr>
          <w:rFonts w:ascii="Times New Roman" w:eastAsia="Times New Roman" w:hAnsi="Times New Roman" w:cs="Times New Roman"/>
          <w:sz w:val="28"/>
          <w:szCs w:val="28"/>
          <w:lang w:val="en-US"/>
        </w:rPr>
        <w:t>get_time_work (108);</w:t>
      </w:r>
    </w:p>
    <w:p w14:paraId="1C154D56" w14:textId="77777777" w:rsidR="00B95F09" w:rsidRPr="001477C1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F25004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dbms_output.put_line</w:t>
      </w:r>
      <w:r w:rsidRPr="001477C1">
        <w:rPr>
          <w:rFonts w:ascii="Times New Roman" w:eastAsia="Times New Roman" w:hAnsi="Times New Roman" w:cs="Times New Roman"/>
          <w:sz w:val="28"/>
          <w:szCs w:val="28"/>
          <w:lang w:val="en-US"/>
        </w:rPr>
        <w:t>(time);</w:t>
      </w:r>
    </w:p>
    <w:p w14:paraId="7844A1B3" w14:textId="77777777" w:rsidR="00B95F09" w:rsidRPr="0017607E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F5A26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nd</w:t>
      </w:r>
      <w:r w:rsidRPr="0017607E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7BFC3879" w14:textId="77777777" w:rsidR="00B95F09" w:rsidRPr="00164AF3" w:rsidRDefault="00B95F09" w:rsidP="00CB2790">
      <w:pPr>
        <w:pStyle w:val="a3"/>
        <w:numPr>
          <w:ilvl w:val="0"/>
          <w:numId w:val="8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64AF3">
        <w:rPr>
          <w:rFonts w:ascii="Times New Roman" w:eastAsia="Times New Roman" w:hAnsi="Times New Roman" w:cs="Times New Roman"/>
          <w:sz w:val="28"/>
          <w:szCs w:val="28"/>
        </w:rPr>
        <w:lastRenderedPageBreak/>
        <w:t>при задании значения по умолчанию:</w:t>
      </w:r>
    </w:p>
    <w:p w14:paraId="160F8241" w14:textId="77777777" w:rsidR="00B95F09" w:rsidRPr="00164AF3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C04BAAC" w14:textId="77777777" w:rsidR="00B95F09" w:rsidRPr="00DF5A26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DF5A26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declare</w:t>
      </w:r>
    </w:p>
    <w:p w14:paraId="0C7A4822" w14:textId="77777777" w:rsidR="00B95F09" w:rsidRPr="001477C1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477C1">
        <w:rPr>
          <w:rFonts w:ascii="Times New Roman" w:eastAsia="Times New Roman" w:hAnsi="Times New Roman" w:cs="Times New Roman"/>
          <w:sz w:val="28"/>
          <w:szCs w:val="28"/>
          <w:lang w:val="en-US"/>
        </w:rPr>
        <w:t>time INTERVAL YEAR TO MONTH DEFAULT get_time_work (108);</w:t>
      </w:r>
    </w:p>
    <w:p w14:paraId="4A2DE657" w14:textId="77777777" w:rsidR="00B95F09" w:rsidRPr="00DF5A26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DF5A26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begin</w:t>
      </w:r>
    </w:p>
    <w:p w14:paraId="5DEA74F7" w14:textId="77777777" w:rsidR="00B95F09" w:rsidRPr="001477C1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F25004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dbms_output.put_line</w:t>
      </w:r>
      <w:r w:rsidRPr="001477C1">
        <w:rPr>
          <w:rFonts w:ascii="Times New Roman" w:eastAsia="Times New Roman" w:hAnsi="Times New Roman" w:cs="Times New Roman"/>
          <w:sz w:val="28"/>
          <w:szCs w:val="28"/>
          <w:lang w:val="en-US"/>
        </w:rPr>
        <w:t>(time);</w:t>
      </w:r>
    </w:p>
    <w:p w14:paraId="06960E03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DF5A26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nd</w:t>
      </w:r>
      <w:r w:rsidRPr="001477C1">
        <w:rPr>
          <w:rFonts w:ascii="Times New Roman" w:eastAsia="Times New Roman" w:hAnsi="Times New Roman" w:cs="Times New Roman"/>
          <w:sz w:val="28"/>
          <w:szCs w:val="28"/>
          <w:lang w:val="en-US"/>
        </w:rPr>
        <w:t>;</w:t>
      </w:r>
    </w:p>
    <w:p w14:paraId="45A43A3E" w14:textId="77777777" w:rsidR="00B95F09" w:rsidRPr="00E67A5A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val="en-US"/>
        </w:rPr>
      </w:pPr>
    </w:p>
    <w:p w14:paraId="485B3C5B" w14:textId="77777777" w:rsidR="00B95F09" w:rsidRPr="0017607E" w:rsidRDefault="00B95F09" w:rsidP="00CB2790">
      <w:pPr>
        <w:pStyle w:val="a3"/>
        <w:numPr>
          <w:ilvl w:val="0"/>
          <w:numId w:val="8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 w:rsidRPr="00164AF3">
        <w:rPr>
          <w:rFonts w:ascii="Times New Roman" w:eastAsia="Times New Roman" w:hAnsi="Times New Roman" w:cs="Times New Roman"/>
          <w:sz w:val="28"/>
          <w:szCs w:val="28"/>
        </w:rPr>
        <w:t>в</w:t>
      </w:r>
      <w:r w:rsidR="008F30F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64AF3">
        <w:rPr>
          <w:rFonts w:ascii="Times New Roman" w:eastAsia="Times New Roman" w:hAnsi="Times New Roman" w:cs="Times New Roman"/>
          <w:sz w:val="28"/>
          <w:szCs w:val="28"/>
        </w:rPr>
        <w:t>логическом</w:t>
      </w:r>
      <w:r w:rsidR="008F30F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64AF3">
        <w:rPr>
          <w:rFonts w:ascii="Times New Roman" w:eastAsia="Times New Roman" w:hAnsi="Times New Roman" w:cs="Times New Roman"/>
          <w:sz w:val="28"/>
          <w:szCs w:val="28"/>
        </w:rPr>
        <w:t>выражении</w:t>
      </w:r>
      <w:r w:rsidRPr="0017607E">
        <w:rPr>
          <w:rFonts w:ascii="Times New Roman" w:eastAsia="Times New Roman" w:hAnsi="Times New Roman" w:cs="Times New Roman"/>
          <w:sz w:val="28"/>
          <w:szCs w:val="28"/>
          <w:lang w:val="en-GB"/>
        </w:rPr>
        <w:t>:</w:t>
      </w:r>
    </w:p>
    <w:p w14:paraId="6F27551C" w14:textId="77777777" w:rsidR="00B95F09" w:rsidRPr="0017607E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val="en-GB"/>
        </w:rPr>
      </w:pPr>
    </w:p>
    <w:p w14:paraId="52F8FC25" w14:textId="77777777" w:rsidR="00B95F09" w:rsidRPr="00DF5A26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DF5A26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declare</w:t>
      </w:r>
    </w:p>
    <w:p w14:paraId="34EE03B7" w14:textId="77777777" w:rsidR="00B95F09" w:rsidRPr="00780634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780634">
        <w:rPr>
          <w:rFonts w:ascii="Times New Roman" w:eastAsia="Times New Roman" w:hAnsi="Times New Roman" w:cs="Times New Roman"/>
          <w:sz w:val="28"/>
          <w:szCs w:val="28"/>
          <w:lang w:val="en-US"/>
        </w:rPr>
        <w:t>time INTERVAL YEAR TO MONTH;</w:t>
      </w:r>
    </w:p>
    <w:p w14:paraId="2A114904" w14:textId="77777777" w:rsidR="00B95F09" w:rsidRPr="00DF5A26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DF5A26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begin</w:t>
      </w:r>
    </w:p>
    <w:p w14:paraId="742AE781" w14:textId="77777777" w:rsidR="00B95F09" w:rsidRPr="00780634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780634">
        <w:rPr>
          <w:rFonts w:ascii="Times New Roman" w:eastAsia="Times New Roman" w:hAnsi="Times New Roman" w:cs="Times New Roman"/>
          <w:sz w:val="28"/>
          <w:szCs w:val="28"/>
          <w:lang w:val="en-US"/>
        </w:rPr>
        <w:t>IF get_time_work (107) &lt; INTERVAL '10-00' YEAR TO MONTH</w:t>
      </w:r>
    </w:p>
    <w:p w14:paraId="2D0043E3" w14:textId="77777777" w:rsidR="00B95F09" w:rsidRPr="00780634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780634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THEN </w:t>
      </w:r>
    </w:p>
    <w:p w14:paraId="7E393766" w14:textId="77777777" w:rsidR="00B95F09" w:rsidRPr="00780634" w:rsidRDefault="008F30F7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="00B95F09" w:rsidRPr="00780634">
        <w:rPr>
          <w:rFonts w:ascii="Times New Roman" w:eastAsia="Times New Roman" w:hAnsi="Times New Roman" w:cs="Times New Roman"/>
          <w:sz w:val="28"/>
          <w:szCs w:val="28"/>
          <w:lang w:val="en-US"/>
        </w:rPr>
        <w:t>ime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="00B95F09" w:rsidRPr="00780634">
        <w:rPr>
          <w:rFonts w:ascii="Times New Roman" w:eastAsia="Times New Roman" w:hAnsi="Times New Roman" w:cs="Times New Roman"/>
          <w:sz w:val="28"/>
          <w:szCs w:val="28"/>
          <w:lang w:val="en-US"/>
        </w:rPr>
        <w:t>:=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="00B95F09" w:rsidRPr="00780634">
        <w:rPr>
          <w:rFonts w:ascii="Times New Roman" w:eastAsia="Times New Roman" w:hAnsi="Times New Roman" w:cs="Times New Roman"/>
          <w:sz w:val="28"/>
          <w:szCs w:val="28"/>
          <w:lang w:val="en-US"/>
        </w:rPr>
        <w:t>get_time_work (107);</w:t>
      </w:r>
    </w:p>
    <w:p w14:paraId="740F3F62" w14:textId="77777777" w:rsidR="00B95F09" w:rsidRPr="00780634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675EA0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dbms_output.put_line</w:t>
      </w:r>
      <w:r w:rsidRPr="00780634">
        <w:rPr>
          <w:rFonts w:ascii="Times New Roman" w:eastAsia="Times New Roman" w:hAnsi="Times New Roman" w:cs="Times New Roman"/>
          <w:sz w:val="28"/>
          <w:szCs w:val="28"/>
          <w:lang w:val="en-US"/>
        </w:rPr>
        <w:t>(time);</w:t>
      </w:r>
    </w:p>
    <w:p w14:paraId="07FF9235" w14:textId="77777777" w:rsidR="00B95F09" w:rsidRPr="00780634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DF5A26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nd if</w:t>
      </w:r>
      <w:r w:rsidRPr="00780634">
        <w:rPr>
          <w:rFonts w:ascii="Times New Roman" w:eastAsia="Times New Roman" w:hAnsi="Times New Roman" w:cs="Times New Roman"/>
          <w:sz w:val="28"/>
          <w:szCs w:val="28"/>
          <w:lang w:val="en-US"/>
        </w:rPr>
        <w:t>;</w:t>
      </w:r>
    </w:p>
    <w:p w14:paraId="7298BB9D" w14:textId="77777777" w:rsidR="00B95F09" w:rsidRPr="00164AF3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DF5A26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nd</w:t>
      </w:r>
      <w:r w:rsidRPr="00780634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; </w:t>
      </w:r>
    </w:p>
    <w:p w14:paraId="6862775C" w14:textId="77777777" w:rsidR="00B95F09" w:rsidRPr="00E67A5A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val="en-GB"/>
        </w:rPr>
      </w:pPr>
    </w:p>
    <w:p w14:paraId="2489F20B" w14:textId="77777777" w:rsidR="00B95F09" w:rsidRPr="0017607E" w:rsidRDefault="00B95F09" w:rsidP="00CD6648">
      <w:pPr>
        <w:pStyle w:val="a3"/>
        <w:numPr>
          <w:ilvl w:val="0"/>
          <w:numId w:val="8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 w:rsidRPr="00164AF3">
        <w:rPr>
          <w:rFonts w:ascii="Times New Roman" w:eastAsia="Times New Roman" w:hAnsi="Times New Roman" w:cs="Times New Roman"/>
          <w:sz w:val="28"/>
          <w:szCs w:val="28"/>
        </w:rPr>
        <w:t>в</w:t>
      </w:r>
      <w:r w:rsidR="00F25004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64AF3">
        <w:rPr>
          <w:rFonts w:ascii="Times New Roman" w:eastAsia="Times New Roman" w:hAnsi="Times New Roman" w:cs="Times New Roman"/>
          <w:sz w:val="28"/>
          <w:szCs w:val="28"/>
        </w:rPr>
        <w:t>команде</w:t>
      </w:r>
      <w:r w:rsidRPr="0017607E">
        <w:rPr>
          <w:rFonts w:ascii="Times New Roman" w:eastAsia="Times New Roman" w:hAnsi="Times New Roman" w:cs="Times New Roman"/>
          <w:sz w:val="28"/>
          <w:szCs w:val="28"/>
          <w:lang w:val="en-GB"/>
        </w:rPr>
        <w:t xml:space="preserve"> SQL:</w:t>
      </w:r>
    </w:p>
    <w:p w14:paraId="5B175FDE" w14:textId="77777777" w:rsidR="00B95F09" w:rsidRPr="0017607E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</w:p>
    <w:p w14:paraId="2AC5B99E" w14:textId="77777777" w:rsidR="008F30F7" w:rsidRDefault="00782521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78252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SELECT employee_id, first_name, get_time_work (employee_id) </w:t>
      </w:r>
    </w:p>
    <w:p w14:paraId="7E6EA070" w14:textId="77777777" w:rsidR="008F30F7" w:rsidRDefault="00782521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782521">
        <w:rPr>
          <w:rFonts w:ascii="Times New Roman" w:eastAsia="Times New Roman" w:hAnsi="Times New Roman" w:cs="Times New Roman"/>
          <w:sz w:val="28"/>
          <w:szCs w:val="28"/>
          <w:lang w:val="en-US"/>
        </w:rPr>
        <w:t>FROM employees</w:t>
      </w:r>
      <w:r w:rsidR="008F30F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</w:p>
    <w:p w14:paraId="750DD1CF" w14:textId="77777777" w:rsidR="00782521" w:rsidRPr="00782521" w:rsidRDefault="00782521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782521">
        <w:rPr>
          <w:rFonts w:ascii="Times New Roman" w:eastAsia="Times New Roman" w:hAnsi="Times New Roman" w:cs="Times New Roman"/>
          <w:sz w:val="28"/>
          <w:szCs w:val="28"/>
          <w:lang w:val="en-US"/>
        </w:rPr>
        <w:t>WHERE (sysdate - hire_date)</w:t>
      </w:r>
      <w:r w:rsidR="008F30F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782521">
        <w:rPr>
          <w:rFonts w:ascii="Times New Roman" w:eastAsia="Times New Roman" w:hAnsi="Times New Roman" w:cs="Times New Roman"/>
          <w:sz w:val="28"/>
          <w:szCs w:val="28"/>
          <w:lang w:val="en-US"/>
        </w:rPr>
        <w:t>YEAR TO MONTH &gt;</w:t>
      </w:r>
      <w:r w:rsidR="008F30F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782521">
        <w:rPr>
          <w:rFonts w:ascii="Times New Roman" w:eastAsia="Times New Roman" w:hAnsi="Times New Roman" w:cs="Times New Roman"/>
          <w:sz w:val="28"/>
          <w:szCs w:val="28"/>
          <w:lang w:val="en-US"/>
        </w:rPr>
        <w:t>get_time_work (114);</w:t>
      </w:r>
    </w:p>
    <w:p w14:paraId="2E36EC69" w14:textId="77777777" w:rsidR="00B95F09" w:rsidRPr="00164AF3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0C183584" w14:textId="77777777" w:rsidR="00B95F09" w:rsidRPr="00137EA7" w:rsidRDefault="00B95F09" w:rsidP="009205D5">
      <w:pPr>
        <w:pStyle w:val="a3"/>
        <w:numPr>
          <w:ilvl w:val="0"/>
          <w:numId w:val="81"/>
        </w:numPr>
        <w:tabs>
          <w:tab w:val="left" w:pos="851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0665">
        <w:rPr>
          <w:rFonts w:ascii="Times New Roman" w:eastAsia="Times New Roman" w:hAnsi="Times New Roman" w:cs="Times New Roman"/>
          <w:sz w:val="28"/>
          <w:szCs w:val="28"/>
        </w:rPr>
        <w:t>как аргумент в списке параметров другой программной единицы</w:t>
      </w:r>
      <w:r w:rsidR="00CB2790">
        <w:rPr>
          <w:rFonts w:ascii="Times New Roman" w:eastAsia="Times New Roman" w:hAnsi="Times New Roman" w:cs="Times New Roman"/>
          <w:sz w:val="28"/>
          <w:szCs w:val="28"/>
        </w:rPr>
        <w:t>, н</w:t>
      </w:r>
      <w:r w:rsidRPr="00640665">
        <w:rPr>
          <w:rFonts w:ascii="Times New Roman" w:eastAsia="Times New Roman" w:hAnsi="Times New Roman" w:cs="Times New Roman"/>
          <w:sz w:val="28"/>
          <w:szCs w:val="28"/>
        </w:rPr>
        <w:t>апример</w:t>
      </w:r>
      <w:r w:rsidR="00CB2790"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17C9B35E" w14:textId="77777777" w:rsidR="00B95F09" w:rsidRPr="00137EA7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2FF2C948" w14:textId="77777777" w:rsidR="00B95F09" w:rsidRPr="00A24B1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caps/>
          <w:sz w:val="28"/>
          <w:szCs w:val="28"/>
          <w:lang w:val="en-US"/>
        </w:rPr>
        <w:t>begin</w:t>
      </w:r>
    </w:p>
    <w:p w14:paraId="1020A879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CHANGE_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HIRE_DATE 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(105,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get_time_work (107)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4FEBF137" w14:textId="77777777" w:rsidR="00B95F09" w:rsidRPr="006D7E8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6D7E87">
        <w:rPr>
          <w:rFonts w:ascii="Times New Roman" w:hAnsi="Times New Roman" w:cs="Times New Roman"/>
          <w:sz w:val="28"/>
          <w:szCs w:val="28"/>
        </w:rPr>
        <w:t>;</w:t>
      </w:r>
    </w:p>
    <w:p w14:paraId="29919ADB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D7E87">
        <w:rPr>
          <w:rFonts w:ascii="Times New Roman" w:hAnsi="Times New Roman" w:cs="Times New Roman"/>
          <w:sz w:val="28"/>
          <w:szCs w:val="28"/>
        </w:rPr>
        <w:t>/</w:t>
      </w:r>
    </w:p>
    <w:p w14:paraId="51EE8F29" w14:textId="77777777" w:rsidR="00CB2790" w:rsidRPr="006D7E87" w:rsidRDefault="00CB2790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7F6FC4C" w14:textId="77777777" w:rsidR="00B95F09" w:rsidRPr="00164AF3" w:rsidRDefault="00B95F09" w:rsidP="009205D5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где 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CHANGE</w:t>
      </w:r>
      <w:r w:rsidRPr="00A24B12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HIRE</w:t>
      </w:r>
      <w:r w:rsidRPr="00A24B12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DATE</w:t>
      </w:r>
      <w:r>
        <w:rPr>
          <w:rFonts w:ascii="Times New Roman" w:hAnsi="Times New Roman" w:cs="Times New Roman"/>
          <w:sz w:val="28"/>
          <w:szCs w:val="28"/>
        </w:rPr>
        <w:t xml:space="preserve"> – гипотетическая процедура </w:t>
      </w:r>
      <w:r w:rsidR="00CB2790">
        <w:rPr>
          <w:rFonts w:ascii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</w:rPr>
        <w:t xml:space="preserve">изменения </w:t>
      </w:r>
      <w:r w:rsidR="00CB2790">
        <w:rPr>
          <w:rFonts w:ascii="Times New Roman" w:hAnsi="Times New Roman" w:cs="Times New Roman"/>
          <w:sz w:val="28"/>
          <w:szCs w:val="28"/>
        </w:rPr>
        <w:t xml:space="preserve">даты </w:t>
      </w:r>
      <w:r>
        <w:rPr>
          <w:rFonts w:ascii="Times New Roman" w:hAnsi="Times New Roman" w:cs="Times New Roman"/>
          <w:sz w:val="28"/>
          <w:szCs w:val="28"/>
        </w:rPr>
        <w:t>приема на работу сотрудника.</w:t>
      </w:r>
    </w:p>
    <w:p w14:paraId="6939D8BB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Функции, которые в результате своей работы производят изменения в БД, нельзя применять в SQL</w:t>
      </w:r>
      <w:r w:rsidR="00CB2790">
        <w:rPr>
          <w:rFonts w:ascii="Times New Roman" w:hAnsi="Times New Roman" w:cs="Times New Roman"/>
          <w:sz w:val="28"/>
          <w:szCs w:val="28"/>
        </w:rPr>
        <w:t>-</w:t>
      </w:r>
      <w:r w:rsidRPr="008C3EBA">
        <w:rPr>
          <w:rFonts w:ascii="Times New Roman" w:hAnsi="Times New Roman" w:cs="Times New Roman"/>
          <w:sz w:val="28"/>
          <w:szCs w:val="28"/>
        </w:rPr>
        <w:t>запросах.</w:t>
      </w:r>
    </w:p>
    <w:p w14:paraId="6B3C7810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еть существующие процедуры и функции можно с помощью запроса к словарю данных:</w:t>
      </w:r>
    </w:p>
    <w:p w14:paraId="09D700DE" w14:textId="77777777" w:rsidR="00B95F09" w:rsidRPr="00DC10B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</w:rPr>
      </w:pPr>
    </w:p>
    <w:p w14:paraId="1848EC4A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SELECT OBJECT_NAME, OBJECT_TYPE, STATUS </w:t>
      </w:r>
    </w:p>
    <w:p w14:paraId="409D89BB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FROM USER_OBJECTS </w:t>
      </w:r>
    </w:p>
    <w:p w14:paraId="76B9A345" w14:textId="77777777" w:rsidR="00B95F09" w:rsidRPr="00073B7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OBJECT_TYPE IN ('PROCEDURE', 'FUNCTION');</w:t>
      </w:r>
    </w:p>
    <w:p w14:paraId="4AB99430" w14:textId="77777777" w:rsidR="00B95F09" w:rsidRPr="00DC10B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  <w:lang w:val="en-US"/>
        </w:rPr>
      </w:pPr>
    </w:p>
    <w:p w14:paraId="4C76D4AC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lastRenderedPageBreak/>
        <w:t>Пакеты</w:t>
      </w:r>
      <w:r>
        <w:rPr>
          <w:rFonts w:ascii="Times New Roman" w:hAnsi="Times New Roman" w:cs="Times New Roman"/>
          <w:sz w:val="28"/>
          <w:szCs w:val="28"/>
        </w:rPr>
        <w:t>. Процедуры и функции можно группировать в пакеты. Пакеты инкапсулируют связанные функциональности в один автономный модуль.</w:t>
      </w:r>
    </w:p>
    <w:p w14:paraId="05C99F28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кет состоит из двух компонентов:</w:t>
      </w:r>
    </w:p>
    <w:p w14:paraId="22EB7EC0" w14:textId="77777777" w:rsidR="00B95F09" w:rsidRPr="00640665" w:rsidRDefault="00B95F09" w:rsidP="00CB2790">
      <w:pPr>
        <w:pStyle w:val="a3"/>
        <w:numPr>
          <w:ilvl w:val="0"/>
          <w:numId w:val="8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0665">
        <w:rPr>
          <w:rFonts w:ascii="Times New Roman" w:eastAsia="Times New Roman" w:hAnsi="Times New Roman" w:cs="Times New Roman"/>
          <w:sz w:val="28"/>
          <w:szCs w:val="28"/>
        </w:rPr>
        <w:t>спецификация,</w:t>
      </w:r>
    </w:p>
    <w:p w14:paraId="3F6A4E96" w14:textId="77777777" w:rsidR="00B95F09" w:rsidRPr="00640665" w:rsidRDefault="00B95F09" w:rsidP="00CB2790">
      <w:pPr>
        <w:pStyle w:val="a3"/>
        <w:numPr>
          <w:ilvl w:val="0"/>
          <w:numId w:val="8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0665">
        <w:rPr>
          <w:rFonts w:ascii="Times New Roman" w:eastAsia="Times New Roman" w:hAnsi="Times New Roman" w:cs="Times New Roman"/>
          <w:sz w:val="28"/>
          <w:szCs w:val="28"/>
        </w:rPr>
        <w:t>тело.</w:t>
      </w:r>
    </w:p>
    <w:p w14:paraId="6C55AB3A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1A68F0">
        <w:rPr>
          <w:rFonts w:ascii="Times New Roman" w:hAnsi="Times New Roman" w:cs="Times New Roman"/>
          <w:spacing w:val="-6"/>
          <w:sz w:val="28"/>
          <w:szCs w:val="28"/>
        </w:rPr>
        <w:t>Спецификация перечисляет все имеющиеся в пакете процедуры, функции, типы и объекты. Можно сделать их доступными для всех пользователей, у которых есть доступ к пакету. Сам код процедур и функций спецификация не содержит.</w:t>
      </w:r>
    </w:p>
    <w:p w14:paraId="2D96CF00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ло пакета содержит сам код процедур и функций, которые объявлены в спецификации. Любая процедура или функция, содержащаяся в теле пакета и не упомянутая в спецификации, будет доступна только внутри тела пакета.</w:t>
      </w:r>
    </w:p>
    <w:p w14:paraId="0D900174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 спецификации пакета:</w:t>
      </w:r>
    </w:p>
    <w:p w14:paraId="6894796F" w14:textId="77777777" w:rsidR="00B95F09" w:rsidRPr="00E67A5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</w:rPr>
      </w:pPr>
    </w:p>
    <w:p w14:paraId="23037D4E" w14:textId="77777777"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create</w:t>
      </w:r>
      <w:r w:rsidRPr="00F2787E">
        <w:rPr>
          <w:rFonts w:ascii="Times New Roman" w:hAnsi="Times New Roman" w:cs="Times New Roman"/>
          <w:caps/>
          <w:sz w:val="28"/>
          <w:szCs w:val="28"/>
        </w:rPr>
        <w:t xml:space="preserve"> [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or</w:t>
      </w:r>
      <w:r w:rsidR="00CB2790" w:rsidRPr="00F2787E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replace</w:t>
      </w:r>
      <w:r w:rsidRPr="00F2787E">
        <w:rPr>
          <w:rFonts w:ascii="Times New Roman" w:hAnsi="Times New Roman" w:cs="Times New Roman"/>
          <w:caps/>
          <w:sz w:val="28"/>
          <w:szCs w:val="28"/>
        </w:rPr>
        <w:t xml:space="preserve">] 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package</w:t>
      </w:r>
      <w:r w:rsidR="00675EA0" w:rsidRPr="00F2787E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675EA0">
        <w:rPr>
          <w:rFonts w:ascii="Times New Roman" w:hAnsi="Times New Roman" w:cs="Times New Roman"/>
          <w:sz w:val="28"/>
          <w:szCs w:val="28"/>
        </w:rPr>
        <w:t>имя</w:t>
      </w:r>
      <w:r w:rsidRPr="00F2787E">
        <w:rPr>
          <w:rFonts w:ascii="Times New Roman" w:hAnsi="Times New Roman" w:cs="Times New Roman"/>
          <w:sz w:val="28"/>
          <w:szCs w:val="28"/>
        </w:rPr>
        <w:t xml:space="preserve">_ </w:t>
      </w:r>
      <w:r w:rsidRPr="00675EA0">
        <w:rPr>
          <w:rFonts w:ascii="Times New Roman" w:hAnsi="Times New Roman" w:cs="Times New Roman"/>
          <w:sz w:val="28"/>
          <w:szCs w:val="28"/>
        </w:rPr>
        <w:t>пакета</w:t>
      </w:r>
    </w:p>
    <w:p w14:paraId="57EAD4FA" w14:textId="77777777" w:rsidR="00B95F09" w:rsidRPr="00675EA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5EA0">
        <w:rPr>
          <w:rFonts w:ascii="Times New Roman" w:hAnsi="Times New Roman" w:cs="Times New Roman"/>
          <w:sz w:val="28"/>
          <w:szCs w:val="28"/>
        </w:rPr>
        <w:t>{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is</w:t>
      </w:r>
      <w:r w:rsidRPr="00675EA0">
        <w:rPr>
          <w:rFonts w:ascii="Times New Roman" w:hAnsi="Times New Roman" w:cs="Times New Roman"/>
          <w:caps/>
          <w:sz w:val="28"/>
          <w:szCs w:val="28"/>
        </w:rPr>
        <w:t xml:space="preserve"> | 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as</w:t>
      </w:r>
      <w:r w:rsidRPr="00675EA0">
        <w:rPr>
          <w:rFonts w:ascii="Times New Roman" w:hAnsi="Times New Roman" w:cs="Times New Roman"/>
          <w:sz w:val="28"/>
          <w:szCs w:val="28"/>
        </w:rPr>
        <w:t>}</w:t>
      </w:r>
    </w:p>
    <w:p w14:paraId="66F96B23" w14:textId="77777777" w:rsidR="00B95F09" w:rsidRPr="00675EA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5EA0">
        <w:rPr>
          <w:rFonts w:ascii="Times New Roman" w:hAnsi="Times New Roman" w:cs="Times New Roman"/>
          <w:sz w:val="28"/>
          <w:szCs w:val="28"/>
        </w:rPr>
        <w:t>спецификация пакета</w:t>
      </w:r>
    </w:p>
    <w:p w14:paraId="09900246" w14:textId="77777777" w:rsidR="00B95F09" w:rsidRPr="00675EA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end</w:t>
      </w:r>
      <w:r w:rsidR="00675EA0" w:rsidRPr="00675EA0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675EA0">
        <w:rPr>
          <w:rFonts w:ascii="Times New Roman" w:hAnsi="Times New Roman" w:cs="Times New Roman"/>
          <w:sz w:val="28"/>
          <w:szCs w:val="28"/>
        </w:rPr>
        <w:t>имя_пакета;</w:t>
      </w:r>
    </w:p>
    <w:p w14:paraId="74B3E1C3" w14:textId="77777777" w:rsidR="00B95F09" w:rsidRPr="00675EA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</w:rPr>
      </w:pPr>
    </w:p>
    <w:p w14:paraId="33E8E7BB" w14:textId="77777777" w:rsidR="00B95F09" w:rsidRPr="00A90CC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75EA0">
        <w:rPr>
          <w:rFonts w:ascii="Times New Roman" w:hAnsi="Times New Roman" w:cs="Times New Roman"/>
          <w:sz w:val="28"/>
          <w:szCs w:val="28"/>
        </w:rPr>
        <w:t>Создание</w:t>
      </w:r>
      <w:r w:rsidR="00675EA0"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75EA0">
        <w:rPr>
          <w:rFonts w:ascii="Times New Roman" w:hAnsi="Times New Roman" w:cs="Times New Roman"/>
          <w:sz w:val="28"/>
          <w:szCs w:val="28"/>
        </w:rPr>
        <w:t>тела</w:t>
      </w:r>
      <w:r w:rsidR="00675EA0"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75EA0">
        <w:rPr>
          <w:rFonts w:ascii="Times New Roman" w:hAnsi="Times New Roman" w:cs="Times New Roman"/>
          <w:sz w:val="28"/>
          <w:szCs w:val="28"/>
        </w:rPr>
        <w:t>пакета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090ECE5F" w14:textId="77777777" w:rsidR="00B95F09" w:rsidRPr="00A90CC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  <w:lang w:val="en-US"/>
        </w:rPr>
      </w:pPr>
    </w:p>
    <w:p w14:paraId="180FD966" w14:textId="77777777" w:rsidR="00B95F09" w:rsidRPr="00A90CC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create</w:t>
      </w:r>
      <w:r w:rsidRPr="00A90CC2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[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or</w:t>
      </w:r>
      <w:r w:rsidR="00CB2790" w:rsidRPr="00A90CC2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replace</w:t>
      </w:r>
      <w:r w:rsidRPr="00A90CC2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] 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package</w:t>
      </w:r>
      <w:r w:rsidR="00CB2790" w:rsidRPr="00A90CC2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body</w:t>
      </w:r>
      <w:r w:rsidR="00CB2790" w:rsidRPr="00A90CC2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675EA0">
        <w:rPr>
          <w:rFonts w:ascii="Times New Roman" w:hAnsi="Times New Roman" w:cs="Times New Roman"/>
          <w:sz w:val="28"/>
          <w:szCs w:val="28"/>
        </w:rPr>
        <w:t>имя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_ </w:t>
      </w:r>
      <w:r w:rsidRPr="00675EA0">
        <w:rPr>
          <w:rFonts w:ascii="Times New Roman" w:hAnsi="Times New Roman" w:cs="Times New Roman"/>
          <w:sz w:val="28"/>
          <w:szCs w:val="28"/>
        </w:rPr>
        <w:t>пакета</w:t>
      </w:r>
    </w:p>
    <w:p w14:paraId="3313CB16" w14:textId="77777777" w:rsidR="00B95F09" w:rsidRPr="00675EA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5EA0">
        <w:rPr>
          <w:rFonts w:ascii="Times New Roman" w:hAnsi="Times New Roman" w:cs="Times New Roman"/>
          <w:sz w:val="28"/>
          <w:szCs w:val="28"/>
        </w:rPr>
        <w:t>{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is</w:t>
      </w:r>
      <w:r w:rsidRPr="00675EA0">
        <w:rPr>
          <w:rFonts w:ascii="Times New Roman" w:hAnsi="Times New Roman" w:cs="Times New Roman"/>
          <w:caps/>
          <w:sz w:val="28"/>
          <w:szCs w:val="28"/>
        </w:rPr>
        <w:t xml:space="preserve"> | 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as</w:t>
      </w:r>
      <w:r w:rsidRPr="00675EA0">
        <w:rPr>
          <w:rFonts w:ascii="Times New Roman" w:hAnsi="Times New Roman" w:cs="Times New Roman"/>
          <w:sz w:val="28"/>
          <w:szCs w:val="28"/>
        </w:rPr>
        <w:t>}</w:t>
      </w:r>
    </w:p>
    <w:p w14:paraId="1962EB34" w14:textId="77777777" w:rsidR="00B95F09" w:rsidRPr="00675EA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5EA0">
        <w:rPr>
          <w:rFonts w:ascii="Times New Roman" w:hAnsi="Times New Roman" w:cs="Times New Roman"/>
          <w:sz w:val="28"/>
          <w:szCs w:val="28"/>
        </w:rPr>
        <w:t>тело пакета</w:t>
      </w:r>
    </w:p>
    <w:p w14:paraId="02E5E610" w14:textId="77777777" w:rsidR="00B95F09" w:rsidRPr="00675EA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5EA0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675EA0" w:rsidRPr="004243FA">
        <w:rPr>
          <w:rFonts w:ascii="Times New Roman" w:hAnsi="Times New Roman" w:cs="Times New Roman"/>
          <w:sz w:val="28"/>
          <w:szCs w:val="28"/>
        </w:rPr>
        <w:t xml:space="preserve"> </w:t>
      </w:r>
      <w:r w:rsidRPr="00675EA0">
        <w:rPr>
          <w:rFonts w:ascii="Times New Roman" w:hAnsi="Times New Roman" w:cs="Times New Roman"/>
          <w:sz w:val="28"/>
          <w:szCs w:val="28"/>
        </w:rPr>
        <w:t>имя_пакета;</w:t>
      </w:r>
    </w:p>
    <w:p w14:paraId="48B7A1D1" w14:textId="77777777" w:rsidR="00B95F09" w:rsidRPr="00E67A5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</w:rPr>
      </w:pPr>
    </w:p>
    <w:p w14:paraId="47C7BCFF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щение к процедурам и функциям пакета происходит посредством точечной нотации.</w:t>
      </w:r>
    </w:p>
    <w:p w14:paraId="54AA6CF6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1A68F0">
        <w:rPr>
          <w:rFonts w:ascii="Times New Roman" w:hAnsi="Times New Roman" w:cs="Times New Roman"/>
          <w:i/>
          <w:spacing w:val="-4"/>
          <w:sz w:val="28"/>
          <w:szCs w:val="28"/>
        </w:rPr>
        <w:t xml:space="preserve">Локальные модули. 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Локальный модуль – это процедура или функция, которая определена в разделе объявления переменных блока PL/SQL. Использование локальных модулей повышает модульность программы, уменьшает объем кода и улучшает читабельность программы. Локальным такой модуль называется по причине то</w:t>
      </w:r>
      <w:r w:rsidR="00CB2790" w:rsidRPr="001A68F0">
        <w:rPr>
          <w:rFonts w:ascii="Times New Roman" w:hAnsi="Times New Roman" w:cs="Times New Roman"/>
          <w:spacing w:val="-4"/>
          <w:sz w:val="28"/>
          <w:szCs w:val="28"/>
        </w:rPr>
        <w:t>го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, что он доступен только для использования внутри блока, где он объявлен. Вернемся</w:t>
      </w:r>
      <w:r w:rsidR="00675EA0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к</w:t>
      </w:r>
      <w:r w:rsidR="00675EA0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процедуре</w:t>
      </w:r>
      <w:r w:rsidR="00675EA0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изменени</w:t>
      </w:r>
      <w:r w:rsidR="00CB2790" w:rsidRPr="001A68F0">
        <w:rPr>
          <w:rFonts w:ascii="Times New Roman" w:hAnsi="Times New Roman" w:cs="Times New Roman"/>
          <w:spacing w:val="-4"/>
          <w:sz w:val="28"/>
          <w:szCs w:val="28"/>
        </w:rPr>
        <w:t>я</w:t>
      </w:r>
      <w:r w:rsidR="00675EA0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CB2790" w:rsidRPr="001A68F0">
        <w:rPr>
          <w:rFonts w:ascii="Times New Roman" w:hAnsi="Times New Roman" w:cs="Times New Roman"/>
          <w:spacing w:val="-4"/>
          <w:sz w:val="28"/>
          <w:szCs w:val="28"/>
        </w:rPr>
        <w:t>заработной платы</w:t>
      </w:r>
      <w:r w:rsidR="009E6267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и перепишем ее:</w:t>
      </w:r>
    </w:p>
    <w:p w14:paraId="2922E98B" w14:textId="77777777" w:rsidR="00B95F09" w:rsidRPr="00675EA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</w:rPr>
      </w:pPr>
    </w:p>
    <w:p w14:paraId="3B663A9C" w14:textId="77777777"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Pr="00F2787E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OR</w:t>
      </w:r>
      <w:r w:rsidRPr="00F2787E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REPLACE</w:t>
      </w:r>
      <w:r w:rsidRPr="00F2787E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PROCEDURE</w:t>
      </w:r>
      <w:r w:rsidRPr="00F2787E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CHANGE</w:t>
      </w:r>
      <w:r w:rsidRPr="00F2787E">
        <w:rPr>
          <w:rFonts w:ascii="Times New Roman" w:hAnsi="Times New Roman" w:cs="Times New Roman"/>
          <w:sz w:val="28"/>
          <w:szCs w:val="28"/>
        </w:rPr>
        <w:t>_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Pr="00F2787E">
        <w:rPr>
          <w:rFonts w:ascii="Times New Roman" w:hAnsi="Times New Roman" w:cs="Times New Roman"/>
          <w:sz w:val="28"/>
          <w:szCs w:val="28"/>
        </w:rPr>
        <w:t>2</w:t>
      </w:r>
    </w:p>
    <w:p w14:paraId="5BE34697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2787E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(empId IN 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number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, newsal IN 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number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3917F97B" w14:textId="77777777" w:rsidR="00B95F09" w:rsidRPr="00B8261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is</w:t>
      </w:r>
    </w:p>
    <w:p w14:paraId="67CAA95D" w14:textId="77777777" w:rsidR="00B95F09" w:rsidRPr="00DC10B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  <w:lang w:val="en-US"/>
        </w:rPr>
      </w:pPr>
    </w:p>
    <w:p w14:paraId="64D05223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TYPE EMP_INF_TYPE </w:t>
      </w:r>
      <w:r w:rsidRPr="00CB2790">
        <w:rPr>
          <w:rFonts w:ascii="Times New Roman" w:hAnsi="Times New Roman" w:cs="Times New Roman"/>
          <w:caps/>
          <w:sz w:val="28"/>
          <w:szCs w:val="28"/>
          <w:lang w:val="en-US"/>
        </w:rPr>
        <w:t>is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RECORD (</w:t>
      </w:r>
    </w:p>
    <w:p w14:paraId="26EC0480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job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employees.job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%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:=0,</w:t>
      </w:r>
    </w:p>
    <w:p w14:paraId="477558AC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%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:=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0,</w:t>
      </w:r>
    </w:p>
    <w:p w14:paraId="7BD7A4D5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min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sal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%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:=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0,</w:t>
      </w:r>
    </w:p>
    <w:p w14:paraId="1ADB843B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sal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%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:=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0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726C80DB" w14:textId="77777777" w:rsidR="00B95F09" w:rsidRPr="00DC10B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  <w:lang w:val="en-US"/>
        </w:rPr>
      </w:pPr>
    </w:p>
    <w:p w14:paraId="47983EF4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empInf EMP_INF_TYPE;</w:t>
      </w:r>
    </w:p>
    <w:p w14:paraId="36B3F7F9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lastRenderedPageBreak/>
        <w:t>FUNCTION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getInf (emp_id in Number)</w:t>
      </w:r>
    </w:p>
    <w:p w14:paraId="313CE36D" w14:textId="77777777" w:rsidR="00B95F09" w:rsidRPr="008C3EBA" w:rsidRDefault="00CB2790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return 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EMP_INF_TYPE</w:t>
      </w:r>
    </w:p>
    <w:p w14:paraId="07ED8985" w14:textId="77777777" w:rsidR="00B95F09" w:rsidRPr="00DF5A2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DF5A26">
        <w:rPr>
          <w:rFonts w:ascii="Times New Roman" w:hAnsi="Times New Roman" w:cs="Times New Roman"/>
          <w:caps/>
          <w:sz w:val="28"/>
          <w:szCs w:val="28"/>
          <w:lang w:val="en-US"/>
        </w:rPr>
        <w:t>is</w:t>
      </w:r>
    </w:p>
    <w:p w14:paraId="3EC15A48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result EMP_INF_TYPE;</w:t>
      </w:r>
    </w:p>
    <w:p w14:paraId="1AB14105" w14:textId="77777777" w:rsidR="00B95F09" w:rsidRPr="00DF5A2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DF5A26">
        <w:rPr>
          <w:rFonts w:ascii="Times New Roman" w:hAnsi="Times New Roman" w:cs="Times New Roman"/>
          <w:caps/>
          <w:sz w:val="28"/>
          <w:szCs w:val="28"/>
          <w:lang w:val="en-US"/>
        </w:rPr>
        <w:t>begin</w:t>
      </w:r>
    </w:p>
    <w:p w14:paraId="1D180D86" w14:textId="77777777" w:rsidR="00675EA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F5A26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="00675EA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job_id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jobs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min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jobs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205D5">
        <w:rPr>
          <w:rFonts w:ascii="Times New Roman" w:hAnsi="Times New Roman" w:cs="Times New Roman"/>
          <w:caps/>
          <w:sz w:val="28"/>
          <w:szCs w:val="28"/>
          <w:lang w:val="en-US"/>
        </w:rPr>
        <w:t>into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14:paraId="3ECB83B4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result </w:t>
      </w:r>
      <w:r w:rsidRPr="00DF5A26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675EA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jobs</w:t>
      </w:r>
    </w:p>
    <w:p w14:paraId="208868CF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675EA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loyee_id</w:t>
      </w:r>
      <w:r w:rsidR="00CB2790" w:rsidRPr="00CB279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CB2790" w:rsidRPr="00CB279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empId </w:t>
      </w: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and</w:t>
      </w:r>
      <w:r w:rsidR="00675EA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 xml:space="preserve">job_id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CB2790" w:rsidRPr="00CB279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jobs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job_id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C298D90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RETURN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 xml:space="preserve"> result;</w:t>
      </w:r>
    </w:p>
    <w:p w14:paraId="5128A846" w14:textId="77777777" w:rsidR="00B95F09" w:rsidRPr="00BA7272" w:rsidRDefault="00675EA0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E</w:t>
      </w:r>
      <w:r w:rsidR="00B95F09"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nd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BA7272">
        <w:rPr>
          <w:rFonts w:ascii="Times New Roman" w:hAnsi="Times New Roman" w:cs="Times New Roman"/>
          <w:sz w:val="28"/>
          <w:szCs w:val="28"/>
          <w:lang w:val="en-US"/>
        </w:rPr>
        <w:t>getInf;</w:t>
      </w:r>
    </w:p>
    <w:p w14:paraId="1FCC72E7" w14:textId="77777777" w:rsidR="00B95F09" w:rsidRPr="00DC10B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  <w:lang w:val="en-US"/>
        </w:rPr>
      </w:pPr>
    </w:p>
    <w:p w14:paraId="0160C9DC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FUNCTION TestSalary (empInf </w:t>
      </w:r>
      <w:r w:rsidRPr="00AB2C0F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EMP_INF_TYPE, newsal </w:t>
      </w:r>
      <w:r w:rsidRPr="009205D5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in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Number)</w:t>
      </w:r>
    </w:p>
    <w:p w14:paraId="792CAA66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RETURN BOOLEAN</w:t>
      </w:r>
    </w:p>
    <w:p w14:paraId="41921513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14:paraId="1C3F4F40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43CFF974" w14:textId="77777777" w:rsidR="00B95F09" w:rsidRPr="00B82611" w:rsidRDefault="00B82611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I</w:t>
      </w:r>
      <w:r w:rsidR="00B95F09"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f</w:t>
      </w:r>
      <w:r w:rsidR="00675EA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newsal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&lt;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empInf.min_sal </w:t>
      </w:r>
      <w:r w:rsidR="00B95F09"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or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newsal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&gt;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empInf.max_sal </w:t>
      </w:r>
      <w:r w:rsidR="00B95F09"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then</w:t>
      </w:r>
    </w:p>
    <w:p w14:paraId="1CA1C19E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RETURN FALSE;</w:t>
      </w:r>
    </w:p>
    <w:p w14:paraId="048D8226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ELSE RETURN TRUE;</w:t>
      </w:r>
    </w:p>
    <w:p w14:paraId="43C6A4AD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end if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6A85584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END TestSalary;</w:t>
      </w:r>
    </w:p>
    <w:p w14:paraId="72E58C88" w14:textId="77777777" w:rsidR="00B95F09" w:rsidRPr="00DC10B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  <w:lang w:val="en-US"/>
        </w:rPr>
      </w:pPr>
    </w:p>
    <w:p w14:paraId="6B4D269A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09CEE30D" w14:textId="77777777" w:rsidR="00B95F09" w:rsidRPr="008C3EBA" w:rsidRDefault="00AB2C0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mpInf</w:t>
      </w:r>
      <w:r w:rsidRPr="00AB2C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:=getInf (empId);</w:t>
      </w:r>
    </w:p>
    <w:p w14:paraId="60E91BFF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 IF Test</w:t>
      </w:r>
      <w:r w:rsidR="00AB2C0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alary(empInf,</w:t>
      </w:r>
      <w:r w:rsidR="00AB2C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newsal) THEN</w:t>
      </w:r>
    </w:p>
    <w:p w14:paraId="69E40144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update</w:t>
      </w:r>
      <w:r w:rsidR="00675EA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set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salary</w:t>
      </w:r>
      <w:r w:rsidR="00AB2C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AB2C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newsal </w:t>
      </w: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675EA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loyee_id</w:t>
      </w:r>
      <w:r w:rsidR="00AB2C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AB2C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empId;</w:t>
      </w:r>
    </w:p>
    <w:p w14:paraId="6B1182AA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commit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9CEA25B" w14:textId="77777777" w:rsidR="00675EA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dbms_output.put_line</w:t>
      </w:r>
      <w:r w:rsidR="00675EA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('</w:t>
      </w:r>
      <w:r w:rsidRPr="008C3EBA">
        <w:rPr>
          <w:rFonts w:ascii="Times New Roman" w:hAnsi="Times New Roman" w:cs="Times New Roman"/>
          <w:sz w:val="28"/>
          <w:szCs w:val="28"/>
        </w:rPr>
        <w:t>Сотрудник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'||empID||': </w:t>
      </w:r>
    </w:p>
    <w:p w14:paraId="2737346F" w14:textId="77777777" w:rsidR="00AB2C0F" w:rsidRPr="00AB2C0F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старая</w:t>
      </w:r>
      <w:r w:rsidR="00675EA0" w:rsidRPr="00AB2C0F">
        <w:rPr>
          <w:rFonts w:ascii="Times New Roman" w:hAnsi="Times New Roman" w:cs="Times New Roman"/>
          <w:sz w:val="28"/>
          <w:szCs w:val="28"/>
        </w:rPr>
        <w:t xml:space="preserve"> </w:t>
      </w:r>
      <w:r w:rsidR="00AB2C0F">
        <w:rPr>
          <w:rFonts w:ascii="Times New Roman" w:hAnsi="Times New Roman" w:cs="Times New Roman"/>
          <w:sz w:val="28"/>
          <w:szCs w:val="28"/>
        </w:rPr>
        <w:t>заработная</w:t>
      </w:r>
      <w:r w:rsidR="00AB2C0F" w:rsidRPr="00AB2C0F">
        <w:rPr>
          <w:rFonts w:ascii="Times New Roman" w:hAnsi="Times New Roman" w:cs="Times New Roman"/>
          <w:sz w:val="28"/>
          <w:szCs w:val="28"/>
        </w:rPr>
        <w:t xml:space="preserve"> </w:t>
      </w:r>
      <w:r w:rsidR="00AB2C0F">
        <w:rPr>
          <w:rFonts w:ascii="Times New Roman" w:hAnsi="Times New Roman" w:cs="Times New Roman"/>
          <w:sz w:val="28"/>
          <w:szCs w:val="28"/>
        </w:rPr>
        <w:t>плата</w:t>
      </w:r>
      <w:r w:rsidRPr="00AB2C0F">
        <w:rPr>
          <w:rFonts w:ascii="Times New Roman" w:hAnsi="Times New Roman" w:cs="Times New Roman"/>
          <w:sz w:val="28"/>
          <w:szCs w:val="28"/>
        </w:rPr>
        <w:t xml:space="preserve"> = '||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empinf</w:t>
      </w:r>
      <w:r w:rsidRPr="00AB2C0F">
        <w:rPr>
          <w:rFonts w:ascii="Times New Roman" w:hAnsi="Times New Roman" w:cs="Times New Roman"/>
          <w:sz w:val="28"/>
          <w:szCs w:val="28"/>
        </w:rPr>
        <w:t>.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Pr="00AB2C0F">
        <w:rPr>
          <w:rFonts w:ascii="Times New Roman" w:hAnsi="Times New Roman" w:cs="Times New Roman"/>
          <w:sz w:val="28"/>
          <w:szCs w:val="28"/>
        </w:rPr>
        <w:t>||',</w:t>
      </w:r>
    </w:p>
    <w:p w14:paraId="0BE342B8" w14:textId="77777777" w:rsidR="00B95F09" w:rsidRPr="00AB2C0F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новая</w:t>
      </w:r>
      <w:r w:rsidR="00AB2C0F" w:rsidRPr="00AB2C0F">
        <w:rPr>
          <w:rFonts w:ascii="Times New Roman" w:hAnsi="Times New Roman" w:cs="Times New Roman"/>
          <w:sz w:val="28"/>
          <w:szCs w:val="28"/>
        </w:rPr>
        <w:t xml:space="preserve"> </w:t>
      </w:r>
      <w:r w:rsidR="00AB2C0F">
        <w:rPr>
          <w:rFonts w:ascii="Times New Roman" w:hAnsi="Times New Roman" w:cs="Times New Roman"/>
          <w:sz w:val="28"/>
          <w:szCs w:val="28"/>
        </w:rPr>
        <w:t>заработная плата</w:t>
      </w:r>
      <w:r w:rsidR="00AB2C0F" w:rsidRPr="00AB2C0F">
        <w:rPr>
          <w:rFonts w:ascii="Times New Roman" w:hAnsi="Times New Roman" w:cs="Times New Roman"/>
          <w:sz w:val="28"/>
          <w:szCs w:val="28"/>
        </w:rPr>
        <w:t xml:space="preserve"> </w:t>
      </w:r>
      <w:r w:rsidRPr="00AB2C0F">
        <w:rPr>
          <w:rFonts w:ascii="Times New Roman" w:hAnsi="Times New Roman" w:cs="Times New Roman"/>
          <w:sz w:val="28"/>
          <w:szCs w:val="28"/>
        </w:rPr>
        <w:t>= '||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newsal</w:t>
      </w:r>
      <w:r w:rsidRPr="00AB2C0F">
        <w:rPr>
          <w:rFonts w:ascii="Times New Roman" w:hAnsi="Times New Roman" w:cs="Times New Roman"/>
          <w:sz w:val="28"/>
          <w:szCs w:val="28"/>
        </w:rPr>
        <w:t>);</w:t>
      </w:r>
    </w:p>
    <w:p w14:paraId="28834FC2" w14:textId="77777777" w:rsidR="00B95F09" w:rsidRPr="00B8261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8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ELSE</w:t>
      </w:r>
      <w:r w:rsidR="00675EA0" w:rsidRPr="00675EA0">
        <w:rPr>
          <w:rFonts w:ascii="Times New Roman" w:hAnsi="Times New Roman" w:cs="Times New Roman"/>
          <w:sz w:val="28"/>
          <w:szCs w:val="28"/>
        </w:rPr>
        <w:t xml:space="preserve"> </w:t>
      </w:r>
      <w:r w:rsidRPr="00B82611">
        <w:rPr>
          <w:rFonts w:ascii="Times New Roman" w:hAnsi="Times New Roman" w:cs="Times New Roman"/>
          <w:caps/>
          <w:sz w:val="28"/>
          <w:szCs w:val="28"/>
        </w:rPr>
        <w:t>dbms_output.put_line</w:t>
      </w:r>
      <w:r w:rsidRPr="008C3EBA">
        <w:rPr>
          <w:rFonts w:ascii="Times New Roman" w:hAnsi="Times New Roman" w:cs="Times New Roman"/>
          <w:sz w:val="28"/>
          <w:szCs w:val="28"/>
        </w:rPr>
        <w:t>(</w:t>
      </w:r>
      <w:r w:rsidRPr="00B82611">
        <w:rPr>
          <w:rFonts w:ascii="Times New Roman" w:hAnsi="Times New Roman" w:cs="Times New Roman"/>
          <w:spacing w:val="-8"/>
          <w:sz w:val="28"/>
          <w:szCs w:val="28"/>
        </w:rPr>
        <w:t>'Сумма вне рамок должностного оклада');</w:t>
      </w:r>
    </w:p>
    <w:p w14:paraId="509780D2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 xml:space="preserve">    END IF;</w:t>
      </w:r>
    </w:p>
    <w:p w14:paraId="5F35CCBB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END;</w:t>
      </w:r>
    </w:p>
    <w:p w14:paraId="2DFC16F9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/</w:t>
      </w:r>
    </w:p>
    <w:p w14:paraId="3B0A1DA8" w14:textId="77777777" w:rsidR="00B95F09" w:rsidRPr="00AB2C0F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E208FA6" w14:textId="77777777"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В примере используется две локальные функции: getInf, которая возвращает в переменную типа запись информацию о сотруднике и </w:t>
      </w:r>
      <w:r w:rsidRPr="001A68F0">
        <w:rPr>
          <w:rFonts w:ascii="Times New Roman" w:hAnsi="Times New Roman" w:cs="Times New Roman"/>
          <w:spacing w:val="-4"/>
          <w:sz w:val="28"/>
          <w:szCs w:val="28"/>
          <w:lang w:val="en-US"/>
        </w:rPr>
        <w:t>TestSalary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, которая проверяет</w:t>
      </w:r>
      <w:r w:rsidR="00AB2C0F" w:rsidRPr="001A68F0">
        <w:rPr>
          <w:rFonts w:ascii="Times New Roman" w:hAnsi="Times New Roman" w:cs="Times New Roman"/>
          <w:spacing w:val="-4"/>
          <w:sz w:val="28"/>
          <w:szCs w:val="28"/>
        </w:rPr>
        <w:t>,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входит ли новая </w:t>
      </w:r>
      <w:r w:rsidR="00AB2C0F" w:rsidRPr="001A68F0">
        <w:rPr>
          <w:rFonts w:ascii="Times New Roman" w:hAnsi="Times New Roman" w:cs="Times New Roman"/>
          <w:spacing w:val="-4"/>
          <w:sz w:val="28"/>
          <w:szCs w:val="28"/>
        </w:rPr>
        <w:t>заработная плата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в допустимые по должности рамки.</w:t>
      </w:r>
    </w:p>
    <w:p w14:paraId="12339013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3FDE">
        <w:rPr>
          <w:rFonts w:ascii="Times New Roman" w:hAnsi="Times New Roman" w:cs="Times New Roman"/>
          <w:sz w:val="28"/>
          <w:szCs w:val="28"/>
          <w:u w:val="single"/>
        </w:rPr>
        <w:t>Перегрузка модулей</w:t>
      </w:r>
      <w:r>
        <w:rPr>
          <w:rFonts w:ascii="Times New Roman" w:hAnsi="Times New Roman" w:cs="Times New Roman"/>
          <w:i/>
          <w:sz w:val="28"/>
          <w:szCs w:val="28"/>
        </w:rPr>
        <w:t xml:space="preserve">. </w:t>
      </w:r>
      <w:r w:rsidRPr="008C3EBA">
        <w:rPr>
          <w:rFonts w:ascii="Times New Roman" w:hAnsi="Times New Roman" w:cs="Times New Roman"/>
          <w:sz w:val="28"/>
          <w:szCs w:val="28"/>
        </w:rPr>
        <w:t xml:space="preserve">Программы, которые существуют в одной и той же области видимости и имеют одинаковые имена, называются перегруженными. </w:t>
      </w:r>
    </w:p>
    <w:p w14:paraId="5F2AE84A" w14:textId="77777777" w:rsidR="00B95F09" w:rsidRPr="00AB2C0F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18"/>
        </w:rPr>
      </w:pPr>
    </w:p>
    <w:p w14:paraId="0C1E525A" w14:textId="77777777" w:rsidR="00B95F09" w:rsidRPr="000A41BD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A41BD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14:paraId="0249F6A7" w14:textId="77777777" w:rsidR="00B95F09" w:rsidRPr="00B94A0D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A41BD">
        <w:rPr>
          <w:rFonts w:ascii="Times New Roman" w:hAnsi="Times New Roman" w:cs="Times New Roman"/>
          <w:sz w:val="28"/>
          <w:szCs w:val="28"/>
          <w:lang w:val="en-US"/>
        </w:rPr>
        <w:t>val</w:t>
      </w:r>
      <w:r w:rsidRPr="00B94A0D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0A41BD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B94A0D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0A41BD">
        <w:rPr>
          <w:rFonts w:ascii="Times New Roman" w:hAnsi="Times New Roman" w:cs="Times New Roman"/>
          <w:sz w:val="28"/>
          <w:szCs w:val="28"/>
          <w:lang w:val="en-US"/>
        </w:rPr>
        <w:t>VARCHAR</w:t>
      </w:r>
      <w:r w:rsidRPr="00B94A0D">
        <w:rPr>
          <w:rFonts w:ascii="Times New Roman" w:hAnsi="Times New Roman" w:cs="Times New Roman"/>
          <w:sz w:val="28"/>
          <w:szCs w:val="28"/>
          <w:lang w:val="en-US"/>
        </w:rPr>
        <w:t>2 (50) := '</w:t>
      </w:r>
      <w:r w:rsidRPr="008C3EBA">
        <w:rPr>
          <w:rFonts w:ascii="Times New Roman" w:hAnsi="Times New Roman" w:cs="Times New Roman"/>
          <w:sz w:val="28"/>
          <w:szCs w:val="28"/>
        </w:rPr>
        <w:t>выводим</w:t>
      </w:r>
      <w:r w:rsidR="00675EA0" w:rsidRPr="00B94A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текстовую</w:t>
      </w:r>
      <w:r w:rsidR="00675EA0" w:rsidRPr="00B94A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строку</w:t>
      </w:r>
      <w:r w:rsidRPr="00B94A0D">
        <w:rPr>
          <w:rFonts w:ascii="Times New Roman" w:hAnsi="Times New Roman" w:cs="Times New Roman"/>
          <w:sz w:val="28"/>
          <w:szCs w:val="28"/>
          <w:lang w:val="en-US"/>
        </w:rPr>
        <w:t>';</w:t>
      </w:r>
    </w:p>
    <w:p w14:paraId="6A8821BB" w14:textId="77777777" w:rsidR="00B95F09" w:rsidRPr="006D7E8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 w:rsidRPr="006D7E87">
        <w:rPr>
          <w:rFonts w:ascii="Times New Roman" w:hAnsi="Times New Roman" w:cs="Times New Roman"/>
          <w:sz w:val="28"/>
          <w:szCs w:val="28"/>
          <w:lang w:val="en-GB"/>
        </w:rPr>
        <w:t>val_n   NUMBER := 452.36;</w:t>
      </w:r>
    </w:p>
    <w:p w14:paraId="03830491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val_d   DATE := SYSDATE;</w:t>
      </w:r>
    </w:p>
    <w:p w14:paraId="5452DBEE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PROCEDURE mywrite (VALUE IN VARCHAR2)</w:t>
      </w:r>
    </w:p>
    <w:p w14:paraId="09CC2E94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IS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79239391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DBMS_OUTPUT.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put_line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('</w:t>
      </w:r>
      <w:r w:rsidRPr="008C3EBA">
        <w:rPr>
          <w:rFonts w:ascii="Times New Roman" w:hAnsi="Times New Roman" w:cs="Times New Roman"/>
          <w:sz w:val="28"/>
          <w:szCs w:val="28"/>
        </w:rPr>
        <w:t>значение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переменной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=''' || VALUE || '''=');</w:t>
      </w:r>
    </w:p>
    <w:p w14:paraId="64E11D88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END;</w:t>
      </w:r>
    </w:p>
    <w:p w14:paraId="2B36CDFD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PROCEDURE mywrite (VALUE IN NUMBER)</w:t>
      </w:r>
    </w:p>
    <w:p w14:paraId="708925BE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IS</w:t>
      </w:r>
    </w:p>
    <w:p w14:paraId="5879EB20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s   VARCHAR2 (20) := TO_CHAR (VALUE, '99999.99');</w:t>
      </w:r>
    </w:p>
    <w:p w14:paraId="583E0344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5E101CF8" w14:textId="77777777" w:rsidR="00B95F09" w:rsidRPr="004243F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DBMS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put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line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('</w:t>
      </w:r>
      <w:r w:rsidRPr="008C3EBA">
        <w:rPr>
          <w:rFonts w:ascii="Times New Roman" w:hAnsi="Times New Roman" w:cs="Times New Roman"/>
          <w:sz w:val="28"/>
          <w:szCs w:val="28"/>
        </w:rPr>
        <w:t>значение</w:t>
      </w:r>
      <w:r w:rsidR="00675EA0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переменной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=' || 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2B344B0F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103046AF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PROCEDURE mywrite (VALUE IN DATE)</w:t>
      </w:r>
    </w:p>
    <w:p w14:paraId="27145EF3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IS</w:t>
      </w:r>
    </w:p>
    <w:p w14:paraId="538B4CAB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   VARCHAR2 (20)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:= TO_CHAR (VALUE, 'dd.mm.yyyy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hh:mi');</w:t>
      </w:r>
    </w:p>
    <w:p w14:paraId="22092566" w14:textId="77777777"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53EC7566" w14:textId="77777777" w:rsidR="00B95F09" w:rsidRPr="004243F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DBMS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put</w:t>
      </w:r>
      <w:r w:rsidRPr="004243FA">
        <w:rPr>
          <w:rFonts w:ascii="Times New Roman" w:hAnsi="Times New Roman" w:cs="Times New Roman"/>
          <w:caps/>
          <w:sz w:val="28"/>
          <w:szCs w:val="28"/>
          <w:lang w:val="en-US"/>
        </w:rPr>
        <w:t>_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line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('</w:t>
      </w:r>
      <w:r w:rsidRPr="008C3EBA">
        <w:rPr>
          <w:rFonts w:ascii="Times New Roman" w:hAnsi="Times New Roman" w:cs="Times New Roman"/>
          <w:sz w:val="28"/>
          <w:szCs w:val="28"/>
        </w:rPr>
        <w:t>значение</w:t>
      </w:r>
      <w:r w:rsidR="00675EA0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переменной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=' || 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1609E80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62AD632C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30C2848C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mywrite (val_s);</w:t>
      </w:r>
    </w:p>
    <w:p w14:paraId="3163C87A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mywrite (val_n);</w:t>
      </w:r>
    </w:p>
    <w:p w14:paraId="5C0EAD16" w14:textId="77777777" w:rsidR="00B95F09" w:rsidRPr="003C1A4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mywrite</w:t>
      </w:r>
      <w:r w:rsidRPr="003C1A4B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val</w:t>
      </w:r>
      <w:r w:rsidRPr="003C1A4B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3C1A4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A130ABF" w14:textId="77777777"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END;</w:t>
      </w:r>
    </w:p>
    <w:p w14:paraId="07900E7E" w14:textId="77777777"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/</w:t>
      </w:r>
    </w:p>
    <w:p w14:paraId="3C88A7BA" w14:textId="77777777" w:rsidR="00B95F09" w:rsidRPr="00AB2C0F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1976E00" w14:textId="77777777" w:rsidR="00B95F09" w:rsidRPr="002A29A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Перегрузка является подходящим решением при необходимости поддержки разных типов данных. Использование перегрузки имеет несколько ограничений.</w:t>
      </w:r>
      <w:r w:rsidR="00AB2C0F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PL/SQL должен иметь возможность отличить друг от друга разные модули, имеющие одно и то же имя. Для этого использу</w:t>
      </w:r>
      <w:r>
        <w:rPr>
          <w:rFonts w:ascii="Times New Roman" w:hAnsi="Times New Roman" w:cs="Times New Roman"/>
          <w:sz w:val="28"/>
          <w:szCs w:val="28"/>
        </w:rPr>
        <w:t>ю</w:t>
      </w:r>
      <w:r w:rsidRPr="008C3EBA">
        <w:rPr>
          <w:rFonts w:ascii="Times New Roman" w:hAnsi="Times New Roman" w:cs="Times New Roman"/>
          <w:sz w:val="28"/>
          <w:szCs w:val="28"/>
        </w:rPr>
        <w:t>т списки параметров и/или сведения о подпрограмме (процедура или функция). Если у перегруженных подпрограмм отличаются только имена параметров, то такие подпрограммы должны вызываться только с использованием метода связывания параметров по имени. Все перегруженные подпрограммы должны быть объявлены в одном и том же блоке PL/SQL.</w:t>
      </w:r>
    </w:p>
    <w:p w14:paraId="0963D144" w14:textId="77777777" w:rsidR="00B95F09" w:rsidRPr="00736565" w:rsidRDefault="00B95F09" w:rsidP="00AB2C0F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</w:p>
    <w:p w14:paraId="555FDA52" w14:textId="77777777" w:rsidR="00B95F09" w:rsidRDefault="00B95F09" w:rsidP="00AB2C0F">
      <w:pPr>
        <w:pStyle w:val="2"/>
        <w:spacing w:before="0"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2A29AA">
        <w:rPr>
          <w:rFonts w:ascii="Times New Roman" w:hAnsi="Times New Roman" w:cs="Times New Roman"/>
          <w:color w:val="auto"/>
          <w:sz w:val="28"/>
          <w:szCs w:val="28"/>
        </w:rPr>
        <w:t>Задание к лабораторной работе</w:t>
      </w:r>
    </w:p>
    <w:p w14:paraId="5947539B" w14:textId="77777777" w:rsidR="00AB2C0F" w:rsidRPr="00AB2C0F" w:rsidRDefault="00AB2C0F" w:rsidP="00AB2C0F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205F36A7" w14:textId="77777777" w:rsidR="00B95F09" w:rsidRPr="00262CEE" w:rsidRDefault="00B95F09" w:rsidP="0014280F">
      <w:pPr>
        <w:pStyle w:val="ad"/>
        <w:numPr>
          <w:ilvl w:val="0"/>
          <w:numId w:val="68"/>
        </w:numPr>
        <w:tabs>
          <w:tab w:val="left" w:pos="993"/>
        </w:tabs>
        <w:ind w:left="0" w:firstLine="709"/>
        <w:jc w:val="both"/>
        <w:rPr>
          <w:sz w:val="28"/>
          <w:szCs w:val="28"/>
          <w:highlight w:val="green"/>
        </w:rPr>
      </w:pPr>
      <w:r w:rsidRPr="00262CEE">
        <w:rPr>
          <w:sz w:val="28"/>
          <w:szCs w:val="28"/>
          <w:highlight w:val="green"/>
        </w:rPr>
        <w:t>Создать процедуру.</w:t>
      </w:r>
    </w:p>
    <w:p w14:paraId="7FC07A3C" w14:textId="77777777" w:rsidR="00B95F09" w:rsidRPr="00262CEE" w:rsidRDefault="00B95F09" w:rsidP="0014280F">
      <w:pPr>
        <w:pStyle w:val="ad"/>
        <w:numPr>
          <w:ilvl w:val="0"/>
          <w:numId w:val="68"/>
        </w:numPr>
        <w:tabs>
          <w:tab w:val="left" w:pos="993"/>
        </w:tabs>
        <w:ind w:left="0" w:firstLine="709"/>
        <w:jc w:val="both"/>
        <w:rPr>
          <w:sz w:val="28"/>
          <w:szCs w:val="28"/>
          <w:highlight w:val="green"/>
        </w:rPr>
      </w:pPr>
      <w:r w:rsidRPr="00262CEE">
        <w:rPr>
          <w:sz w:val="28"/>
          <w:szCs w:val="28"/>
          <w:highlight w:val="green"/>
        </w:rPr>
        <w:t>Создать функцию</w:t>
      </w:r>
      <w:r w:rsidRPr="00262CEE">
        <w:rPr>
          <w:sz w:val="28"/>
          <w:szCs w:val="28"/>
          <w:highlight w:val="green"/>
          <w:lang w:val="en-US"/>
        </w:rPr>
        <w:t>.</w:t>
      </w:r>
    </w:p>
    <w:p w14:paraId="161E3A46" w14:textId="77777777" w:rsidR="00B95F09" w:rsidRPr="00420E01" w:rsidRDefault="00B95F09" w:rsidP="0014280F">
      <w:pPr>
        <w:pStyle w:val="ad"/>
        <w:tabs>
          <w:tab w:val="left" w:pos="851"/>
          <w:tab w:val="left" w:pos="993"/>
        </w:tabs>
        <w:ind w:firstLine="709"/>
        <w:jc w:val="both"/>
        <w:rPr>
          <w:sz w:val="28"/>
          <w:szCs w:val="28"/>
          <w:highlight w:val="green"/>
        </w:rPr>
      </w:pPr>
      <w:r w:rsidRPr="00420E01">
        <w:rPr>
          <w:sz w:val="28"/>
          <w:szCs w:val="28"/>
          <w:highlight w:val="green"/>
        </w:rPr>
        <w:t xml:space="preserve">Варианты заданий для написания процедур и функций приведены в </w:t>
      </w:r>
      <w:r w:rsidR="00AB2C0F" w:rsidRPr="00420E01">
        <w:rPr>
          <w:sz w:val="28"/>
          <w:szCs w:val="28"/>
          <w:highlight w:val="green"/>
        </w:rPr>
        <w:t>п</w:t>
      </w:r>
      <w:r w:rsidRPr="00420E01">
        <w:rPr>
          <w:sz w:val="28"/>
          <w:szCs w:val="28"/>
          <w:highlight w:val="green"/>
        </w:rPr>
        <w:t>рил</w:t>
      </w:r>
      <w:r w:rsidR="00DB784C" w:rsidRPr="00420E01">
        <w:rPr>
          <w:sz w:val="28"/>
          <w:szCs w:val="28"/>
          <w:highlight w:val="green"/>
        </w:rPr>
        <w:t>. </w:t>
      </w:r>
      <w:r w:rsidR="00C32D98" w:rsidRPr="00420E01">
        <w:rPr>
          <w:sz w:val="28"/>
          <w:szCs w:val="28"/>
          <w:highlight w:val="green"/>
        </w:rPr>
        <w:t>5</w:t>
      </w:r>
      <w:r w:rsidRPr="00420E01">
        <w:rPr>
          <w:sz w:val="28"/>
          <w:szCs w:val="28"/>
          <w:highlight w:val="green"/>
        </w:rPr>
        <w:t>.</w:t>
      </w:r>
      <w:r w:rsidR="00675EA0" w:rsidRPr="00420E01">
        <w:rPr>
          <w:sz w:val="28"/>
          <w:szCs w:val="28"/>
          <w:highlight w:val="green"/>
        </w:rPr>
        <w:t xml:space="preserve"> </w:t>
      </w:r>
      <w:r w:rsidR="00646DA5" w:rsidRPr="00420E01">
        <w:rPr>
          <w:sz w:val="28"/>
          <w:szCs w:val="28"/>
          <w:highlight w:val="green"/>
        </w:rPr>
        <w:t xml:space="preserve">Эти задания </w:t>
      </w:r>
      <w:r w:rsidR="00932B37" w:rsidRPr="00420E01">
        <w:rPr>
          <w:sz w:val="28"/>
          <w:szCs w:val="28"/>
          <w:highlight w:val="green"/>
        </w:rPr>
        <w:t>при необходимости можно</w:t>
      </w:r>
      <w:r w:rsidR="00646DA5" w:rsidRPr="00420E01">
        <w:rPr>
          <w:sz w:val="28"/>
          <w:szCs w:val="28"/>
          <w:highlight w:val="green"/>
        </w:rPr>
        <w:t xml:space="preserve"> усложнить или предложить другие (согласовать с преподавателем) в соответствии с бизнес-логикой </w:t>
      </w:r>
      <w:r w:rsidR="0042678B" w:rsidRPr="00420E01">
        <w:rPr>
          <w:sz w:val="28"/>
          <w:szCs w:val="28"/>
          <w:highlight w:val="green"/>
        </w:rPr>
        <w:t>варианта</w:t>
      </w:r>
      <w:r w:rsidR="00646DA5" w:rsidRPr="00420E01">
        <w:rPr>
          <w:sz w:val="28"/>
          <w:szCs w:val="28"/>
          <w:highlight w:val="green"/>
        </w:rPr>
        <w:t xml:space="preserve"> задания.</w:t>
      </w:r>
    </w:p>
    <w:p w14:paraId="20AE4741" w14:textId="77777777" w:rsidR="00B95F09" w:rsidRPr="00420E01" w:rsidRDefault="00B95F09" w:rsidP="0014280F">
      <w:pPr>
        <w:pStyle w:val="ad"/>
        <w:tabs>
          <w:tab w:val="left" w:pos="851"/>
          <w:tab w:val="left" w:pos="993"/>
        </w:tabs>
        <w:ind w:firstLine="709"/>
        <w:jc w:val="both"/>
        <w:rPr>
          <w:sz w:val="28"/>
          <w:szCs w:val="28"/>
          <w:highlight w:val="green"/>
        </w:rPr>
      </w:pPr>
      <w:r w:rsidRPr="00420E01">
        <w:rPr>
          <w:sz w:val="28"/>
          <w:szCs w:val="28"/>
          <w:highlight w:val="green"/>
        </w:rPr>
        <w:t>При создании</w:t>
      </w:r>
      <w:r w:rsidR="00675EA0" w:rsidRPr="00420E01">
        <w:rPr>
          <w:sz w:val="28"/>
          <w:szCs w:val="28"/>
          <w:highlight w:val="green"/>
        </w:rPr>
        <w:t xml:space="preserve"> </w:t>
      </w:r>
      <w:r w:rsidRPr="00420E01">
        <w:rPr>
          <w:sz w:val="28"/>
          <w:szCs w:val="28"/>
          <w:highlight w:val="green"/>
        </w:rPr>
        <w:t xml:space="preserve">следует выполнить следующие </w:t>
      </w:r>
      <w:r w:rsidR="00646DA5" w:rsidRPr="00420E01">
        <w:rPr>
          <w:sz w:val="28"/>
          <w:szCs w:val="28"/>
          <w:highlight w:val="green"/>
        </w:rPr>
        <w:t xml:space="preserve">минимальные </w:t>
      </w:r>
      <w:r w:rsidRPr="00420E01">
        <w:rPr>
          <w:sz w:val="28"/>
          <w:szCs w:val="28"/>
          <w:highlight w:val="green"/>
        </w:rPr>
        <w:t>требования</w:t>
      </w:r>
      <w:r w:rsidR="00646DA5" w:rsidRPr="00420E01">
        <w:rPr>
          <w:sz w:val="28"/>
          <w:szCs w:val="28"/>
          <w:highlight w:val="green"/>
        </w:rPr>
        <w:t xml:space="preserve"> к синтаксису</w:t>
      </w:r>
      <w:r w:rsidRPr="00420E01">
        <w:rPr>
          <w:sz w:val="28"/>
          <w:szCs w:val="28"/>
          <w:highlight w:val="green"/>
        </w:rPr>
        <w:t>:</w:t>
      </w:r>
    </w:p>
    <w:p w14:paraId="58F04873" w14:textId="77777777" w:rsidR="00B95F09" w:rsidRPr="00420E01" w:rsidRDefault="00B95F09" w:rsidP="0014280F">
      <w:pPr>
        <w:pStyle w:val="ad"/>
        <w:numPr>
          <w:ilvl w:val="0"/>
          <w:numId w:val="67"/>
        </w:numPr>
        <w:tabs>
          <w:tab w:val="left" w:pos="851"/>
          <w:tab w:val="left" w:pos="993"/>
        </w:tabs>
        <w:ind w:left="0" w:firstLine="709"/>
        <w:jc w:val="both"/>
        <w:rPr>
          <w:sz w:val="28"/>
          <w:szCs w:val="28"/>
          <w:highlight w:val="green"/>
        </w:rPr>
      </w:pPr>
      <w:r w:rsidRPr="00420E01">
        <w:rPr>
          <w:sz w:val="28"/>
          <w:szCs w:val="28"/>
          <w:highlight w:val="green"/>
        </w:rPr>
        <w:lastRenderedPageBreak/>
        <w:t>использовать явный курсор или курсорную переменную, а также атрибуты курсора;</w:t>
      </w:r>
      <w:bookmarkStart w:id="41" w:name="_GoBack"/>
      <w:bookmarkEnd w:id="41"/>
    </w:p>
    <w:p w14:paraId="15185AB1" w14:textId="77777777" w:rsidR="00B95F09" w:rsidRPr="00420E01" w:rsidRDefault="00B95F09" w:rsidP="0014280F">
      <w:pPr>
        <w:pStyle w:val="ad"/>
        <w:numPr>
          <w:ilvl w:val="0"/>
          <w:numId w:val="67"/>
        </w:numPr>
        <w:tabs>
          <w:tab w:val="left" w:pos="851"/>
          <w:tab w:val="left" w:pos="993"/>
        </w:tabs>
        <w:ind w:left="0" w:firstLine="709"/>
        <w:jc w:val="both"/>
        <w:rPr>
          <w:sz w:val="28"/>
          <w:szCs w:val="28"/>
          <w:highlight w:val="green"/>
        </w:rPr>
      </w:pPr>
      <w:r w:rsidRPr="00420E01">
        <w:rPr>
          <w:sz w:val="28"/>
          <w:szCs w:val="28"/>
          <w:highlight w:val="green"/>
        </w:rPr>
        <w:t xml:space="preserve">использовать пакет </w:t>
      </w:r>
      <w:r w:rsidRPr="00420E01">
        <w:rPr>
          <w:sz w:val="28"/>
          <w:szCs w:val="28"/>
          <w:highlight w:val="green"/>
          <w:lang w:val="en-US"/>
        </w:rPr>
        <w:t>DBMS</w:t>
      </w:r>
      <w:r w:rsidRPr="00420E01">
        <w:rPr>
          <w:sz w:val="28"/>
          <w:szCs w:val="28"/>
          <w:highlight w:val="green"/>
        </w:rPr>
        <w:t>_</w:t>
      </w:r>
      <w:r w:rsidRPr="00420E01">
        <w:rPr>
          <w:sz w:val="28"/>
          <w:szCs w:val="28"/>
          <w:highlight w:val="green"/>
          <w:lang w:val="en-US"/>
        </w:rPr>
        <w:t>OUTPUT</w:t>
      </w:r>
      <w:r w:rsidRPr="00420E01">
        <w:rPr>
          <w:sz w:val="28"/>
          <w:szCs w:val="28"/>
          <w:highlight w:val="green"/>
        </w:rPr>
        <w:t xml:space="preserve"> для вывода результатов работы в </w:t>
      </w:r>
      <w:r w:rsidRPr="00420E01">
        <w:rPr>
          <w:sz w:val="28"/>
          <w:szCs w:val="28"/>
          <w:highlight w:val="green"/>
          <w:lang w:val="en-US"/>
        </w:rPr>
        <w:t>SQL</w:t>
      </w:r>
      <w:r w:rsidR="00675EA0" w:rsidRPr="00420E01">
        <w:rPr>
          <w:sz w:val="28"/>
          <w:szCs w:val="28"/>
          <w:highlight w:val="green"/>
        </w:rPr>
        <w:t>*</w:t>
      </w:r>
      <w:r w:rsidRPr="00420E01">
        <w:rPr>
          <w:sz w:val="28"/>
          <w:szCs w:val="28"/>
          <w:highlight w:val="green"/>
          <w:lang w:val="en-US"/>
        </w:rPr>
        <w:t>Plus</w:t>
      </w:r>
      <w:r w:rsidRPr="00420E01">
        <w:rPr>
          <w:sz w:val="28"/>
          <w:szCs w:val="28"/>
          <w:highlight w:val="green"/>
        </w:rPr>
        <w:t>;</w:t>
      </w:r>
    </w:p>
    <w:p w14:paraId="625BF5E4" w14:textId="77777777" w:rsidR="00B95F09" w:rsidRPr="00420E01" w:rsidRDefault="00B95F09" w:rsidP="0014280F">
      <w:pPr>
        <w:pStyle w:val="ad"/>
        <w:numPr>
          <w:ilvl w:val="0"/>
          <w:numId w:val="67"/>
        </w:numPr>
        <w:tabs>
          <w:tab w:val="left" w:pos="851"/>
          <w:tab w:val="left" w:pos="993"/>
        </w:tabs>
        <w:ind w:left="0" w:firstLine="709"/>
        <w:jc w:val="both"/>
        <w:rPr>
          <w:sz w:val="28"/>
          <w:szCs w:val="28"/>
          <w:highlight w:val="green"/>
        </w:rPr>
      </w:pPr>
      <w:r w:rsidRPr="00420E01">
        <w:rPr>
          <w:sz w:val="28"/>
          <w:szCs w:val="28"/>
          <w:highlight w:val="green"/>
        </w:rPr>
        <w:t>предусмотреть секцию обработки исключительных ситуаций, причем обязательно использовать как предустановленные исключительные ситуации, так и собственные (например, стоит контролировать наличие в БД значений, пер</w:t>
      </w:r>
      <w:r w:rsidR="00AB2C0F" w:rsidRPr="00420E01">
        <w:rPr>
          <w:sz w:val="28"/>
          <w:szCs w:val="28"/>
          <w:highlight w:val="green"/>
        </w:rPr>
        <w:t>едаваемых в процедуры и функции</w:t>
      </w:r>
      <w:r w:rsidRPr="00420E01">
        <w:rPr>
          <w:sz w:val="28"/>
          <w:szCs w:val="28"/>
          <w:highlight w:val="green"/>
        </w:rPr>
        <w:t xml:space="preserve"> как параметры);</w:t>
      </w:r>
    </w:p>
    <w:p w14:paraId="7CF51181" w14:textId="77777777" w:rsidR="00B95F09" w:rsidRPr="00420E01" w:rsidRDefault="0057693C" w:rsidP="0014280F">
      <w:pPr>
        <w:pStyle w:val="ad"/>
        <w:numPr>
          <w:ilvl w:val="0"/>
          <w:numId w:val="68"/>
        </w:numPr>
        <w:tabs>
          <w:tab w:val="left" w:pos="993"/>
        </w:tabs>
        <w:ind w:left="0" w:firstLine="709"/>
        <w:jc w:val="both"/>
        <w:rPr>
          <w:sz w:val="28"/>
          <w:szCs w:val="28"/>
          <w:highlight w:val="green"/>
        </w:rPr>
      </w:pPr>
      <w:r w:rsidRPr="00420E01">
        <w:rPr>
          <w:sz w:val="28"/>
          <w:szCs w:val="28"/>
          <w:highlight w:val="green"/>
        </w:rPr>
        <w:t>Создать</w:t>
      </w:r>
      <w:r w:rsidR="00B95F09" w:rsidRPr="00420E01">
        <w:rPr>
          <w:sz w:val="28"/>
          <w:szCs w:val="28"/>
          <w:highlight w:val="green"/>
        </w:rPr>
        <w:t xml:space="preserve"> локальную программу</w:t>
      </w:r>
      <w:r w:rsidR="00C23FDE" w:rsidRPr="00420E01">
        <w:rPr>
          <w:sz w:val="28"/>
          <w:szCs w:val="28"/>
          <w:highlight w:val="green"/>
        </w:rPr>
        <w:t xml:space="preserve">, изменив код ранее </w:t>
      </w:r>
      <w:r w:rsidRPr="00420E01">
        <w:rPr>
          <w:sz w:val="28"/>
          <w:szCs w:val="28"/>
          <w:highlight w:val="green"/>
        </w:rPr>
        <w:t>написанной</w:t>
      </w:r>
      <w:r w:rsidR="00C23FDE" w:rsidRPr="00420E01">
        <w:rPr>
          <w:sz w:val="28"/>
          <w:szCs w:val="28"/>
          <w:highlight w:val="green"/>
        </w:rPr>
        <w:t xml:space="preserve"> процедуры или функции</w:t>
      </w:r>
      <w:r w:rsidR="00B95F09" w:rsidRPr="00420E01">
        <w:rPr>
          <w:sz w:val="28"/>
          <w:szCs w:val="28"/>
          <w:highlight w:val="green"/>
        </w:rPr>
        <w:t>.</w:t>
      </w:r>
    </w:p>
    <w:p w14:paraId="60AD6E5C" w14:textId="77777777" w:rsidR="00C23FDE" w:rsidRPr="00420E01" w:rsidRDefault="00C23FDE" w:rsidP="0014280F">
      <w:pPr>
        <w:pStyle w:val="ad"/>
        <w:numPr>
          <w:ilvl w:val="0"/>
          <w:numId w:val="68"/>
        </w:numPr>
        <w:tabs>
          <w:tab w:val="left" w:pos="993"/>
        </w:tabs>
        <w:ind w:left="0" w:firstLine="709"/>
        <w:jc w:val="both"/>
        <w:rPr>
          <w:sz w:val="28"/>
          <w:szCs w:val="28"/>
          <w:highlight w:val="green"/>
        </w:rPr>
      </w:pPr>
      <w:r w:rsidRPr="00420E01">
        <w:rPr>
          <w:sz w:val="28"/>
          <w:szCs w:val="28"/>
          <w:highlight w:val="green"/>
        </w:rPr>
        <w:t>Написать перегруженн</w:t>
      </w:r>
      <w:r w:rsidR="0057693C" w:rsidRPr="00420E01">
        <w:rPr>
          <w:sz w:val="28"/>
          <w:szCs w:val="28"/>
          <w:highlight w:val="green"/>
        </w:rPr>
        <w:t>ые</w:t>
      </w:r>
      <w:r w:rsidRPr="00420E01">
        <w:rPr>
          <w:sz w:val="28"/>
          <w:szCs w:val="28"/>
          <w:highlight w:val="green"/>
        </w:rPr>
        <w:t xml:space="preserve"> программ</w:t>
      </w:r>
      <w:r w:rsidR="0057693C" w:rsidRPr="00420E01">
        <w:rPr>
          <w:sz w:val="28"/>
          <w:szCs w:val="28"/>
          <w:highlight w:val="green"/>
        </w:rPr>
        <w:t xml:space="preserve">ы, используя для этого ранее </w:t>
      </w:r>
      <w:r w:rsidR="008F30F7" w:rsidRPr="00420E01">
        <w:rPr>
          <w:sz w:val="28"/>
          <w:szCs w:val="28"/>
          <w:highlight w:val="green"/>
        </w:rPr>
        <w:t>созданную процедуру или функцию.</w:t>
      </w:r>
    </w:p>
    <w:p w14:paraId="786F99DB" w14:textId="77777777" w:rsidR="00C23FDE" w:rsidRPr="00420E01" w:rsidRDefault="00C23FDE" w:rsidP="0014280F">
      <w:pPr>
        <w:pStyle w:val="ad"/>
        <w:numPr>
          <w:ilvl w:val="0"/>
          <w:numId w:val="68"/>
        </w:numPr>
        <w:tabs>
          <w:tab w:val="left" w:pos="993"/>
        </w:tabs>
        <w:ind w:left="0" w:firstLine="709"/>
        <w:jc w:val="both"/>
        <w:rPr>
          <w:sz w:val="28"/>
          <w:szCs w:val="28"/>
          <w:highlight w:val="green"/>
        </w:rPr>
      </w:pPr>
      <w:r w:rsidRPr="00420E01">
        <w:rPr>
          <w:sz w:val="28"/>
          <w:szCs w:val="28"/>
          <w:highlight w:val="green"/>
        </w:rPr>
        <w:t>Объединить все процедуры и функции</w:t>
      </w:r>
      <w:r w:rsidR="0057693C" w:rsidRPr="00420E01">
        <w:rPr>
          <w:sz w:val="28"/>
          <w:szCs w:val="28"/>
          <w:highlight w:val="green"/>
        </w:rPr>
        <w:t xml:space="preserve">, в том числе </w:t>
      </w:r>
      <w:r w:rsidR="001F1763" w:rsidRPr="00420E01">
        <w:rPr>
          <w:sz w:val="28"/>
          <w:szCs w:val="28"/>
          <w:highlight w:val="green"/>
        </w:rPr>
        <w:t>перегруженные</w:t>
      </w:r>
      <w:r w:rsidR="0057693C" w:rsidRPr="00420E01">
        <w:rPr>
          <w:sz w:val="28"/>
          <w:szCs w:val="28"/>
          <w:highlight w:val="green"/>
        </w:rPr>
        <w:t>,</w:t>
      </w:r>
      <w:r w:rsidRPr="00420E01">
        <w:rPr>
          <w:sz w:val="28"/>
          <w:szCs w:val="28"/>
          <w:highlight w:val="green"/>
        </w:rPr>
        <w:t xml:space="preserve"> в пакет.</w:t>
      </w:r>
    </w:p>
    <w:p w14:paraId="6C6E6FFA" w14:textId="77777777" w:rsidR="00C23FDE" w:rsidRPr="00420E01" w:rsidRDefault="00C23FDE" w:rsidP="0014280F">
      <w:pPr>
        <w:pStyle w:val="ad"/>
        <w:numPr>
          <w:ilvl w:val="0"/>
          <w:numId w:val="68"/>
        </w:numPr>
        <w:tabs>
          <w:tab w:val="left" w:pos="993"/>
        </w:tabs>
        <w:ind w:left="0" w:firstLine="709"/>
        <w:jc w:val="both"/>
        <w:rPr>
          <w:sz w:val="28"/>
          <w:szCs w:val="28"/>
          <w:highlight w:val="green"/>
        </w:rPr>
      </w:pPr>
      <w:r w:rsidRPr="00420E01">
        <w:rPr>
          <w:sz w:val="28"/>
          <w:szCs w:val="28"/>
          <w:highlight w:val="green"/>
        </w:rPr>
        <w:t xml:space="preserve">Написать анонимный </w:t>
      </w:r>
      <w:r w:rsidRPr="00420E01">
        <w:rPr>
          <w:sz w:val="28"/>
          <w:szCs w:val="28"/>
          <w:highlight w:val="green"/>
          <w:lang w:val="en-US"/>
        </w:rPr>
        <w:t>PL</w:t>
      </w:r>
      <w:r w:rsidRPr="00420E01">
        <w:rPr>
          <w:sz w:val="28"/>
          <w:szCs w:val="28"/>
          <w:highlight w:val="green"/>
        </w:rPr>
        <w:t>/</w:t>
      </w:r>
      <w:r w:rsidRPr="00420E01">
        <w:rPr>
          <w:sz w:val="28"/>
          <w:szCs w:val="28"/>
          <w:highlight w:val="green"/>
          <w:lang w:val="en-US"/>
        </w:rPr>
        <w:t>SQL</w:t>
      </w:r>
      <w:r w:rsidR="00AB2C0F" w:rsidRPr="00420E01">
        <w:rPr>
          <w:sz w:val="28"/>
          <w:szCs w:val="28"/>
          <w:highlight w:val="green"/>
        </w:rPr>
        <w:t>-</w:t>
      </w:r>
      <w:r w:rsidRPr="00420E01">
        <w:rPr>
          <w:sz w:val="28"/>
          <w:szCs w:val="28"/>
          <w:highlight w:val="green"/>
        </w:rPr>
        <w:t>блок, в котором будут вызовы реализованных функций и процедур пакета с различными характерными значениями параметров для проверки правильности работы основных задач и об</w:t>
      </w:r>
      <w:r w:rsidR="0057693C" w:rsidRPr="00420E01">
        <w:rPr>
          <w:sz w:val="28"/>
          <w:szCs w:val="28"/>
          <w:highlight w:val="green"/>
        </w:rPr>
        <w:t>р</w:t>
      </w:r>
      <w:r w:rsidR="008F30F7" w:rsidRPr="00420E01">
        <w:rPr>
          <w:sz w:val="28"/>
          <w:szCs w:val="28"/>
          <w:highlight w:val="green"/>
        </w:rPr>
        <w:t>аботки исключительных ситуаций.</w:t>
      </w:r>
    </w:p>
    <w:p w14:paraId="63CAA8C1" w14:textId="77777777" w:rsidR="009E6267" w:rsidRPr="00736565" w:rsidRDefault="009E6267" w:rsidP="0014280F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18"/>
        </w:rPr>
      </w:pPr>
    </w:p>
    <w:p w14:paraId="70B8D358" w14:textId="77777777" w:rsidR="00B95F09" w:rsidRPr="0008370C" w:rsidRDefault="00B95F09" w:rsidP="0014280F">
      <w:pPr>
        <w:pStyle w:val="2"/>
        <w:spacing w:before="0"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08370C">
        <w:rPr>
          <w:rFonts w:ascii="Times New Roman" w:hAnsi="Times New Roman" w:cs="Times New Roman"/>
          <w:color w:val="auto"/>
          <w:sz w:val="28"/>
          <w:szCs w:val="28"/>
        </w:rPr>
        <w:t>Контрольные вопросы</w:t>
      </w:r>
    </w:p>
    <w:p w14:paraId="7D90D1FF" w14:textId="77777777" w:rsidR="00B95F09" w:rsidRPr="002A29AA" w:rsidRDefault="00B95F09" w:rsidP="0014280F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37D52DBB" w14:textId="77777777" w:rsidR="00B95F09" w:rsidRPr="00992FA8" w:rsidRDefault="00B95F09" w:rsidP="0014280F">
      <w:pPr>
        <w:pStyle w:val="a3"/>
        <w:numPr>
          <w:ilvl w:val="3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2FA8">
        <w:rPr>
          <w:rFonts w:ascii="Times New Roman" w:hAnsi="Times New Roman" w:cs="Times New Roman"/>
          <w:sz w:val="28"/>
          <w:szCs w:val="28"/>
        </w:rPr>
        <w:t xml:space="preserve">Из каких частей состоит блок </w:t>
      </w:r>
      <w:r w:rsidRPr="00992FA8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992FA8">
        <w:rPr>
          <w:rFonts w:ascii="Times New Roman" w:hAnsi="Times New Roman" w:cs="Times New Roman"/>
          <w:sz w:val="28"/>
          <w:szCs w:val="28"/>
        </w:rPr>
        <w:t>/</w:t>
      </w:r>
      <w:r w:rsidRPr="00992FA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992FA8">
        <w:rPr>
          <w:rFonts w:ascii="Times New Roman" w:hAnsi="Times New Roman" w:cs="Times New Roman"/>
          <w:sz w:val="28"/>
          <w:szCs w:val="28"/>
        </w:rPr>
        <w:t>?</w:t>
      </w:r>
    </w:p>
    <w:p w14:paraId="08482FC9" w14:textId="77777777" w:rsidR="00B95F09" w:rsidRPr="00992FA8" w:rsidRDefault="00B95F09" w:rsidP="0014280F">
      <w:pPr>
        <w:pStyle w:val="a3"/>
        <w:numPr>
          <w:ilvl w:val="3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2FA8">
        <w:rPr>
          <w:rFonts w:ascii="Times New Roman" w:hAnsi="Times New Roman" w:cs="Times New Roman"/>
          <w:sz w:val="28"/>
          <w:szCs w:val="28"/>
        </w:rPr>
        <w:t>Какие существуют виды входных параметров?</w:t>
      </w:r>
    </w:p>
    <w:p w14:paraId="545DE51F" w14:textId="77777777" w:rsidR="00B95F09" w:rsidRDefault="00AB2C0F" w:rsidP="0014280F">
      <w:pPr>
        <w:pStyle w:val="a3"/>
        <w:numPr>
          <w:ilvl w:val="3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овы</w:t>
      </w:r>
      <w:r w:rsidR="00B95F09" w:rsidRPr="00992FA8">
        <w:rPr>
          <w:rFonts w:ascii="Times New Roman" w:hAnsi="Times New Roman" w:cs="Times New Roman"/>
          <w:sz w:val="28"/>
          <w:szCs w:val="28"/>
        </w:rPr>
        <w:t xml:space="preserve"> основные типы программ, которые можно использовать в </w:t>
      </w:r>
      <w:r w:rsidR="00B95F09" w:rsidRPr="00992FA8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="00B95F09" w:rsidRPr="00992FA8">
        <w:rPr>
          <w:rFonts w:ascii="Times New Roman" w:hAnsi="Times New Roman" w:cs="Times New Roman"/>
          <w:sz w:val="28"/>
          <w:szCs w:val="28"/>
        </w:rPr>
        <w:t>/</w:t>
      </w:r>
      <w:r w:rsidR="00B95F09" w:rsidRPr="00992FA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B95F09" w:rsidRPr="00992FA8">
        <w:rPr>
          <w:rFonts w:ascii="Times New Roman" w:hAnsi="Times New Roman" w:cs="Times New Roman"/>
          <w:sz w:val="28"/>
          <w:szCs w:val="28"/>
        </w:rPr>
        <w:t>?</w:t>
      </w:r>
    </w:p>
    <w:p w14:paraId="312BAB75" w14:textId="77777777" w:rsidR="00B95F09" w:rsidRDefault="00B95F09" w:rsidP="0014280F">
      <w:pPr>
        <w:pStyle w:val="a3"/>
        <w:numPr>
          <w:ilvl w:val="3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ие способы передачи параметров в программу существуют?</w:t>
      </w:r>
    </w:p>
    <w:p w14:paraId="735D6F22" w14:textId="77777777" w:rsidR="00B95F09" w:rsidRPr="00992FA8" w:rsidRDefault="00B95F09" w:rsidP="0014280F">
      <w:pPr>
        <w:pStyle w:val="a3"/>
        <w:numPr>
          <w:ilvl w:val="3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им образом используется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="00AB2C0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7F7AD6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?</w:t>
      </w:r>
    </w:p>
    <w:p w14:paraId="627D5E11" w14:textId="77777777" w:rsidR="00B95F09" w:rsidRDefault="00B95F09" w:rsidP="0014280F">
      <w:pPr>
        <w:pStyle w:val="a3"/>
        <w:numPr>
          <w:ilvl w:val="3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2FA8">
        <w:rPr>
          <w:rFonts w:ascii="Times New Roman" w:hAnsi="Times New Roman" w:cs="Times New Roman"/>
          <w:sz w:val="28"/>
          <w:szCs w:val="28"/>
        </w:rPr>
        <w:t>Чем отличаются друг от друга процедура и функция?</w:t>
      </w:r>
    </w:p>
    <w:p w14:paraId="7E8E8F9C" w14:textId="77777777" w:rsidR="00B95F09" w:rsidRPr="00992FA8" w:rsidRDefault="00B95F09" w:rsidP="0014280F">
      <w:pPr>
        <w:pStyle w:val="a3"/>
        <w:numPr>
          <w:ilvl w:val="3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им образом можно выполнять процедуры и функции в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1F1763" w:rsidRPr="001F1763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  <w:lang w:val="en-US"/>
        </w:rPr>
        <w:t>Plus</w:t>
      </w:r>
      <w:r>
        <w:rPr>
          <w:rFonts w:ascii="Times New Roman" w:hAnsi="Times New Roman" w:cs="Times New Roman"/>
          <w:sz w:val="28"/>
          <w:szCs w:val="28"/>
        </w:rPr>
        <w:t>?</w:t>
      </w:r>
    </w:p>
    <w:p w14:paraId="3E2840EB" w14:textId="77777777" w:rsidR="00B95F09" w:rsidRPr="00992FA8" w:rsidRDefault="00B95F09" w:rsidP="0014280F">
      <w:pPr>
        <w:pStyle w:val="a3"/>
        <w:numPr>
          <w:ilvl w:val="3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2FA8">
        <w:rPr>
          <w:rFonts w:ascii="Times New Roman" w:hAnsi="Times New Roman" w:cs="Times New Roman"/>
          <w:sz w:val="28"/>
          <w:szCs w:val="28"/>
        </w:rPr>
        <w:t>Как обрабатываются многострочные запросы в программах PL/SQL?</w:t>
      </w:r>
    </w:p>
    <w:p w14:paraId="294F4AEB" w14:textId="77777777" w:rsidR="00B95F09" w:rsidRPr="00992FA8" w:rsidRDefault="00B95F09" w:rsidP="0014280F">
      <w:pPr>
        <w:pStyle w:val="a3"/>
        <w:numPr>
          <w:ilvl w:val="3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2FA8">
        <w:rPr>
          <w:rFonts w:ascii="Times New Roman" w:hAnsi="Times New Roman" w:cs="Times New Roman"/>
          <w:sz w:val="28"/>
          <w:szCs w:val="28"/>
        </w:rPr>
        <w:t>Как и какие атрибуты курсора могут использоваться в программе?</w:t>
      </w:r>
    </w:p>
    <w:p w14:paraId="61F9E127" w14:textId="77777777" w:rsidR="00B95F09" w:rsidRDefault="00B95F09" w:rsidP="0014280F">
      <w:pPr>
        <w:pStyle w:val="a3"/>
        <w:numPr>
          <w:ilvl w:val="3"/>
          <w:numId w:val="2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2FA8">
        <w:rPr>
          <w:rFonts w:ascii="Times New Roman" w:hAnsi="Times New Roman" w:cs="Times New Roman"/>
          <w:sz w:val="28"/>
          <w:szCs w:val="28"/>
        </w:rPr>
        <w:t>В каких случаях используется неявный курсор?</w:t>
      </w:r>
    </w:p>
    <w:p w14:paraId="4A3F6F75" w14:textId="77777777" w:rsidR="00B95F09" w:rsidRPr="00992FA8" w:rsidRDefault="00B95F09" w:rsidP="0014280F">
      <w:pPr>
        <w:pStyle w:val="a3"/>
        <w:numPr>
          <w:ilvl w:val="3"/>
          <w:numId w:val="2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чем отличие курсора от курсорной переменной?</w:t>
      </w:r>
    </w:p>
    <w:p w14:paraId="7EA3B09E" w14:textId="77777777" w:rsidR="00B95F09" w:rsidRPr="00992FA8" w:rsidRDefault="00B95F09" w:rsidP="0014280F">
      <w:pPr>
        <w:pStyle w:val="a3"/>
        <w:numPr>
          <w:ilvl w:val="3"/>
          <w:numId w:val="2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2FA8">
        <w:rPr>
          <w:rFonts w:ascii="Times New Roman" w:hAnsi="Times New Roman" w:cs="Times New Roman"/>
          <w:sz w:val="28"/>
          <w:szCs w:val="28"/>
        </w:rPr>
        <w:t>Как производится обработка ошибочных ситуаций в программах PL/SQL?</w:t>
      </w:r>
    </w:p>
    <w:p w14:paraId="68BBAAC9" w14:textId="77777777" w:rsidR="00B95F09" w:rsidRDefault="00B95F09" w:rsidP="0014280F">
      <w:pPr>
        <w:pStyle w:val="a3"/>
        <w:numPr>
          <w:ilvl w:val="3"/>
          <w:numId w:val="2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2FA8">
        <w:rPr>
          <w:rFonts w:ascii="Times New Roman" w:hAnsi="Times New Roman" w:cs="Times New Roman"/>
          <w:sz w:val="28"/>
          <w:szCs w:val="28"/>
        </w:rPr>
        <w:t>Что такое локальные модули</w:t>
      </w:r>
      <w:r>
        <w:rPr>
          <w:rFonts w:ascii="Times New Roman" w:hAnsi="Times New Roman" w:cs="Times New Roman"/>
          <w:sz w:val="28"/>
          <w:szCs w:val="28"/>
        </w:rPr>
        <w:t>?</w:t>
      </w:r>
    </w:p>
    <w:p w14:paraId="0293D7EF" w14:textId="77777777" w:rsidR="00B95F09" w:rsidRPr="00992FA8" w:rsidRDefault="00B95F09" w:rsidP="0014280F">
      <w:pPr>
        <w:pStyle w:val="a3"/>
        <w:numPr>
          <w:ilvl w:val="3"/>
          <w:numId w:val="2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каких случаях программа называется </w:t>
      </w:r>
      <w:r w:rsidRPr="00992FA8">
        <w:rPr>
          <w:rFonts w:ascii="Times New Roman" w:hAnsi="Times New Roman" w:cs="Times New Roman"/>
          <w:sz w:val="28"/>
          <w:szCs w:val="28"/>
        </w:rPr>
        <w:t>перегруженн</w:t>
      </w:r>
      <w:r>
        <w:rPr>
          <w:rFonts w:ascii="Times New Roman" w:hAnsi="Times New Roman" w:cs="Times New Roman"/>
          <w:sz w:val="28"/>
          <w:szCs w:val="28"/>
        </w:rPr>
        <w:t>ой</w:t>
      </w:r>
      <w:r w:rsidRPr="00992FA8">
        <w:rPr>
          <w:rFonts w:ascii="Times New Roman" w:hAnsi="Times New Roman" w:cs="Times New Roman"/>
          <w:sz w:val="28"/>
          <w:szCs w:val="28"/>
        </w:rPr>
        <w:t>?</w:t>
      </w:r>
    </w:p>
    <w:p w14:paraId="7CCFA969" w14:textId="77777777" w:rsidR="00B95F09" w:rsidRPr="00992FA8" w:rsidRDefault="00B95F09" w:rsidP="0014280F">
      <w:pPr>
        <w:pStyle w:val="a3"/>
        <w:numPr>
          <w:ilvl w:val="3"/>
          <w:numId w:val="2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2FA8">
        <w:rPr>
          <w:rFonts w:ascii="Times New Roman" w:hAnsi="Times New Roman" w:cs="Times New Roman"/>
          <w:sz w:val="28"/>
          <w:szCs w:val="28"/>
        </w:rPr>
        <w:t>Для чего используются пакеты?</w:t>
      </w:r>
    </w:p>
    <w:p w14:paraId="45A32D30" w14:textId="77777777" w:rsidR="00B95F09" w:rsidRPr="00F53277" w:rsidRDefault="00B95F09" w:rsidP="0014280F">
      <w:pPr>
        <w:pStyle w:val="a3"/>
        <w:tabs>
          <w:tab w:val="left" w:pos="1134"/>
        </w:tabs>
        <w:spacing w:after="0" w:line="240" w:lineRule="auto"/>
        <w:ind w:left="2160" w:firstLine="567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</w:p>
    <w:p w14:paraId="20096793" w14:textId="77777777" w:rsidR="00B95F09" w:rsidRDefault="00B95F09" w:rsidP="00B95F09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23D743C7" w14:textId="77777777" w:rsidR="00B95F09" w:rsidRPr="0057693C" w:rsidRDefault="00B95F09" w:rsidP="00B95F09">
      <w:pPr>
        <w:pStyle w:val="10"/>
        <w:spacing w:before="0"/>
        <w:ind w:firstLine="567"/>
        <w:jc w:val="center"/>
        <w:rPr>
          <w:caps/>
        </w:rPr>
      </w:pPr>
      <w:bookmarkStart w:id="42" w:name="_Toc465111887"/>
      <w:r w:rsidRPr="0057693C">
        <w:rPr>
          <w:caps/>
        </w:rPr>
        <w:lastRenderedPageBreak/>
        <w:t>Лабораторная работа №5</w:t>
      </w:r>
      <w:bookmarkEnd w:id="42"/>
    </w:p>
    <w:p w14:paraId="144FE6D0" w14:textId="77777777" w:rsidR="00B95F09" w:rsidRPr="0057693C" w:rsidRDefault="00B95F09" w:rsidP="00611725">
      <w:pPr>
        <w:pStyle w:val="10"/>
        <w:spacing w:before="0"/>
        <w:ind w:firstLine="567"/>
        <w:jc w:val="center"/>
        <w:rPr>
          <w:rFonts w:cs="Times New Roman"/>
          <w:b w:val="0"/>
          <w:caps/>
        </w:rPr>
      </w:pPr>
      <w:r w:rsidRPr="00611725">
        <w:rPr>
          <w:caps/>
        </w:rPr>
        <w:t>Триггеры</w:t>
      </w:r>
    </w:p>
    <w:p w14:paraId="585671E8" w14:textId="77777777" w:rsidR="00B95F09" w:rsidRDefault="00B95F09" w:rsidP="0057693C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Цель работы – </w:t>
      </w:r>
      <w:r>
        <w:rPr>
          <w:rFonts w:ascii="Times New Roman" w:hAnsi="Times New Roman" w:cs="Times New Roman"/>
          <w:sz w:val="28"/>
          <w:szCs w:val="28"/>
        </w:rPr>
        <w:t>изучить различные виды и особенности создания триггеров</w:t>
      </w:r>
      <w:r w:rsidR="00343E40">
        <w:rPr>
          <w:rFonts w:ascii="Times New Roman" w:hAnsi="Times New Roman" w:cs="Times New Roman"/>
          <w:sz w:val="28"/>
          <w:szCs w:val="28"/>
        </w:rPr>
        <w:t xml:space="preserve"> и планировщик</w:t>
      </w:r>
      <w:r w:rsidR="00611725">
        <w:rPr>
          <w:rFonts w:ascii="Times New Roman" w:hAnsi="Times New Roman" w:cs="Times New Roman"/>
          <w:sz w:val="28"/>
          <w:szCs w:val="28"/>
        </w:rPr>
        <w:t>а</w:t>
      </w:r>
      <w:r w:rsidR="00675EA0" w:rsidRPr="00675EA0">
        <w:rPr>
          <w:rFonts w:ascii="Times New Roman" w:hAnsi="Times New Roman" w:cs="Times New Roman"/>
          <w:sz w:val="28"/>
          <w:szCs w:val="28"/>
        </w:rPr>
        <w:t xml:space="preserve"> </w:t>
      </w:r>
      <w:r w:rsidR="00343E40">
        <w:rPr>
          <w:rFonts w:ascii="Times New Roman" w:hAnsi="Times New Roman" w:cs="Times New Roman"/>
          <w:sz w:val="28"/>
          <w:szCs w:val="28"/>
        </w:rPr>
        <w:t>БД</w:t>
      </w:r>
      <w:r>
        <w:rPr>
          <w:rFonts w:ascii="Times New Roman" w:hAnsi="Times New Roman" w:cs="Times New Roman"/>
          <w:sz w:val="28"/>
          <w:szCs w:val="28"/>
        </w:rPr>
        <w:t xml:space="preserve">, реализовать </w:t>
      </w:r>
      <w:r w:rsidR="004F45E1">
        <w:rPr>
          <w:rFonts w:ascii="Times New Roman" w:hAnsi="Times New Roman" w:cs="Times New Roman"/>
          <w:sz w:val="28"/>
          <w:szCs w:val="28"/>
        </w:rPr>
        <w:t xml:space="preserve">с их помощью </w:t>
      </w:r>
      <w:r w:rsidR="00611725">
        <w:rPr>
          <w:rFonts w:ascii="Times New Roman" w:hAnsi="Times New Roman" w:cs="Times New Roman"/>
          <w:sz w:val="28"/>
          <w:szCs w:val="28"/>
        </w:rPr>
        <w:t>бизнес-логику.</w:t>
      </w:r>
    </w:p>
    <w:p w14:paraId="075CC1E7" w14:textId="77777777" w:rsidR="00611725" w:rsidRDefault="00611725" w:rsidP="0057693C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0C876E9F" w14:textId="77777777" w:rsidR="00B95F09" w:rsidRDefault="00B95F09" w:rsidP="0057693C">
      <w:pPr>
        <w:pStyle w:val="2"/>
        <w:spacing w:before="0"/>
        <w:ind w:firstLine="567"/>
        <w:rPr>
          <w:rFonts w:ascii="Times New Roman" w:hAnsi="Times New Roman" w:cs="Times New Roman"/>
          <w:color w:val="auto"/>
          <w:sz w:val="28"/>
          <w:szCs w:val="28"/>
        </w:rPr>
      </w:pPr>
      <w:bookmarkStart w:id="43" w:name="_Toc135560031"/>
      <w:bookmarkStart w:id="44" w:name="_Toc140299821"/>
      <w:r w:rsidRPr="0017607E">
        <w:rPr>
          <w:rFonts w:ascii="Times New Roman" w:hAnsi="Times New Roman" w:cs="Times New Roman"/>
          <w:color w:val="auto"/>
          <w:sz w:val="28"/>
          <w:szCs w:val="28"/>
        </w:rPr>
        <w:t>Теоретические сведения</w:t>
      </w:r>
      <w:bookmarkEnd w:id="43"/>
      <w:bookmarkEnd w:id="44"/>
    </w:p>
    <w:p w14:paraId="42AB89FA" w14:textId="77777777" w:rsidR="00AB2C0F" w:rsidRPr="00AB2C0F" w:rsidRDefault="00AB2C0F" w:rsidP="00AB2C0F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49D908D9" w14:textId="77777777" w:rsidR="00B95F09" w:rsidRDefault="00B95F09" w:rsidP="0057693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969BC">
        <w:rPr>
          <w:rFonts w:ascii="Times New Roman" w:hAnsi="Times New Roman" w:cs="Times New Roman"/>
          <w:color w:val="000000"/>
          <w:sz w:val="28"/>
          <w:szCs w:val="28"/>
        </w:rPr>
        <w:t>Триггерами называют процедуры, которые выполняются в ответ на происходящие в базе данных события. Триггеры устанавливаются для проверки введенных в базу данных значений, выполнения аудита изменений, запрета выполнения операций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6353C2F" w14:textId="77777777" w:rsidR="00B95F09" w:rsidRPr="00C969BC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Можно выделить следующие группы триггеров:</w:t>
      </w:r>
    </w:p>
    <w:p w14:paraId="63529843" w14:textId="77777777" w:rsidR="00B95F09" w:rsidRPr="00936B8B" w:rsidRDefault="007844B8" w:rsidP="009807EF">
      <w:pPr>
        <w:pStyle w:val="a3"/>
        <w:numPr>
          <w:ilvl w:val="0"/>
          <w:numId w:val="72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Т</w:t>
      </w:r>
      <w:r w:rsidRPr="00936B8B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риггеры </w:t>
      </w:r>
      <w:r w:rsidR="00B95F09" w:rsidRPr="00936B8B">
        <w:rPr>
          <w:rFonts w:ascii="Times New Roman" w:hAnsi="Times New Roman" w:cs="Times New Roman"/>
          <w:bCs/>
          <w:color w:val="000000"/>
          <w:sz w:val="28"/>
          <w:szCs w:val="28"/>
        </w:rPr>
        <w:t>DML применяются для проверки внесенных в таблицы изменений, которые запускаются на события: вставки, обновления, удаления данных из таблиц.</w:t>
      </w:r>
    </w:p>
    <w:p w14:paraId="72A81D3A" w14:textId="77777777" w:rsidR="00B95F09" w:rsidRPr="001A68F0" w:rsidRDefault="007844B8" w:rsidP="009807EF">
      <w:pPr>
        <w:pStyle w:val="a3"/>
        <w:numPr>
          <w:ilvl w:val="0"/>
          <w:numId w:val="72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pacing w:val="-4"/>
          <w:sz w:val="28"/>
          <w:szCs w:val="28"/>
        </w:rPr>
      </w:pPr>
      <w:r w:rsidRPr="001A68F0">
        <w:rPr>
          <w:rFonts w:ascii="Times New Roman" w:hAnsi="Times New Roman" w:cs="Times New Roman"/>
          <w:bCs/>
          <w:color w:val="000000"/>
          <w:spacing w:val="-4"/>
          <w:sz w:val="28"/>
          <w:szCs w:val="28"/>
        </w:rPr>
        <w:t>Триггеры</w:t>
      </w:r>
      <w:r w:rsidR="00AB2C0F" w:rsidRPr="001A68F0">
        <w:rPr>
          <w:rFonts w:ascii="Times New Roman" w:hAnsi="Times New Roman" w:cs="Times New Roman"/>
          <w:bCs/>
          <w:color w:val="000000"/>
          <w:spacing w:val="-4"/>
          <w:sz w:val="28"/>
          <w:szCs w:val="28"/>
        </w:rPr>
        <w:t xml:space="preserve"> </w:t>
      </w:r>
      <w:r w:rsidR="00B95F09" w:rsidRPr="001A68F0">
        <w:rPr>
          <w:rFonts w:ascii="Times New Roman" w:hAnsi="Times New Roman" w:cs="Times New Roman"/>
          <w:bCs/>
          <w:color w:val="000000"/>
          <w:spacing w:val="-4"/>
          <w:sz w:val="28"/>
          <w:szCs w:val="28"/>
          <w:lang w:val="en-US"/>
        </w:rPr>
        <w:t>DDL</w:t>
      </w:r>
      <w:r w:rsidR="00511C97" w:rsidRPr="001A68F0">
        <w:rPr>
          <w:rFonts w:ascii="Times New Roman" w:hAnsi="Times New Roman" w:cs="Times New Roman"/>
          <w:bCs/>
          <w:color w:val="000000"/>
          <w:spacing w:val="-4"/>
          <w:sz w:val="28"/>
          <w:szCs w:val="28"/>
        </w:rPr>
        <w:t xml:space="preserve"> </w:t>
      </w:r>
      <w:r w:rsidR="00B95F09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запускаются при выполнении </w:t>
      </w:r>
      <w:r w:rsidR="00B95F09" w:rsidRPr="001A68F0">
        <w:rPr>
          <w:rFonts w:ascii="Times New Roman" w:hAnsi="Times New Roman" w:cs="Times New Roman"/>
          <w:color w:val="000000"/>
          <w:spacing w:val="-4"/>
          <w:sz w:val="28"/>
          <w:szCs w:val="28"/>
          <w:lang w:val="en-US"/>
        </w:rPr>
        <w:t>DDL</w:t>
      </w:r>
      <w:r w:rsidR="00511C97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>-</w:t>
      </w:r>
      <w:r w:rsidR="00B95F09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>инструкций, т</w:t>
      </w:r>
      <w:r w:rsidR="00511C97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>.</w:t>
      </w:r>
      <w:r w:rsidR="00B95F09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е</w:t>
      </w:r>
      <w:r w:rsidR="00511C97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>.</w:t>
      </w:r>
      <w:r w:rsidR="00B95F09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при создании, модификации, удалении таблиц или других объектов БД.</w:t>
      </w:r>
    </w:p>
    <w:p w14:paraId="36762093" w14:textId="77777777" w:rsidR="00B95F09" w:rsidRPr="001A68F0" w:rsidRDefault="00B95F09" w:rsidP="009807EF">
      <w:pPr>
        <w:pStyle w:val="a3"/>
        <w:numPr>
          <w:ilvl w:val="0"/>
          <w:numId w:val="72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pacing w:val="-4"/>
          <w:sz w:val="28"/>
          <w:szCs w:val="28"/>
        </w:rPr>
      </w:pPr>
      <w:r w:rsidRPr="001A68F0">
        <w:rPr>
          <w:rFonts w:ascii="Times New Roman" w:hAnsi="Times New Roman" w:cs="Times New Roman"/>
          <w:bCs/>
          <w:color w:val="000000"/>
          <w:spacing w:val="-4"/>
          <w:sz w:val="28"/>
          <w:szCs w:val="28"/>
        </w:rPr>
        <w:t>Триггеры уровня базы данных</w:t>
      </w:r>
      <w:r w:rsidR="00511C97" w:rsidRPr="001A68F0">
        <w:rPr>
          <w:rFonts w:ascii="Times New Roman" w:hAnsi="Times New Roman" w:cs="Times New Roman"/>
          <w:bCs/>
          <w:color w:val="000000"/>
          <w:spacing w:val="-4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отслеживают события, касающиеся работы самой базы данных, такие как ее останов, запуск, возникновение ошибок </w:t>
      </w:r>
      <w:r w:rsidR="00316114" w:rsidRPr="001A68F0">
        <w:rPr>
          <w:rFonts w:ascii="Times New Roman" w:hAnsi="Times New Roman" w:cs="Times New Roman"/>
          <w:color w:val="000000"/>
          <w:spacing w:val="-4"/>
          <w:sz w:val="28"/>
          <w:szCs w:val="28"/>
          <w:lang w:val="en-US"/>
        </w:rPr>
        <w:t>Oracle</w:t>
      </w: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, а также </w:t>
      </w:r>
      <w:r w:rsidR="00511C97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>реагируют на такие</w:t>
      </w: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пользовательски</w:t>
      </w:r>
      <w:r w:rsidR="00511C97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>е</w:t>
      </w: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событи</w:t>
      </w:r>
      <w:r w:rsidR="00511C97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>я</w:t>
      </w: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как logon и logoff.</w:t>
      </w:r>
    </w:p>
    <w:p w14:paraId="6CCC6D75" w14:textId="77777777" w:rsidR="00B95F09" w:rsidRPr="00C969BC" w:rsidRDefault="00B95F09" w:rsidP="009807EF">
      <w:pPr>
        <w:pStyle w:val="a3"/>
        <w:numPr>
          <w:ilvl w:val="0"/>
          <w:numId w:val="72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Т</w:t>
      </w:r>
      <w:r w:rsidRPr="00C969BC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риггеры </w:t>
      </w:r>
      <w:r w:rsidRPr="00C969BC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INSTEAD</w:t>
      </w:r>
      <w:r w:rsidR="00511C97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C969BC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OF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– замещающие триггер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запускаются непосредственно перед выполнением вставки, обновления, удаления и определяют</w:t>
      </w:r>
      <w:r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какие операции необходимо выполнить </w:t>
      </w:r>
      <w:r w:rsidRPr="00C969BC">
        <w:rPr>
          <w:rFonts w:ascii="Times New Roman" w:hAnsi="Times New Roman" w:cs="Times New Roman"/>
          <w:bCs/>
          <w:color w:val="000000"/>
          <w:sz w:val="28"/>
          <w:szCs w:val="28"/>
        </w:rPr>
        <w:t>вместо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соответствующей операции. Триггеры 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INSTEAD</w:t>
      </w:r>
      <w:r w:rsidR="00511C9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OF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управляют операциями над представлениями (view), но не над таблицами и позволяют преобразовывать необновляемые представления в редактируемые, задавая их поведение</w:t>
      </w:r>
      <w:r w:rsidR="00511C97">
        <w:rPr>
          <w:rFonts w:ascii="Times New Roman" w:hAnsi="Times New Roman" w:cs="Times New Roman"/>
          <w:color w:val="000000"/>
          <w:sz w:val="28"/>
          <w:szCs w:val="28"/>
        </w:rPr>
        <w:t xml:space="preserve"> в коде триггера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901B56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bookmarkStart w:id="45" w:name="_Toc157397060"/>
      <w:bookmarkStart w:id="46" w:name="_Toc157598474"/>
      <w:r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 xml:space="preserve">Триггеры </w:t>
      </w:r>
      <w:r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  <w:lang w:val="en-US"/>
        </w:rPr>
        <w:t>DML</w:t>
      </w:r>
      <w:bookmarkEnd w:id="45"/>
      <w:bookmarkEnd w:id="46"/>
      <w:r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.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Триггеры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ML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отслеживают события и операции, производимые над данными. Это наиболее распространенный вид триггеров. </w:t>
      </w:r>
      <w:r w:rsidR="001A68F0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1A68F0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DML</w:t>
      </w:r>
      <w:r w:rsidR="00511C97" w:rsidRPr="001A68F0">
        <w:rPr>
          <w:rFonts w:ascii="Times New Roman" w:hAnsi="Times New Roman" w:cs="Times New Roman"/>
          <w:bCs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риггер может запускаться:</w:t>
      </w:r>
    </w:p>
    <w:p w14:paraId="28759992" w14:textId="77777777" w:rsidR="00B95F09" w:rsidRPr="001A68F0" w:rsidRDefault="00B95F09" w:rsidP="00511C97">
      <w:pPr>
        <w:pStyle w:val="a3"/>
        <w:numPr>
          <w:ilvl w:val="0"/>
          <w:numId w:val="69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pacing w:val="-4"/>
          <w:sz w:val="28"/>
          <w:szCs w:val="28"/>
        </w:rPr>
      </w:pP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до выполнения операции – триггер </w:t>
      </w:r>
      <w:r w:rsidRPr="001A68F0">
        <w:rPr>
          <w:rFonts w:ascii="Times New Roman" w:hAnsi="Times New Roman" w:cs="Times New Roman"/>
          <w:bCs/>
          <w:color w:val="000000"/>
          <w:spacing w:val="-4"/>
          <w:sz w:val="28"/>
          <w:szCs w:val="28"/>
          <w:lang w:val="en-US"/>
        </w:rPr>
        <w:t>BEFORE</w:t>
      </w: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</w:t>
      </w:r>
      <w:r w:rsidR="00511C97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– </w:t>
      </w: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или после выполнения операции – триггер </w:t>
      </w:r>
      <w:r w:rsidRPr="001A68F0">
        <w:rPr>
          <w:rFonts w:ascii="Times New Roman" w:hAnsi="Times New Roman" w:cs="Times New Roman"/>
          <w:bCs/>
          <w:color w:val="000000"/>
          <w:spacing w:val="-4"/>
          <w:sz w:val="28"/>
          <w:szCs w:val="28"/>
          <w:lang w:val="en-US"/>
        </w:rPr>
        <w:t>AFTER</w:t>
      </w:r>
      <w:r w:rsidRPr="001A68F0">
        <w:rPr>
          <w:rFonts w:ascii="Times New Roman" w:hAnsi="Times New Roman" w:cs="Times New Roman"/>
          <w:bCs/>
          <w:color w:val="000000"/>
          <w:spacing w:val="-4"/>
          <w:sz w:val="28"/>
          <w:szCs w:val="28"/>
        </w:rPr>
        <w:t xml:space="preserve">. </w:t>
      </w: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Триггеры </w:t>
      </w: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  <w:lang w:val="en-US"/>
        </w:rPr>
        <w:t>BEFORE</w:t>
      </w: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используются в случае, когда надо проверить возможность выполнения операции, определить значения полей</w:t>
      </w:r>
      <w:r w:rsidRPr="001A68F0">
        <w:rPr>
          <w:rFonts w:ascii="Times New Roman" w:hAnsi="Times New Roman" w:cs="Times New Roman"/>
          <w:bCs/>
          <w:color w:val="000000"/>
          <w:spacing w:val="-4"/>
          <w:sz w:val="28"/>
          <w:szCs w:val="28"/>
        </w:rPr>
        <w:t>;</w:t>
      </w:r>
    </w:p>
    <w:p w14:paraId="42913C19" w14:textId="77777777" w:rsidR="00B95F09" w:rsidRPr="00511C97" w:rsidRDefault="00B95F09" w:rsidP="00511C97">
      <w:pPr>
        <w:pStyle w:val="a3"/>
        <w:numPr>
          <w:ilvl w:val="0"/>
          <w:numId w:val="69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один раз для всей инструкции 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SQL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– триггер </w:t>
      </w:r>
      <w:r w:rsidRPr="00C969BC">
        <w:rPr>
          <w:rFonts w:ascii="Times New Roman" w:hAnsi="Times New Roman" w:cs="Times New Roman"/>
          <w:bCs/>
          <w:color w:val="000000"/>
          <w:sz w:val="28"/>
          <w:szCs w:val="28"/>
        </w:rPr>
        <w:t>уровня инструкции</w:t>
      </w:r>
      <w:r w:rsidR="00511C97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 w:rsidRPr="00511C97">
        <w:rPr>
          <w:rFonts w:ascii="Times New Roman" w:hAnsi="Times New Roman" w:cs="Times New Roman"/>
          <w:color w:val="000000"/>
          <w:sz w:val="28"/>
          <w:szCs w:val="28"/>
        </w:rPr>
        <w:t xml:space="preserve">или отдельно для каждой изменяемой записи – триггер </w:t>
      </w:r>
      <w:r w:rsidRPr="00511C97">
        <w:rPr>
          <w:rFonts w:ascii="Times New Roman" w:hAnsi="Times New Roman" w:cs="Times New Roman"/>
          <w:bCs/>
          <w:color w:val="000000"/>
          <w:sz w:val="28"/>
          <w:szCs w:val="28"/>
        </w:rPr>
        <w:t>уровня записи или строчный триггер (</w:t>
      </w:r>
      <w:r w:rsidRPr="00511C9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FOR</w:t>
      </w:r>
      <w:r w:rsidR="00511C97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511C9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EACH</w:t>
      </w:r>
      <w:r w:rsidR="00511C97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511C9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ROW</w:t>
      </w:r>
      <w:r w:rsidRPr="00511C97">
        <w:rPr>
          <w:rFonts w:ascii="Times New Roman" w:hAnsi="Times New Roman" w:cs="Times New Roman"/>
          <w:bCs/>
          <w:color w:val="000000"/>
          <w:sz w:val="28"/>
          <w:szCs w:val="28"/>
        </w:rPr>
        <w:t>).</w:t>
      </w:r>
      <w:r w:rsidRPr="00511C97">
        <w:rPr>
          <w:rFonts w:ascii="Times New Roman" w:hAnsi="Times New Roman" w:cs="Times New Roman"/>
          <w:color w:val="000000"/>
          <w:sz w:val="28"/>
          <w:szCs w:val="28"/>
        </w:rPr>
        <w:t xml:space="preserve"> В этом случае, например, при обновлении 100 строк, триггер будет запускаться и срабатывать 100 раз.</w:t>
      </w:r>
    </w:p>
    <w:p w14:paraId="58BB5E8D" w14:textId="77777777" w:rsidR="00B95F09" w:rsidRPr="001F1763" w:rsidRDefault="00B95F09" w:rsidP="001F176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Для манипулирования данными в триггере доступны так называемые псевдозаписи </w:t>
      </w:r>
      <w:r w:rsidRPr="00C969BC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NEW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C969BC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OLD</w:t>
      </w:r>
      <w:r w:rsidR="00511C97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, которые представляют собой 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структуры данных, аналогичные типу 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RECORD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– запис</w:t>
      </w:r>
      <w:r w:rsidR="00511C97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PL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/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SQL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622300">
        <w:rPr>
          <w:rFonts w:ascii="Times New Roman" w:hAnsi="Times New Roman" w:cs="Times New Roman"/>
          <w:color w:val="000000"/>
          <w:sz w:val="28"/>
          <w:szCs w:val="28"/>
        </w:rPr>
        <w:t>Псевдоз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апись 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NEW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содержит значения п</w:t>
      </w:r>
      <w:r w:rsidR="00622300">
        <w:rPr>
          <w:rFonts w:ascii="Times New Roman" w:hAnsi="Times New Roman" w:cs="Times New Roman"/>
          <w:color w:val="000000"/>
          <w:sz w:val="28"/>
          <w:szCs w:val="28"/>
        </w:rPr>
        <w:t xml:space="preserve">олей после внесения изменений, 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OLD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– значения полей до внесения изменений. Соответственно, </w:t>
      </w:r>
      <w:r w:rsidR="00511C97">
        <w:rPr>
          <w:rFonts w:ascii="Times New Roman" w:hAnsi="Times New Roman" w:cs="Times New Roman"/>
          <w:color w:val="000000"/>
          <w:sz w:val="28"/>
          <w:szCs w:val="28"/>
        </w:rPr>
        <w:t>псевдозапись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NEW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доступна в триггерах, </w:t>
      </w:r>
      <w:r w:rsidRPr="001A68F0">
        <w:rPr>
          <w:rFonts w:ascii="Times New Roman" w:hAnsi="Times New Roman" w:cs="Times New Roman"/>
          <w:color w:val="000000"/>
          <w:spacing w:val="-2"/>
          <w:sz w:val="28"/>
          <w:szCs w:val="28"/>
        </w:rPr>
        <w:t>обрабатыва</w:t>
      </w:r>
      <w:r w:rsidRPr="001A68F0">
        <w:rPr>
          <w:rFonts w:ascii="Times New Roman" w:hAnsi="Times New Roman" w:cs="Times New Roman"/>
          <w:color w:val="000000"/>
          <w:spacing w:val="-2"/>
          <w:sz w:val="28"/>
          <w:szCs w:val="28"/>
        </w:rPr>
        <w:lastRenderedPageBreak/>
        <w:t xml:space="preserve">ющих операции вставки и изменения, а </w:t>
      </w:r>
      <w:r w:rsidRPr="001A68F0"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OLD</w:t>
      </w:r>
      <w:r w:rsidRPr="001A68F0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– изменения и удаления. При обращении к полям псевдозаписи в теле триггера всегда записывается 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>двоеточи</w:t>
      </w:r>
      <w:r w:rsidR="001F1763"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е – 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: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OLD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JOB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ID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62230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Псевдозаписи NEW, OLD в триггере никогда не объявляются</w:t>
      </w:r>
      <w:r>
        <w:rPr>
          <w:rFonts w:ascii="Times New Roman" w:hAnsi="Times New Roman" w:cs="Times New Roman"/>
          <w:color w:val="000000"/>
          <w:sz w:val="28"/>
          <w:szCs w:val="28"/>
        </w:rPr>
        <w:t>, но н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азвание псевдозаписи можно изменять при создании триггера, например</w:t>
      </w:r>
      <w:r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27272E67" w14:textId="77777777"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252BDD77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CREATE OR REPLACE TRIGGER </w:t>
      </w:r>
      <w:r w:rsidR="009205D5">
        <w:rPr>
          <w:rFonts w:ascii="Times New Roman" w:hAnsi="Times New Roman" w:cs="Times New Roman"/>
          <w:color w:val="000000"/>
          <w:sz w:val="28"/>
          <w:szCs w:val="28"/>
          <w:lang w:val="en-US"/>
        </w:rPr>
        <w:t>updat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05D5">
        <w:rPr>
          <w:rFonts w:ascii="Times New Roman" w:hAnsi="Times New Roman" w:cs="Times New Roman"/>
          <w:color w:val="000000"/>
          <w:sz w:val="28"/>
          <w:szCs w:val="28"/>
          <w:lang w:val="en-US"/>
        </w:rPr>
        <w:t>job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05D5">
        <w:rPr>
          <w:rFonts w:ascii="Times New Roman" w:hAnsi="Times New Roman" w:cs="Times New Roman"/>
          <w:color w:val="000000"/>
          <w:sz w:val="28"/>
          <w:szCs w:val="28"/>
          <w:lang w:val="en-US"/>
        </w:rPr>
        <w:t>history</w:t>
      </w:r>
    </w:p>
    <w:p w14:paraId="1EDBF2FA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FORE INSERT OR UPDATE</w:t>
      </w:r>
    </w:p>
    <w:p w14:paraId="77052501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F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job_id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  <w:r w:rsidR="00675EA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color w:val="000000"/>
          <w:sz w:val="28"/>
          <w:szCs w:val="28"/>
          <w:lang w:val="en-US"/>
        </w:rPr>
        <w:t>department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05D5">
        <w:rPr>
          <w:rFonts w:ascii="Times New Roman" w:hAnsi="Times New Roman" w:cs="Times New Roman"/>
          <w:color w:val="000000"/>
          <w:sz w:val="28"/>
          <w:szCs w:val="28"/>
          <w:lang w:val="en-US"/>
        </w:rPr>
        <w:t>id</w:t>
      </w:r>
    </w:p>
    <w:p w14:paraId="1B697C72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N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loyees</w:t>
      </w:r>
    </w:p>
    <w:p w14:paraId="38D7D63D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REFERENCING NEW AS NEW1 OLD AS OLD1</w:t>
      </w:r>
    </w:p>
    <w:p w14:paraId="4B42BE2C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FOR EACH ROW</w:t>
      </w:r>
    </w:p>
    <w:p w14:paraId="5A8679EC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740027B3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1.</w:t>
      </w:r>
      <w:r w:rsidR="009205D5">
        <w:rPr>
          <w:rFonts w:ascii="Times New Roman" w:hAnsi="Times New Roman" w:cs="Times New Roman"/>
          <w:color w:val="000000"/>
          <w:sz w:val="28"/>
          <w:szCs w:val="28"/>
          <w:lang w:val="en-US"/>
        </w:rPr>
        <w:t>department</w:t>
      </w:r>
      <w:r w:rsidR="009205D5"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05D5">
        <w:rPr>
          <w:rFonts w:ascii="Times New Roman" w:hAnsi="Times New Roman" w:cs="Times New Roman"/>
          <w:color w:val="000000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:=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100; </w:t>
      </w:r>
    </w:p>
    <w:p w14:paraId="44FFFD7B" w14:textId="77777777" w:rsidR="00B95F09" w:rsidRPr="00B94A0D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62343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Pr="00B94A0D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2BAC307A" w14:textId="77777777" w:rsidR="00B95F09" w:rsidRPr="00CD6648" w:rsidRDefault="00622300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D6648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14:paraId="07CC752A" w14:textId="77777777" w:rsidR="00622300" w:rsidRPr="001A68F0" w:rsidRDefault="00622300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49B7929D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Триггеры принимают участие в транзакциях. Если в триггере инициируется исключение, то будет выполнен откат соответствующей транзакции. Если триггер сам изменяет данные, то все изменения становятся частью общей транзакции. В триггере нельзя применять операторы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управления транзакциями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IT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ROOLBACK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и SAVEPOINT.</w:t>
      </w:r>
    </w:p>
    <w:p w14:paraId="22808061" w14:textId="77777777"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36C9DFEE" w14:textId="77777777" w:rsidR="00B95F09" w:rsidRPr="00936B8B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936B8B">
        <w:rPr>
          <w:rFonts w:ascii="Times New Roman" w:hAnsi="Times New Roman" w:cs="Times New Roman"/>
          <w:bCs/>
          <w:color w:val="000000"/>
          <w:sz w:val="28"/>
          <w:szCs w:val="28"/>
        </w:rPr>
        <w:t>Общий синтаксис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создания триггеров:</w:t>
      </w:r>
    </w:p>
    <w:p w14:paraId="79A08D5E" w14:textId="77777777"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1F5C3C2C" w14:textId="77777777" w:rsidR="00B95F09" w:rsidRPr="00CD664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 [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R</w:t>
      </w:r>
      <w:r w:rsidR="00622300"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REPLACE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]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TRIGGER</w:t>
      </w:r>
      <w:r w:rsidR="00675EA0"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имя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триггера</w:t>
      </w:r>
    </w:p>
    <w:p w14:paraId="307D228D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{BEFOR |AFTER |</w:t>
      </w:r>
    </w:p>
    <w:p w14:paraId="4BA34866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INSERT | DELETE | UPDATE | UPDATE OF COLUMN LIST} ON имя_таблицы</w:t>
      </w:r>
    </w:p>
    <w:p w14:paraId="521D4E57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[FOR EACH ROW]</w:t>
      </w:r>
    </w:p>
    <w:p w14:paraId="49533EEA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[WHEN () ]</w:t>
      </w:r>
    </w:p>
    <w:p w14:paraId="19A172A6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[DECLARE ...]</w:t>
      </w:r>
    </w:p>
    <w:p w14:paraId="61B80366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6B6749A0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 ... исполняемые_операторы</w:t>
      </w:r>
    </w:p>
    <w:p w14:paraId="74807CB4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ab/>
        <w:t>[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EXCEPTION</w:t>
      </w:r>
    </w:p>
    <w:p w14:paraId="003CEFB8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>... обработка_исключений]</w:t>
      </w:r>
    </w:p>
    <w:p w14:paraId="3CC50FBB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[имя_триггера];</w:t>
      </w:r>
    </w:p>
    <w:p w14:paraId="6EF94103" w14:textId="77777777"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6B4014A3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Триггер, заданный для операции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UPDATE</w:t>
      </w:r>
      <w:r w:rsidR="001A68F0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может быть определен для всей таблицы или только для определенных полей </w:t>
      </w:r>
      <w:r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UPDATE</w:t>
      </w:r>
      <w:r w:rsidR="00622300" w:rsidRPr="0062230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F</w:t>
      </w:r>
      <w:r w:rsidR="00622300" w:rsidRPr="0062230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OLUMN</w:t>
      </w:r>
      <w:r w:rsidR="00622300" w:rsidRPr="0062230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LIST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464977F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Определение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WHEN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позволяет задать дополнительную логику для </w:t>
      </w:r>
      <w:r>
        <w:rPr>
          <w:rFonts w:ascii="Times New Roman" w:hAnsi="Times New Roman" w:cs="Times New Roman"/>
          <w:color w:val="000000"/>
          <w:sz w:val="28"/>
          <w:szCs w:val="28"/>
        </w:rPr>
        <w:t>исключения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ненужных запусков триггера. Предложение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WHEN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может использоваться только в триггерах уровня записи. </w:t>
      </w:r>
    </w:p>
    <w:p w14:paraId="7214945D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Раздел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ECLARE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не обязательный, если в триггере не объявляются локальные переменные. </w:t>
      </w:r>
    </w:p>
    <w:p w14:paraId="1A8C9A97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lastRenderedPageBreak/>
        <w:t xml:space="preserve">Триггер, использующий последовательность в качестве данных для </w:t>
      </w:r>
      <w:r w:rsidR="00622300">
        <w:rPr>
          <w:rFonts w:ascii="Times New Roman" w:hAnsi="Times New Roman" w:cs="Times New Roman"/>
          <w:bCs/>
          <w:color w:val="000000"/>
          <w:sz w:val="28"/>
          <w:szCs w:val="28"/>
        </w:rPr>
        <w:t>вставки в ключевое поле таблицы:</w:t>
      </w:r>
    </w:p>
    <w:p w14:paraId="1F134E6D" w14:textId="77777777" w:rsidR="00622300" w:rsidRPr="001A68F0" w:rsidRDefault="00622300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42B46E95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 OR REPLACE TRIGGER EMPLOYEES_INS</w:t>
      </w:r>
    </w:p>
    <w:p w14:paraId="1F0332CE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FORE INSERT</w:t>
      </w:r>
      <w:r w:rsidR="00622300" w:rsidRPr="00CD664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N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loyees</w:t>
      </w:r>
    </w:p>
    <w:p w14:paraId="58C0D928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FOR EACH ROW</w:t>
      </w:r>
    </w:p>
    <w:p w14:paraId="7957C8F1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37C4B798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/* присваиваем</w:t>
      </w:r>
      <w:r w:rsidR="00675EA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код */</w:t>
      </w:r>
    </w:p>
    <w:p w14:paraId="10C40761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SELECT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seq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.NEXTVAL INTO :new.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loyee_id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FROM dual;</w:t>
      </w:r>
    </w:p>
    <w:p w14:paraId="4B5BE0D1" w14:textId="77777777" w:rsidR="00B95F09" w:rsidRPr="00947D5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47D5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END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Pr="00947D53">
        <w:rPr>
          <w:rFonts w:ascii="Times New Roman" w:hAnsi="Times New Roman" w:cs="Times New Roman"/>
          <w:color w:val="000000"/>
          <w:sz w:val="28"/>
          <w:szCs w:val="28"/>
          <w:lang w:val="en-US"/>
        </w:rPr>
        <w:t>_INS;</w:t>
      </w:r>
    </w:p>
    <w:p w14:paraId="1ECC7DD5" w14:textId="77777777" w:rsidR="00B95F09" w:rsidRPr="00947D5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i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Cs/>
          <w:i/>
          <w:color w:val="000000"/>
          <w:sz w:val="28"/>
          <w:szCs w:val="28"/>
          <w:lang w:val="en-US"/>
        </w:rPr>
        <w:t>/</w:t>
      </w:r>
    </w:p>
    <w:p w14:paraId="260407EE" w14:textId="77777777"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14:paraId="03B10E1B" w14:textId="77777777" w:rsidR="00B95F09" w:rsidRPr="00947D5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>Триггер</w:t>
      </w:r>
      <w:r w:rsidR="00675EA0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EMPLOYEES</w:t>
      </w:r>
      <w:r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INS</w:t>
      </w:r>
      <w:r w:rsidR="00675EA0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запускается</w:t>
      </w:r>
      <w:r w:rsidR="00675EA0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на</w:t>
      </w:r>
      <w:r w:rsidR="00675EA0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событие</w:t>
      </w:r>
      <w:r w:rsidR="00675EA0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INSERT</w:t>
      </w:r>
      <w:r w:rsidR="00675EA0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для</w:t>
      </w:r>
      <w:r w:rsidR="00675EA0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каждой</w:t>
      </w:r>
      <w:r w:rsidR="00675EA0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строки</w:t>
      </w:r>
      <w:r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.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В нем автоматически присваивается значение полю </w:t>
      </w:r>
      <w:r w:rsidR="00927B26">
        <w:rPr>
          <w:rFonts w:ascii="Times New Roman" w:hAnsi="Times New Roman" w:cs="Times New Roman"/>
          <w:sz w:val="28"/>
          <w:szCs w:val="28"/>
          <w:lang w:val="en-US"/>
        </w:rPr>
        <w:t>employee</w:t>
      </w:r>
      <w:r w:rsidR="00927B26" w:rsidRPr="00927B26">
        <w:rPr>
          <w:rFonts w:ascii="Times New Roman" w:hAnsi="Times New Roman" w:cs="Times New Roman"/>
          <w:sz w:val="28"/>
          <w:szCs w:val="28"/>
        </w:rPr>
        <w:t>_</w:t>
      </w:r>
      <w:r w:rsidR="00927B2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675EA0" w:rsidRPr="00675EA0">
        <w:rPr>
          <w:rFonts w:ascii="Times New Roman" w:hAnsi="Times New Roman" w:cs="Times New Roman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на</w:t>
      </w:r>
      <w:r w:rsidR="00675EA0" w:rsidRPr="00675EA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основании</w:t>
      </w:r>
      <w:r w:rsidR="00675EA0" w:rsidRPr="00675EA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созданной ранее последовательности </w:t>
      </w:r>
      <w:r w:rsidR="00927B26"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="00927B26" w:rsidRPr="00927B26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seq</w:t>
      </w:r>
      <w:r w:rsidRPr="00947D53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A76D0B7" w14:textId="77777777"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7B31CB14" w14:textId="77777777" w:rsidR="00B95F09" w:rsidRPr="00DC10B6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Триггер, изменяющий формат данных при вводе в таб</w:t>
      </w:r>
      <w:r w:rsidR="00622300">
        <w:rPr>
          <w:rFonts w:ascii="Times New Roman" w:hAnsi="Times New Roman" w:cs="Times New Roman"/>
          <w:bCs/>
          <w:color w:val="000000"/>
          <w:sz w:val="28"/>
          <w:szCs w:val="28"/>
        </w:rPr>
        <w:t>лицу:</w:t>
      </w:r>
    </w:p>
    <w:p w14:paraId="4048ACDC" w14:textId="77777777"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14:paraId="3F1C51A8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 OR REPLACE TRIGGER EMPLOYEES_UPD</w:t>
      </w:r>
    </w:p>
    <w:p w14:paraId="3C757CCA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FORE INSERT OR UPDATE</w:t>
      </w:r>
    </w:p>
    <w:p w14:paraId="0241144C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N </w:t>
      </w:r>
      <w:r w:rsidR="00927B26">
        <w:rPr>
          <w:rFonts w:ascii="Times New Roman" w:hAnsi="Times New Roman" w:cs="Times New Roman"/>
          <w:sz w:val="28"/>
          <w:szCs w:val="28"/>
          <w:lang w:val="en-US"/>
        </w:rPr>
        <w:t>employees</w:t>
      </w:r>
    </w:p>
    <w:p w14:paraId="15B462F5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FOR EACH ROW</w:t>
      </w:r>
    </w:p>
    <w:p w14:paraId="4444FF16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25FAD4AC" w14:textId="77777777" w:rsidR="00B95F09" w:rsidRPr="003C1A4B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--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приводим</w:t>
      </w:r>
      <w:r w:rsidR="00C818B5"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поля</w:t>
      </w:r>
      <w:r w:rsidR="00C818B5"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first</w:t>
      </w:r>
      <w:r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</w:t>
      </w:r>
      <w:r w:rsidR="00C818B5"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="00C818B5"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last</w:t>
      </w:r>
      <w:r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</w:t>
      </w:r>
      <w:r w:rsidR="00C818B5"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к</w:t>
      </w:r>
      <w:r w:rsidR="00C818B5"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нужному</w:t>
      </w:r>
      <w:r w:rsidR="00C818B5"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формату</w:t>
      </w:r>
    </w:p>
    <w:p w14:paraId="22BD909F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.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first</w:t>
      </w:r>
      <w:r w:rsidR="00927B26" w:rsidRP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=</w:t>
      </w:r>
    </w:p>
    <w:p w14:paraId="5D61D7D6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UPPER(substr(:new.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first</w:t>
      </w:r>
      <w:r w:rsidR="00927B26" w:rsidRP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,1,1))||LOWER(substr(:new.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first</w:t>
      </w:r>
      <w:r w:rsidR="00927B26" w:rsidRP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,2));</w:t>
      </w:r>
    </w:p>
    <w:p w14:paraId="0DA20FCD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.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last</w:t>
      </w:r>
      <w:r w:rsidR="00927B26" w:rsidRP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=</w:t>
      </w:r>
    </w:p>
    <w:p w14:paraId="1D44E3E5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UPPER(substr(:new.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last</w:t>
      </w:r>
      <w:r w:rsidR="00927B26" w:rsidRP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,1,1))||LOWER(substr(:new.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last</w:t>
      </w:r>
      <w:r w:rsidR="00927B26" w:rsidRP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,2));</w:t>
      </w:r>
    </w:p>
    <w:p w14:paraId="76E79969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.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email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=UPPER(:new.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email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14:paraId="2DF54D74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="00C818B5" w:rsidRPr="004243F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EMPLOYEES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UPD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36A91BCE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14:paraId="109C7E50" w14:textId="77777777"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5EA679AF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Триггер EMPLOYEES_UPD обрабатывает </w:t>
      </w:r>
      <w:r w:rsidR="00622300">
        <w:rPr>
          <w:rFonts w:ascii="Times New Roman" w:hAnsi="Times New Roman" w:cs="Times New Roman"/>
          <w:color w:val="000000"/>
          <w:sz w:val="28"/>
          <w:szCs w:val="28"/>
        </w:rPr>
        <w:t>два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события INSERT и UPDATE и приводит к нужному формату поля с фамилией и адресом.</w:t>
      </w:r>
    </w:p>
    <w:p w14:paraId="33971860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ассмотрим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триггер, который выполняет функцию аудита. Для</w:t>
      </w:r>
      <w:r w:rsidR="00C818B5" w:rsidRP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регистрации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все</w:t>
      </w:r>
      <w:r>
        <w:rPr>
          <w:rFonts w:ascii="Times New Roman" w:hAnsi="Times New Roman" w:cs="Times New Roman"/>
          <w:color w:val="000000"/>
          <w:sz w:val="28"/>
          <w:szCs w:val="28"/>
        </w:rPr>
        <w:t>х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выполненны</w:t>
      </w:r>
      <w:r>
        <w:rPr>
          <w:rFonts w:ascii="Times New Roman" w:hAnsi="Times New Roman" w:cs="Times New Roman"/>
          <w:color w:val="000000"/>
          <w:sz w:val="28"/>
          <w:szCs w:val="28"/>
        </w:rPr>
        <w:t>х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="00C818B5" w:rsidRP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необходимо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созда</w:t>
      </w:r>
      <w:r>
        <w:rPr>
          <w:rFonts w:ascii="Times New Roman" w:hAnsi="Times New Roman" w:cs="Times New Roman"/>
          <w:color w:val="000000"/>
          <w:sz w:val="28"/>
          <w:szCs w:val="28"/>
        </w:rPr>
        <w:t>ть таблицу useraudit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468EE0A2" w14:textId="77777777"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bCs/>
          <w:color w:val="000000"/>
          <w:sz w:val="24"/>
          <w:szCs w:val="24"/>
          <w:vertAlign w:val="superscript"/>
        </w:rPr>
      </w:pPr>
    </w:p>
    <w:p w14:paraId="724C84CF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 TABLE useraudit (</w:t>
      </w:r>
    </w:p>
    <w:p w14:paraId="7C8FF0DB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table_name</w:t>
      </w:r>
      <w:r w:rsid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VARCHAR2(30),</w:t>
      </w:r>
    </w:p>
    <w:p w14:paraId="391804E9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per_name </w:t>
      </w:r>
      <w:r w:rsidRPr="006703A3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char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(1),</w:t>
      </w:r>
    </w:p>
    <w:p w14:paraId="69812227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pk_key</w:t>
      </w:r>
      <w:r w:rsid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VARCHAR2(200),</w:t>
      </w:r>
    </w:p>
    <w:p w14:paraId="1A082543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olumn_name</w:t>
      </w:r>
      <w:r w:rsid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VARCHAR2(30),</w:t>
      </w:r>
    </w:p>
    <w:p w14:paraId="458A2ED1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ld_value</w:t>
      </w:r>
      <w:r w:rsid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VARCHAR2(200),</w:t>
      </w:r>
    </w:p>
    <w:p w14:paraId="6132D999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new_value</w:t>
      </w:r>
      <w:r w:rsid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VARCHAR2(200),</w:t>
      </w:r>
    </w:p>
    <w:p w14:paraId="76D29BF8" w14:textId="77777777" w:rsidR="00B95F09" w:rsidRPr="003C1A4B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>username</w:t>
      </w:r>
      <w:r w:rsidR="00C818B5"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VARCHAR</w:t>
      </w:r>
      <w:r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>2(20),</w:t>
      </w:r>
    </w:p>
    <w:p w14:paraId="08B66DB0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ateoper</w:t>
      </w:r>
      <w:r w:rsidR="00C818B5" w:rsidRPr="004243F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ATE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)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599A9E53" w14:textId="77777777" w:rsidR="00B95F09" w:rsidRPr="009764A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vertAlign w:val="superscript"/>
        </w:rPr>
      </w:pPr>
    </w:p>
    <w:p w14:paraId="1BB8C87F" w14:textId="77777777" w:rsidR="00B95F09" w:rsidRPr="00651558" w:rsidRDefault="00477316" w:rsidP="001A68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акже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создадим 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процедуру, 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которая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будет сохранять данные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1AF06AA9" w14:textId="77777777" w:rsidR="00B95F09" w:rsidRPr="009764A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vertAlign w:val="superscript"/>
        </w:rPr>
      </w:pPr>
    </w:p>
    <w:p w14:paraId="1438838E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 OR REPLACE PROCEDURE setaudit (</w:t>
      </w:r>
    </w:p>
    <w:p w14:paraId="571B8DDD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vtable_name IN VARCHAR2,</w:t>
      </w:r>
    </w:p>
    <w:p w14:paraId="571E48BA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voper_name </w:t>
      </w:r>
      <w:r w:rsidRPr="00C818B5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in</w:t>
      </w: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HAR,</w:t>
      </w:r>
    </w:p>
    <w:p w14:paraId="3FD8E18F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vpk_key IN VARCHAR2,</w:t>
      </w:r>
    </w:p>
    <w:p w14:paraId="7E520A8E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vcolumn_name IN VARCHAR2,</w:t>
      </w:r>
    </w:p>
    <w:p w14:paraId="2C6BE119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vold_value IN VARCHAR2,</w:t>
      </w:r>
    </w:p>
    <w:p w14:paraId="41A74B22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vnew_value IN VARCHAR2</w:t>
      </w:r>
    </w:p>
    <w:p w14:paraId="49FA2307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14:paraId="1C1EAEEB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IS</w:t>
      </w:r>
    </w:p>
    <w:p w14:paraId="60292C02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-- PRAGMA AUTONOMOUS_TRANSACTION;</w:t>
      </w:r>
    </w:p>
    <w:p w14:paraId="268A433C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21422DF7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IF vold_value&lt;&gt;vnew_value </w:t>
      </w:r>
      <w:r w:rsidRPr="00C818B5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or</w:t>
      </w: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vOper_name </w:t>
      </w:r>
      <w:r w:rsidRPr="00C818B5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in</w:t>
      </w: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'I','D')</w:t>
      </w:r>
    </w:p>
    <w:p w14:paraId="02EA160E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THEN</w:t>
      </w:r>
    </w:p>
    <w:p w14:paraId="695CC8D6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INSERT INTO useraudit</w:t>
      </w:r>
      <w:r w:rsidR="008F30F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(table_name, oper_name, pk_key, column_name, old_value,</w:t>
      </w:r>
      <w:r w:rsid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new_value, username, dateoper)</w:t>
      </w:r>
    </w:p>
    <w:p w14:paraId="2791AAF7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VALUES (vtable_name, voper_name, vpk_key, vcolumn_name, vold_value,</w:t>
      </w:r>
    </w:p>
    <w:p w14:paraId="1A587B75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vnew_value, USER, SYSDATE);</w:t>
      </w:r>
    </w:p>
    <w:p w14:paraId="4F84F40C" w14:textId="77777777"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-- COMMIT;</w:t>
      </w:r>
    </w:p>
    <w:p w14:paraId="3A934135" w14:textId="77777777" w:rsidR="00B95F09" w:rsidRPr="00CE7E3B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="00C818B5" w:rsidRPr="004243F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IF</w:t>
      </w:r>
      <w:r w:rsidRPr="00CE7E3B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3E3967B8" w14:textId="77777777" w:rsidR="00B95F09" w:rsidRPr="00CE7E3B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Pr="00CE7E3B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3B4CD30A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14:paraId="0D48EE45" w14:textId="77777777"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  <w:vertAlign w:val="superscript"/>
        </w:rPr>
      </w:pPr>
    </w:p>
    <w:p w14:paraId="41E9730E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этой процедуре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IT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закоммент</w:t>
      </w:r>
      <w:r>
        <w:rPr>
          <w:rFonts w:ascii="Times New Roman" w:hAnsi="Times New Roman" w:cs="Times New Roman"/>
          <w:color w:val="000000"/>
          <w:sz w:val="28"/>
          <w:szCs w:val="28"/>
        </w:rPr>
        <w:t>ирован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, т</w:t>
      </w:r>
      <w:r w:rsidR="00622300">
        <w:rPr>
          <w:rFonts w:ascii="Times New Roman" w:hAnsi="Times New Roman" w:cs="Times New Roman"/>
          <w:color w:val="000000"/>
          <w:sz w:val="28"/>
          <w:szCs w:val="28"/>
        </w:rPr>
        <w:t>ак как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планируется вызывать ее из триггеров, где использование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IT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запрещено. Однако, если в процедуре добавить указание на использование автономной транзакции: PRAGMA AUTONOMOUS_TRANSACTION, то в этом случае наличие оператора завершения транзакции обязательно. Если процедуру setaudit объявить, как работающую в автономной транзакции, то она будет регистрировать не только ФАКТ изменений в БД, но </w:t>
      </w:r>
      <w:r w:rsidR="00AA79B2">
        <w:rPr>
          <w:rFonts w:ascii="Times New Roman" w:hAnsi="Times New Roman" w:cs="Times New Roman"/>
          <w:color w:val="000000"/>
          <w:sz w:val="28"/>
          <w:szCs w:val="28"/>
        </w:rPr>
        <w:t>и даже ПОПЫТКУ изменения данных</w:t>
      </w:r>
      <w:r w:rsidR="001A68F0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даже если основная транзакция не будет зафиксирована и завершится откатом. </w:t>
      </w:r>
    </w:p>
    <w:p w14:paraId="33EFBD73" w14:textId="77777777" w:rsidR="00B95F09" w:rsidRPr="00BC56E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риггер, который будет запускаться на события изменения данных</w:t>
      </w:r>
      <w:r>
        <w:rPr>
          <w:rFonts w:ascii="Times New Roman" w:hAnsi="Times New Roman" w:cs="Times New Roman"/>
          <w:color w:val="000000"/>
          <w:sz w:val="28"/>
          <w:szCs w:val="28"/>
        </w:rPr>
        <w:t>, имеет следующий синтаксис:</w:t>
      </w:r>
    </w:p>
    <w:p w14:paraId="0F43A4B2" w14:textId="77777777" w:rsidR="00B95F09" w:rsidRPr="00BC56E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18"/>
          <w:szCs w:val="18"/>
        </w:rPr>
      </w:pPr>
    </w:p>
    <w:p w14:paraId="3111F1D1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 OR REPLACE TRIGGER employees_aud</w:t>
      </w:r>
    </w:p>
    <w:p w14:paraId="1876BEC3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AFTER INSERT OR UPDATE OR DELETE</w:t>
      </w:r>
      <w:r w:rsidR="00AA79B2" w:rsidRPr="00AA79B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N employees</w:t>
      </w:r>
    </w:p>
    <w:p w14:paraId="1E80FE88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FOR EACH ROW</w:t>
      </w:r>
    </w:p>
    <w:p w14:paraId="55B16A04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ECLARE</w:t>
      </w:r>
    </w:p>
    <w:p w14:paraId="123D07A7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p   CHAR (1) := 'I';</w:t>
      </w:r>
    </w:p>
    <w:p w14:paraId="4A5B503C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2C21DAF9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 xml:space="preserve">   CASE</w:t>
      </w:r>
    </w:p>
    <w:p w14:paraId="29DA5FBF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WHEN INSERTING</w:t>
      </w:r>
      <w:r w:rsidR="00AA79B2" w:rsidRPr="00CD664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THEN</w:t>
      </w:r>
    </w:p>
    <w:p w14:paraId="3997DB55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p:= 'I';</w:t>
      </w:r>
    </w:p>
    <w:p w14:paraId="11C62785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etaudit ('EMPLOYEES', op,</w:t>
      </w:r>
      <w:r w:rsid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.employee_id, 'SALARY', NULL,</w:t>
      </w:r>
    </w:p>
    <w:p w14:paraId="79E6D269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.salary);</w:t>
      </w:r>
    </w:p>
    <w:p w14:paraId="2722EFB8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etaudit ('EMPLOYEES', op, :NEW.employee_id, 'JOB_ID', NULL,</w:t>
      </w:r>
    </w:p>
    <w:p w14:paraId="02533D24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.job_id);</w:t>
      </w:r>
    </w:p>
    <w:p w14:paraId="4E5D32A5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etaudit ('EMPLOYEES', op, :NEW.employee_id, 'DEPARTMENT_ID', NULL,</w:t>
      </w:r>
      <w:r w:rsid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.department_id);</w:t>
      </w:r>
    </w:p>
    <w:p w14:paraId="686CAFFE" w14:textId="77777777" w:rsidR="00927B26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HEN UPDATING('SALARY') </w:t>
      </w:r>
      <w:r w:rsidRPr="00927B26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or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UPDATING('JOB_ID') </w:t>
      </w:r>
      <w:r w:rsidRPr="00927B26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or</w:t>
      </w:r>
    </w:p>
    <w:p w14:paraId="2CA8A221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UPDATING('DEPARTMENT_ID')</w:t>
      </w:r>
      <w:r w:rsid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THEN </w:t>
      </w:r>
    </w:p>
    <w:p w14:paraId="5C609352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p:='U';</w:t>
      </w:r>
    </w:p>
    <w:p w14:paraId="000087A3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etaudit ('EMPLOYEES', op, :NEW.employee_id, 'SALARY', :OLD.salary,</w:t>
      </w:r>
    </w:p>
    <w:p w14:paraId="2F601956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.salary);</w:t>
      </w:r>
    </w:p>
    <w:p w14:paraId="14B8B6A9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etaudit ('EMPLOYEES', op, :NEW.employee_id, 'JOB_ID', :OLD.job_id,</w:t>
      </w:r>
    </w:p>
    <w:p w14:paraId="0D443E6D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.job_id);</w:t>
      </w:r>
    </w:p>
    <w:p w14:paraId="0E1B8496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etaudit ('EMPLOYEES', op, :NEW.employee_id, 'DEPARTMENT_ID',</w:t>
      </w:r>
    </w:p>
    <w:p w14:paraId="50BA2FAE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OLD.department_id, :NEW.department_id);</w:t>
      </w:r>
    </w:p>
    <w:p w14:paraId="11C4011A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WHEN DELETING</w:t>
      </w:r>
      <w:r w:rsid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THEN</w:t>
      </w:r>
    </w:p>
    <w:p w14:paraId="276B0296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p:='D';</w:t>
      </w:r>
    </w:p>
    <w:p w14:paraId="4F4EFA8D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etaudit ('EMPLOYEES', op, :old.employee_id, 'SALARY', :OLD.salary,</w:t>
      </w:r>
    </w:p>
    <w:p w14:paraId="23EEC6B2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NULL);</w:t>
      </w:r>
    </w:p>
    <w:p w14:paraId="1A495B7B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etaudit ('EMPLOYEES', op, :old.employee_id, 'JOB_ID', :OLD.job_id,</w:t>
      </w:r>
    </w:p>
    <w:p w14:paraId="0B4735BC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NULL);</w:t>
      </w:r>
    </w:p>
    <w:p w14:paraId="45E51BAD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etaudit ('EMPLOYEES', op, :old.employee_id, 'DEPARTMENT_ID',</w:t>
      </w:r>
    </w:p>
    <w:p w14:paraId="0163A666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OLD.department_id, NULL);</w:t>
      </w:r>
    </w:p>
    <w:p w14:paraId="66F355C5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ELSE</w:t>
      </w:r>
    </w:p>
    <w:p w14:paraId="202E41AF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null;</w:t>
      </w:r>
    </w:p>
    <w:p w14:paraId="299A90B8" w14:textId="77777777" w:rsidR="00B95F09" w:rsidRPr="004243FA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END</w:t>
      </w:r>
      <w:r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ASE</w:t>
      </w:r>
      <w:r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29AEBAE3" w14:textId="77777777" w:rsidR="00B95F09" w:rsidRPr="003C1A4B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="00C818B5"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employees</w:t>
      </w:r>
      <w:r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aud</w:t>
      </w:r>
      <w:r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2F445A5A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14:paraId="6C4AF7E6" w14:textId="77777777"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0"/>
          <w:szCs w:val="20"/>
          <w:vertAlign w:val="superscript"/>
        </w:rPr>
      </w:pPr>
    </w:p>
    <w:p w14:paraId="13151E28" w14:textId="77777777" w:rsidR="003933A6" w:rsidRDefault="00B95F09" w:rsidP="00C818B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ак видно</w:t>
      </w:r>
      <w:r w:rsidR="00646DA5">
        <w:rPr>
          <w:rFonts w:ascii="Times New Roman" w:hAnsi="Times New Roman" w:cs="Times New Roman"/>
          <w:color w:val="000000"/>
          <w:sz w:val="28"/>
          <w:szCs w:val="28"/>
        </w:rPr>
        <w:t xml:space="preserve"> из примера</w:t>
      </w:r>
      <w:r>
        <w:rPr>
          <w:rFonts w:ascii="Times New Roman" w:hAnsi="Times New Roman" w:cs="Times New Roman"/>
          <w:color w:val="000000"/>
          <w:sz w:val="28"/>
          <w:szCs w:val="28"/>
        </w:rPr>
        <w:t>, в</w:t>
      </w:r>
      <w:r w:rsidR="00C818B5" w:rsidRP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316114">
        <w:rPr>
          <w:rFonts w:ascii="Times New Roman" w:hAnsi="Times New Roman" w:cs="Times New Roman"/>
          <w:color w:val="000000"/>
          <w:sz w:val="28"/>
          <w:szCs w:val="28"/>
          <w:lang w:val="en-US"/>
        </w:rPr>
        <w:t>Oracle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имеется набор функц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– предикатов триггера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, который позволяет определить, какая операция вызвала триггер. Это</w:t>
      </w:r>
      <w:r w:rsidR="00C818B5" w:rsidRP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C818B5">
        <w:rPr>
          <w:rFonts w:ascii="Times New Roman" w:hAnsi="Times New Roman" w:cs="Times New Roman"/>
          <w:color w:val="000000"/>
          <w:sz w:val="28"/>
          <w:szCs w:val="28"/>
        </w:rPr>
        <w:t xml:space="preserve">предикаты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INSERTING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UPDATING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ELETING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Функции возвращают </w:t>
      </w:r>
      <w:r w:rsidRPr="00AA79B2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True</w:t>
      </w:r>
      <w:r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если триггер был запущен в ответ на соответствующую операцию. Функция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UPDATING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имеет перегруженную версию, принимающую в качестве аргумента имя конкретного столбца.</w:t>
      </w:r>
      <w:r w:rsidR="00AA79B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Для проверки работы триггера необходимо вставить</w:t>
      </w:r>
      <w:r w:rsid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запись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 новым сотрудником</w:t>
      </w:r>
      <w:r w:rsidR="003933A6">
        <w:rPr>
          <w:rFonts w:ascii="Times New Roman" w:hAnsi="Times New Roman" w:cs="Times New Roman"/>
          <w:color w:val="000000"/>
          <w:sz w:val="28"/>
          <w:szCs w:val="28"/>
        </w:rPr>
        <w:t>, а затем просмотреть таблицу аудита:</w:t>
      </w:r>
    </w:p>
    <w:p w14:paraId="2C3291B7" w14:textId="77777777"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0"/>
          <w:szCs w:val="20"/>
        </w:rPr>
      </w:pPr>
    </w:p>
    <w:p w14:paraId="2B0CE143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D60F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insert into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mployees (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first</w:t>
      </w:r>
      <w:r w:rsidR="00927B26" w:rsidRP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last</w:t>
      </w:r>
      <w:r w:rsidR="00927B26" w:rsidRP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email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phon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umber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hir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dat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job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id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  <w:r w:rsidR="00C818B5" w:rsidRP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salary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  <w:r w:rsidR="00C818B5" w:rsidRP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co</w:t>
      </w:r>
      <w:r w:rsidR="00CC1CC9">
        <w:rPr>
          <w:rFonts w:ascii="Times New Roman" w:hAnsi="Times New Roman" w:cs="Times New Roman"/>
          <w:color w:val="000000"/>
          <w:sz w:val="28"/>
          <w:szCs w:val="28"/>
          <w:lang w:val="en-US"/>
        </w:rPr>
        <w:t>m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mission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pct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  <w:r w:rsidR="00C818B5" w:rsidRP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manager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id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department_id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14:paraId="282AA1A1" w14:textId="77777777" w:rsidR="00B95F09" w:rsidRPr="008F30F7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</w:pPr>
      <w:r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>VALUES ('</w:t>
      </w:r>
      <w:r w:rsidRPr="008F30F7">
        <w:rPr>
          <w:rFonts w:ascii="Times New Roman" w:hAnsi="Times New Roman" w:cs="Times New Roman"/>
          <w:color w:val="000000"/>
          <w:spacing w:val="-10"/>
          <w:sz w:val="28"/>
          <w:szCs w:val="28"/>
        </w:rPr>
        <w:t>И</w:t>
      </w:r>
      <w:r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>ван', '</w:t>
      </w:r>
      <w:r w:rsidRPr="008F30F7">
        <w:rPr>
          <w:rFonts w:ascii="Times New Roman" w:hAnsi="Times New Roman" w:cs="Times New Roman"/>
          <w:color w:val="000000"/>
          <w:spacing w:val="-10"/>
          <w:sz w:val="28"/>
          <w:szCs w:val="28"/>
        </w:rPr>
        <w:t>И</w:t>
      </w:r>
      <w:r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>ванов', 'ivan',</w:t>
      </w:r>
      <w:r w:rsidR="00AA79B2" w:rsidRPr="00AA79B2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 xml:space="preserve"> </w:t>
      </w:r>
      <w:r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>'222.7777', to_date('01.11.2004','dd.mm.yyyy'),</w:t>
      </w:r>
      <w:r w:rsidR="00C818B5"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 xml:space="preserve"> </w:t>
      </w:r>
      <w:r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>'IT_PROG', 6500,</w:t>
      </w:r>
      <w:r w:rsidR="00C818B5"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 xml:space="preserve"> </w:t>
      </w:r>
      <w:r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>0,</w:t>
      </w:r>
      <w:r w:rsidR="00C818B5"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 xml:space="preserve"> </w:t>
      </w:r>
      <w:r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>103,</w:t>
      </w:r>
      <w:r w:rsidR="00C818B5"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 xml:space="preserve"> </w:t>
      </w:r>
      <w:r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>60);</w:t>
      </w:r>
    </w:p>
    <w:p w14:paraId="0687729C" w14:textId="77777777" w:rsidR="00B95F09" w:rsidRPr="00ED60FD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D60F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lastRenderedPageBreak/>
        <w:t>select</w:t>
      </w:r>
      <w:r w:rsidRPr="00ED60FD">
        <w:rPr>
          <w:rFonts w:ascii="Times New Roman" w:hAnsi="Times New Roman" w:cs="Times New Roman"/>
          <w:color w:val="000000"/>
          <w:sz w:val="28"/>
          <w:szCs w:val="28"/>
        </w:rPr>
        <w:t xml:space="preserve"> * </w:t>
      </w:r>
      <w:r w:rsidRPr="00ED60F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from</w:t>
      </w:r>
      <w:r w:rsidR="00C818B5">
        <w:rPr>
          <w:rFonts w:ascii="Times New Roman" w:hAnsi="Times New Roman" w:cs="Times New Roman"/>
          <w:cap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useraudit</w:t>
      </w:r>
      <w:r w:rsidRPr="00ED60FD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15448B57" w14:textId="77777777" w:rsidR="00B95F09" w:rsidRPr="00AA79B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1A232B8" w14:textId="77777777" w:rsidR="00B95F09" w:rsidRPr="00AA79B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bookmarkStart w:id="47" w:name="_Toc157598476"/>
      <w:bookmarkStart w:id="48" w:name="_Toc157397062"/>
      <w:r w:rsidRPr="008B707C">
        <w:rPr>
          <w:rFonts w:ascii="Times New Roman" w:hAnsi="Times New Roman" w:cs="Times New Roman"/>
          <w:bCs/>
          <w:i/>
          <w:color w:val="000000"/>
          <w:sz w:val="28"/>
          <w:szCs w:val="28"/>
        </w:rPr>
        <w:t>Ошибки при изменении таблицы</w:t>
      </w:r>
      <w:r w:rsidRPr="00AA79B2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. </w:t>
      </w:r>
      <w:bookmarkEnd w:id="47"/>
      <w:bookmarkEnd w:id="48"/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Довольно часто при разработке триггеров на изменение данных в таблице приходится сталкиваться с проблемой «мутации» триггеров, а именно с ошибкой </w:t>
      </w:r>
      <w:r w:rsidR="00316114">
        <w:rPr>
          <w:rFonts w:ascii="Times New Roman" w:hAnsi="Times New Roman" w:cs="Times New Roman"/>
          <w:color w:val="000000"/>
          <w:sz w:val="28"/>
          <w:szCs w:val="28"/>
          <w:lang w:val="en-US"/>
        </w:rPr>
        <w:t>Oracle</w:t>
      </w:r>
      <w:r w:rsidR="00AA79B2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46807377" w14:textId="77777777" w:rsidR="00B95F09" w:rsidRPr="00AA79B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8DA8608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RA-04091: table … is mutating. trigger/function may not see it.</w:t>
      </w:r>
    </w:p>
    <w:p w14:paraId="0254B222" w14:textId="77777777" w:rsidR="00B95F09" w:rsidRPr="00AA79B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064271EF" w14:textId="77777777" w:rsidR="00B95F09" w:rsidRPr="00E8431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pacing w:val="-4"/>
          <w:sz w:val="28"/>
          <w:szCs w:val="28"/>
        </w:rPr>
      </w:pPr>
      <w:r w:rsidRPr="00E84313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Эта ошибка возникнет, например, при разработке триггера на обновление таблицы сотрудников, </w:t>
      </w:r>
      <w:r w:rsidR="00AA79B2" w:rsidRPr="00E84313">
        <w:rPr>
          <w:rFonts w:ascii="Times New Roman" w:hAnsi="Times New Roman" w:cs="Times New Roman"/>
          <w:color w:val="000000"/>
          <w:spacing w:val="-4"/>
          <w:sz w:val="28"/>
          <w:szCs w:val="28"/>
        </w:rPr>
        <w:t>при помощи которой проводится проверка величины заработной платы</w:t>
      </w:r>
      <w:r w:rsidRPr="00E84313">
        <w:rPr>
          <w:rFonts w:ascii="Times New Roman" w:hAnsi="Times New Roman" w:cs="Times New Roman"/>
          <w:color w:val="000000"/>
          <w:spacing w:val="-4"/>
          <w:sz w:val="28"/>
          <w:szCs w:val="28"/>
        </w:rPr>
        <w:t>, чтобы она не превышала средн</w:t>
      </w:r>
      <w:r w:rsidR="00AA79B2" w:rsidRPr="00E84313">
        <w:rPr>
          <w:rFonts w:ascii="Times New Roman" w:hAnsi="Times New Roman" w:cs="Times New Roman"/>
          <w:color w:val="000000"/>
          <w:spacing w:val="-4"/>
          <w:sz w:val="28"/>
          <w:szCs w:val="28"/>
        </w:rPr>
        <w:t>юю</w:t>
      </w:r>
      <w:r w:rsidRPr="00E84313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по отделу более чем на 20</w:t>
      </w:r>
      <w:r w:rsidR="00AA79B2" w:rsidRPr="00E84313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</w:t>
      </w:r>
      <w:r w:rsidRPr="00E84313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%. </w:t>
      </w:r>
    </w:p>
    <w:p w14:paraId="3E199E6A" w14:textId="77777777" w:rsidR="00B95F09" w:rsidRDefault="00AA79B2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аким образом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, мутирующая таблица – это либо таблица, обновляемая в данный момент команд</w:t>
      </w:r>
      <w:r>
        <w:rPr>
          <w:rFonts w:ascii="Times New Roman" w:hAnsi="Times New Roman" w:cs="Times New Roman"/>
          <w:color w:val="000000"/>
          <w:sz w:val="28"/>
          <w:szCs w:val="28"/>
        </w:rPr>
        <w:t>ами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95F09">
        <w:rPr>
          <w:rFonts w:ascii="Times New Roman" w:hAnsi="Times New Roman" w:cs="Times New Roman"/>
          <w:color w:val="000000"/>
          <w:sz w:val="28"/>
          <w:szCs w:val="28"/>
          <w:lang w:val="en-GB"/>
        </w:rPr>
        <w:t>UPDATE</w:t>
      </w:r>
      <w:r w:rsidR="00B95F09" w:rsidRPr="009703D2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B95F09">
        <w:rPr>
          <w:rFonts w:ascii="Times New Roman" w:hAnsi="Times New Roman" w:cs="Times New Roman"/>
          <w:color w:val="000000"/>
          <w:sz w:val="28"/>
          <w:szCs w:val="28"/>
          <w:lang w:val="en-GB"/>
        </w:rPr>
        <w:t>DELETE</w:t>
      </w:r>
      <w:r w:rsidR="00B95F09" w:rsidRPr="009703D2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B95F09">
        <w:rPr>
          <w:rFonts w:ascii="Times New Roman" w:hAnsi="Times New Roman" w:cs="Times New Roman"/>
          <w:color w:val="000000"/>
          <w:sz w:val="28"/>
          <w:szCs w:val="28"/>
          <w:lang w:val="en-GB"/>
        </w:rPr>
        <w:t>INSERT</w:t>
      </w:r>
      <w:r w:rsidR="00B95F09" w:rsidRPr="009703D2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 xml:space="preserve">либо таблица, обновление которой может потребоваться вследствие срабатывания каскадного удаления в подчиненной таблице (ограничение </w:t>
      </w:r>
      <w:r w:rsidR="00B95F09">
        <w:rPr>
          <w:rFonts w:ascii="Times New Roman" w:hAnsi="Times New Roman" w:cs="Times New Roman"/>
          <w:color w:val="000000"/>
          <w:sz w:val="28"/>
          <w:szCs w:val="28"/>
          <w:lang w:val="en-GB"/>
        </w:rPr>
        <w:t>DELETE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95F09">
        <w:rPr>
          <w:rFonts w:ascii="Times New Roman" w:hAnsi="Times New Roman" w:cs="Times New Roman"/>
          <w:color w:val="000000"/>
          <w:sz w:val="28"/>
          <w:szCs w:val="28"/>
          <w:lang w:val="en-GB"/>
        </w:rPr>
        <w:t>CASCADE</w:t>
      </w:r>
      <w:r w:rsidR="00B95F09" w:rsidRPr="009703D2">
        <w:rPr>
          <w:rFonts w:ascii="Times New Roman" w:hAnsi="Times New Roman" w:cs="Times New Roman"/>
          <w:color w:val="000000"/>
          <w:sz w:val="28"/>
          <w:szCs w:val="28"/>
        </w:rPr>
        <w:t xml:space="preserve">). 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 xml:space="preserve">Для триггеров, принадлежащих изменяемой таблице, эта таблица является мутирующей </w:t>
      </w:r>
      <w:r w:rsidR="0093462D" w:rsidRPr="0093462D">
        <w:rPr>
          <w:rFonts w:ascii="Times New Roman" w:hAnsi="Times New Roman" w:cs="Times New Roman"/>
          <w:color w:val="000000"/>
          <w:sz w:val="28"/>
          <w:szCs w:val="28"/>
        </w:rPr>
        <w:br/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(к операторным триггерам это понятие не применяется). Кроме того, мутирующей таблицей является любая другая, ссылающаяся на таблицу триггера через ограничение внешнего ключа, что позволяет СУБД запретить чтение несогласованного набора данных.</w:t>
      </w:r>
    </w:p>
    <w:p w14:paraId="77DF2901" w14:textId="77777777" w:rsidR="00B95F09" w:rsidRPr="000A41BD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vertAlign w:val="superscript"/>
        </w:rPr>
      </w:pPr>
    </w:p>
    <w:p w14:paraId="4734FA7B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 OR REPLACE TRIGGER employees_sal</w:t>
      </w:r>
    </w:p>
    <w:p w14:paraId="567A28E8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BEFORE UPDATE OF salary</w:t>
      </w:r>
    </w:p>
    <w:p w14:paraId="27803F86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ON employees</w:t>
      </w:r>
    </w:p>
    <w:p w14:paraId="7E11B917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FOR EACH ROW</w:t>
      </w:r>
    </w:p>
    <w:p w14:paraId="08F69727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ECLARE</w:t>
      </w:r>
    </w:p>
    <w:p w14:paraId="771166F1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avr_sal </w:t>
      </w:r>
      <w:r w:rsidRPr="00927B26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Number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71A71918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-- </w:t>
      </w:r>
      <w:r w:rsidRPr="00927B26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pragma autonomous_transaction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327A9D23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24EB2574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Select</w:t>
      </w:r>
      <w:r w:rsidR="00C818B5" w:rsidRPr="00C818B5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avg(salary)</w:t>
      </w:r>
      <w:r w:rsidR="00C818B5" w:rsidRP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Into</w:t>
      </w:r>
      <w:r w:rsidR="00C818B5" w:rsidRPr="00C818B5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avr_sal</w:t>
      </w:r>
      <w:r w:rsidR="00C818B5" w:rsidRP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from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mployees</w:t>
      </w:r>
    </w:p>
    <w:p w14:paraId="6C088F88" w14:textId="77777777"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where</w:t>
      </w:r>
      <w:r w:rsidR="00C818B5" w:rsidRPr="00C818B5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epartment_id</w:t>
      </w:r>
      <w:r w:rsidR="008F30F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=</w:t>
      </w:r>
      <w:r w:rsidR="00D27749" w:rsidRPr="00D27749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.department_id;</w:t>
      </w:r>
    </w:p>
    <w:p w14:paraId="1F773DAF" w14:textId="77777777" w:rsidR="00B95F09" w:rsidRPr="005008B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--</w:t>
      </w:r>
      <w:r w:rsidRPr="008F30F7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commit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3C861DFE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if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avr_sal</w:t>
      </w:r>
      <w:r w:rsidR="008F30F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&lt;</w:t>
      </w:r>
      <w:r w:rsidR="008F30F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:new.salary*1.2 </w:t>
      </w: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then</w:t>
      </w:r>
    </w:p>
    <w:p w14:paraId="003974B1" w14:textId="77777777" w:rsidR="00B95F09" w:rsidRPr="00C818B5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raise</w:t>
      </w:r>
      <w:r w:rsidRPr="00D27749">
        <w:rPr>
          <w:rFonts w:ascii="Times New Roman" w:hAnsi="Times New Roman" w:cs="Times New Roman"/>
          <w:caps/>
          <w:color w:val="000000"/>
          <w:sz w:val="28"/>
          <w:szCs w:val="28"/>
        </w:rPr>
        <w:t>_</w:t>
      </w: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application</w:t>
      </w:r>
      <w:r w:rsidRPr="00D27749">
        <w:rPr>
          <w:rFonts w:ascii="Times New Roman" w:hAnsi="Times New Roman" w:cs="Times New Roman"/>
          <w:caps/>
          <w:color w:val="000000"/>
          <w:sz w:val="28"/>
          <w:szCs w:val="28"/>
        </w:rPr>
        <w:t>_</w:t>
      </w: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error</w:t>
      </w:r>
      <w:r w:rsidRPr="00D27749">
        <w:rPr>
          <w:rFonts w:ascii="Times New Roman" w:hAnsi="Times New Roman" w:cs="Times New Roman"/>
          <w:caps/>
          <w:color w:val="000000"/>
          <w:sz w:val="28"/>
          <w:szCs w:val="28"/>
        </w:rPr>
        <w:t xml:space="preserve"> </w:t>
      </w:r>
      <w:r w:rsidRPr="00D27749">
        <w:rPr>
          <w:rFonts w:ascii="Times New Roman" w:hAnsi="Times New Roman" w:cs="Times New Roman"/>
          <w:color w:val="000000"/>
          <w:sz w:val="28"/>
          <w:szCs w:val="28"/>
        </w:rPr>
        <w:t>(-20001,</w:t>
      </w:r>
      <w:r w:rsidR="00C818B5" w:rsidRPr="00D2774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D27749">
        <w:rPr>
          <w:rFonts w:ascii="Times New Roman" w:hAnsi="Times New Roman" w:cs="Times New Roman"/>
          <w:color w:val="000000"/>
          <w:sz w:val="28"/>
          <w:szCs w:val="28"/>
        </w:rPr>
        <w:t>'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 xml:space="preserve">заработная плата </w:t>
      </w:r>
      <w:r w:rsidRPr="00D27749">
        <w:rPr>
          <w:rFonts w:ascii="Times New Roman" w:hAnsi="Times New Roman" w:cs="Times New Roman"/>
          <w:color w:val="000000"/>
          <w:sz w:val="28"/>
          <w:szCs w:val="28"/>
        </w:rPr>
        <w:t>превышает</w:t>
      </w:r>
      <w:r w:rsidR="00C818B5" w:rsidRPr="00D2774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D27749">
        <w:rPr>
          <w:rFonts w:ascii="Times New Roman" w:hAnsi="Times New Roman" w:cs="Times New Roman"/>
          <w:color w:val="000000"/>
          <w:sz w:val="28"/>
          <w:szCs w:val="28"/>
        </w:rPr>
        <w:t>средн</w:t>
      </w:r>
      <w:r>
        <w:rPr>
          <w:rFonts w:ascii="Times New Roman" w:hAnsi="Times New Roman" w:cs="Times New Roman"/>
          <w:color w:val="000000"/>
          <w:sz w:val="28"/>
          <w:szCs w:val="28"/>
        </w:rPr>
        <w:t>юю</w:t>
      </w:r>
      <w:r w:rsidR="00C818B5" w:rsidRPr="00D2774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по</w:t>
      </w:r>
      <w:r w:rsidRP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отделу</w:t>
      </w:r>
      <w:r w:rsidRP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77371">
        <w:rPr>
          <w:rFonts w:ascii="Times New Roman" w:hAnsi="Times New Roman" w:cs="Times New Roman"/>
          <w:color w:val="000000"/>
          <w:sz w:val="28"/>
          <w:szCs w:val="28"/>
        </w:rPr>
        <w:t>на</w:t>
      </w:r>
      <w:r w:rsidRPr="00C818B5">
        <w:rPr>
          <w:rFonts w:ascii="Times New Roman" w:hAnsi="Times New Roman" w:cs="Times New Roman"/>
          <w:color w:val="000000"/>
          <w:sz w:val="28"/>
          <w:szCs w:val="28"/>
        </w:rPr>
        <w:t xml:space="preserve"> 20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C818B5">
        <w:rPr>
          <w:rFonts w:ascii="Times New Roman" w:hAnsi="Times New Roman" w:cs="Times New Roman"/>
          <w:color w:val="000000"/>
          <w:sz w:val="28"/>
          <w:szCs w:val="28"/>
        </w:rPr>
        <w:t>%');</w:t>
      </w:r>
    </w:p>
    <w:p w14:paraId="373E4E7E" w14:textId="77777777"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end</w:t>
      </w:r>
      <w:r w:rsidR="00C818B5">
        <w:rPr>
          <w:rFonts w:ascii="Times New Roman" w:hAnsi="Times New Roman" w:cs="Times New Roman"/>
          <w:caps/>
          <w:color w:val="000000"/>
          <w:sz w:val="28"/>
          <w:szCs w:val="28"/>
        </w:rPr>
        <w:t xml:space="preserve"> </w:t>
      </w: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if</w:t>
      </w:r>
      <w:r w:rsidRPr="00677371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6C560759" w14:textId="77777777"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Pr="00677371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3B64C5D0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764A2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14:paraId="2405865E" w14:textId="77777777" w:rsidR="00D27749" w:rsidRPr="00736565" w:rsidRDefault="00D2774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3009AC5" w14:textId="77777777" w:rsidR="00B95F09" w:rsidRPr="0047256C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</w:t>
      </w:r>
      <w:r w:rsid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попытке</w:t>
      </w:r>
      <w:r w:rsid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обновить</w:t>
      </w:r>
      <w:r w:rsid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>заработную плату</w:t>
      </w:r>
      <w:r>
        <w:rPr>
          <w:rFonts w:ascii="Times New Roman" w:hAnsi="Times New Roman" w:cs="Times New Roman"/>
          <w:color w:val="000000"/>
          <w:sz w:val="28"/>
          <w:szCs w:val="28"/>
        </w:rPr>
        <w:t>, например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493E2A25" w14:textId="77777777" w:rsidR="00B95F09" w:rsidRPr="009764A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16"/>
          <w:szCs w:val="16"/>
        </w:rPr>
      </w:pPr>
    </w:p>
    <w:p w14:paraId="70E39838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updat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mployees </w:t>
      </w: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set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sa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lary=9000 </w:t>
      </w: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where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mployee_id=109;</w:t>
      </w:r>
    </w:p>
    <w:p w14:paraId="665397D3" w14:textId="77777777" w:rsidR="00B95F09" w:rsidRPr="009764A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16"/>
          <w:szCs w:val="16"/>
          <w:lang w:val="en-US"/>
        </w:rPr>
      </w:pPr>
    </w:p>
    <w:p w14:paraId="2FF460AE" w14:textId="77777777" w:rsidR="00B95F09" w:rsidRPr="00651558" w:rsidRDefault="00B95F09" w:rsidP="00343E4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будет получено сообщение об ошибке, о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днако есть несколько </w:t>
      </w:r>
      <w:r w:rsidR="004C083A">
        <w:rPr>
          <w:rFonts w:ascii="Times New Roman" w:hAnsi="Times New Roman" w:cs="Times New Roman"/>
          <w:color w:val="000000"/>
          <w:sz w:val="28"/>
          <w:szCs w:val="28"/>
        </w:rPr>
        <w:t xml:space="preserve">простых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приемов, которые могут решить данную проблему, а именно</w:t>
      </w:r>
      <w:r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4D2DC3AF" w14:textId="77777777" w:rsidR="00B95F09" w:rsidRDefault="00D27749" w:rsidP="009807EF">
      <w:pPr>
        <w:pStyle w:val="a3"/>
        <w:numPr>
          <w:ilvl w:val="0"/>
          <w:numId w:val="7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Е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</w:rPr>
        <w:t>сли триггер выполняется как автономная транзакция, т.</w:t>
      </w:r>
      <w:r w:rsidRPr="00D2774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е. объявлен с инструкцией 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PRAGM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AUTONOM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O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US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TRANSACTION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и в нем выполняется инструкция 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IT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</w:rPr>
        <w:t>, тогда в нем можно запрашивать содержимое таблицы, но не изменять его.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 xml:space="preserve"> Таким образом, убрав комментарии в </w:t>
      </w:r>
      <w:r w:rsidRPr="00D27749">
        <w:rPr>
          <w:rFonts w:ascii="Times New Roman" w:hAnsi="Times New Roman" w:cs="Times New Roman"/>
          <w:color w:val="000000"/>
          <w:sz w:val="28"/>
          <w:szCs w:val="28"/>
        </w:rPr>
        <w:t xml:space="preserve">последнем 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 xml:space="preserve">примере, можно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достаточно просто 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решить проблему мутации.</w:t>
      </w:r>
    </w:p>
    <w:p w14:paraId="6FB8ED8F" w14:textId="77777777" w:rsidR="00B95F09" w:rsidRPr="00826B7E" w:rsidRDefault="00D27749" w:rsidP="009807EF">
      <w:pPr>
        <w:pStyle w:val="a3"/>
        <w:numPr>
          <w:ilvl w:val="0"/>
          <w:numId w:val="7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B95F09" w:rsidRPr="00826B7E">
        <w:rPr>
          <w:rFonts w:ascii="Times New Roman" w:hAnsi="Times New Roman" w:cs="Times New Roman"/>
          <w:color w:val="000000"/>
          <w:sz w:val="28"/>
          <w:szCs w:val="28"/>
        </w:rPr>
        <w:t>риггер уровня строки не может считывать или записывать данные из таблицы, с которой он связан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, н</w:t>
      </w:r>
      <w:r w:rsidR="00B95F09" w:rsidRPr="00826B7E">
        <w:rPr>
          <w:rFonts w:ascii="Times New Roman" w:hAnsi="Times New Roman" w:cs="Times New Roman"/>
          <w:color w:val="000000"/>
          <w:sz w:val="28"/>
          <w:szCs w:val="28"/>
        </w:rPr>
        <w:t>о данное ограничение не касается триггеров уровня инструкции, что дает возможность провести необходимые действия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47E70C0" w14:textId="77777777" w:rsidR="00B95F09" w:rsidRPr="00703584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3584">
        <w:rPr>
          <w:rFonts w:ascii="Times New Roman" w:hAnsi="Times New Roman" w:cs="Times New Roman"/>
          <w:color w:val="000000"/>
          <w:sz w:val="28"/>
          <w:szCs w:val="28"/>
        </w:rPr>
        <w:t>В более сложных ситуациях, когда невозможно решить проблему указанными способами, используют или комбинацию переменных пакета</w:t>
      </w:r>
      <w:r w:rsid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703584">
        <w:rPr>
          <w:rFonts w:ascii="Times New Roman" w:hAnsi="Times New Roman" w:cs="Times New Roman"/>
          <w:color w:val="000000"/>
          <w:sz w:val="28"/>
          <w:szCs w:val="28"/>
        </w:rPr>
        <w:t xml:space="preserve">с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двумя </w:t>
      </w:r>
      <w:r w:rsidRPr="00703584">
        <w:rPr>
          <w:rFonts w:ascii="Times New Roman" w:hAnsi="Times New Roman" w:cs="Times New Roman"/>
          <w:color w:val="000000"/>
          <w:sz w:val="28"/>
          <w:szCs w:val="28"/>
        </w:rPr>
        <w:t>триггера</w:t>
      </w:r>
      <w:r>
        <w:rPr>
          <w:rFonts w:ascii="Times New Roman" w:hAnsi="Times New Roman" w:cs="Times New Roman"/>
          <w:color w:val="000000"/>
          <w:sz w:val="28"/>
          <w:szCs w:val="28"/>
        </w:rPr>
        <w:t>ми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703584">
        <w:rPr>
          <w:rFonts w:ascii="Times New Roman" w:hAnsi="Times New Roman" w:cs="Times New Roman"/>
          <w:color w:val="000000"/>
          <w:sz w:val="28"/>
          <w:szCs w:val="28"/>
        </w:rPr>
        <w:t xml:space="preserve"> или</w:t>
      </w:r>
      <w:r w:rsidR="00BC5C5D">
        <w:rPr>
          <w:rFonts w:ascii="Times New Roman" w:hAnsi="Times New Roman" w:cs="Times New Roman"/>
          <w:color w:val="000000"/>
          <w:sz w:val="28"/>
          <w:szCs w:val="28"/>
        </w:rPr>
        <w:t xml:space="preserve"> составные</w:t>
      </w:r>
      <w:r w:rsidRPr="00703584">
        <w:rPr>
          <w:rFonts w:ascii="Times New Roman" w:hAnsi="Times New Roman" w:cs="Times New Roman"/>
          <w:color w:val="000000"/>
          <w:sz w:val="28"/>
          <w:szCs w:val="28"/>
        </w:rPr>
        <w:t xml:space="preserve"> COMPOUND-триггеры. В первом случае необходимо на уровне пакета объявить 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 xml:space="preserve">глобальную </w:t>
      </w:r>
      <w:r w:rsidRPr="00703584">
        <w:rPr>
          <w:rFonts w:ascii="Times New Roman" w:hAnsi="Times New Roman" w:cs="Times New Roman"/>
          <w:color w:val="000000"/>
          <w:sz w:val="28"/>
          <w:szCs w:val="28"/>
        </w:rPr>
        <w:t xml:space="preserve">переменную типа ассоциативного массива, в которой можно будет сохранить необходимые данные из мутирующей таблицы с помощью операторного триггера, а затем </w:t>
      </w:r>
      <w:r>
        <w:rPr>
          <w:rFonts w:ascii="Times New Roman" w:hAnsi="Times New Roman" w:cs="Times New Roman"/>
          <w:color w:val="000000"/>
          <w:sz w:val="28"/>
          <w:szCs w:val="28"/>
        </w:rPr>
        <w:t>использовать</w:t>
      </w:r>
      <w:r w:rsidRPr="00703584">
        <w:rPr>
          <w:rFonts w:ascii="Times New Roman" w:hAnsi="Times New Roman" w:cs="Times New Roman"/>
          <w:color w:val="000000"/>
          <w:sz w:val="28"/>
          <w:szCs w:val="28"/>
        </w:rPr>
        <w:t xml:space="preserve"> данные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703584">
        <w:rPr>
          <w:rFonts w:ascii="Times New Roman" w:hAnsi="Times New Roman" w:cs="Times New Roman"/>
          <w:color w:val="000000"/>
          <w:sz w:val="28"/>
          <w:szCs w:val="28"/>
        </w:rPr>
        <w:t xml:space="preserve"> записанные в пакетной переменной с помощью строчного триггера.</w:t>
      </w:r>
    </w:p>
    <w:p w14:paraId="21B83B83" w14:textId="77777777" w:rsidR="00B95F09" w:rsidRPr="00BC56EE" w:rsidRDefault="004C083A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торой</w:t>
      </w:r>
      <w:r w:rsidR="00B95F09" w:rsidRPr="00703584">
        <w:rPr>
          <w:rFonts w:ascii="Times New Roman" w:hAnsi="Times New Roman" w:cs="Times New Roman"/>
          <w:color w:val="000000"/>
          <w:sz w:val="28"/>
          <w:szCs w:val="28"/>
        </w:rPr>
        <w:t xml:space="preserve"> способ предполагает знание синтаксиса COMPOUND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="00B95F09" w:rsidRPr="00703584">
        <w:rPr>
          <w:rFonts w:ascii="Times New Roman" w:hAnsi="Times New Roman" w:cs="Times New Roman"/>
          <w:color w:val="000000"/>
          <w:sz w:val="28"/>
          <w:szCs w:val="28"/>
        </w:rPr>
        <w:t>триггера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B95F09" w:rsidRPr="0007293C">
        <w:rPr>
          <w:rFonts w:ascii="Times New Roman" w:hAnsi="Times New Roman" w:cs="Times New Roman"/>
          <w:color w:val="000000"/>
          <w:sz w:val="28"/>
          <w:szCs w:val="28"/>
        </w:rPr>
        <w:t>Появившиеся в версии 11</w:t>
      </w:r>
      <w:r w:rsidR="003933A6">
        <w:rPr>
          <w:rFonts w:ascii="Times New Roman" w:hAnsi="Times New Roman" w:cs="Times New Roman"/>
          <w:color w:val="000000"/>
          <w:sz w:val="28"/>
          <w:szCs w:val="28"/>
          <w:lang w:val="en-US"/>
        </w:rPr>
        <w:t>g</w:t>
      </w:r>
      <w:r w:rsidR="003933A6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="00B95F09" w:rsidRPr="0007293C">
        <w:rPr>
          <w:rFonts w:ascii="Times New Roman" w:hAnsi="Times New Roman" w:cs="Times New Roman"/>
          <w:color w:val="000000"/>
          <w:sz w:val="28"/>
          <w:szCs w:val="28"/>
        </w:rPr>
        <w:t xml:space="preserve"> эти триггер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="00B95F09" w:rsidRPr="0007293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>имеют</w:t>
      </w:r>
      <w:r w:rsidR="00B95F09" w:rsidRPr="0007293C">
        <w:rPr>
          <w:rFonts w:ascii="Times New Roman" w:hAnsi="Times New Roman" w:cs="Times New Roman"/>
          <w:color w:val="000000"/>
          <w:sz w:val="28"/>
          <w:szCs w:val="28"/>
        </w:rPr>
        <w:t xml:space="preserve"> в одном блоке обработку всех видов DML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="00B95F09" w:rsidRPr="0007293C">
        <w:rPr>
          <w:rFonts w:ascii="Times New Roman" w:hAnsi="Times New Roman" w:cs="Times New Roman"/>
          <w:color w:val="000000"/>
          <w:sz w:val="28"/>
          <w:szCs w:val="28"/>
        </w:rPr>
        <w:t>триггеров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, м</w:t>
      </w:r>
      <w:r w:rsidR="00B95F09" w:rsidRPr="00703584">
        <w:rPr>
          <w:rFonts w:ascii="Times New Roman" w:hAnsi="Times New Roman" w:cs="Times New Roman"/>
          <w:color w:val="000000"/>
          <w:sz w:val="28"/>
          <w:szCs w:val="28"/>
        </w:rPr>
        <w:t>о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гут</w:t>
      </w:r>
      <w:r w:rsidR="00B95F09" w:rsidRPr="00703584">
        <w:rPr>
          <w:rFonts w:ascii="Times New Roman" w:hAnsi="Times New Roman" w:cs="Times New Roman"/>
          <w:color w:val="000000"/>
          <w:sz w:val="28"/>
          <w:szCs w:val="28"/>
        </w:rPr>
        <w:t xml:space="preserve"> содержать переменные, которые живут на всем протяжении выполнения оператора, вызвавшего срабатывание триггера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 xml:space="preserve"> и включа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>ю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 xml:space="preserve">т </w:t>
      </w:r>
      <w:r w:rsidR="00B95F09" w:rsidRPr="00703584">
        <w:rPr>
          <w:rFonts w:ascii="Times New Roman" w:hAnsi="Times New Roman" w:cs="Times New Roman"/>
          <w:color w:val="000000"/>
          <w:sz w:val="28"/>
          <w:szCs w:val="28"/>
        </w:rPr>
        <w:t>следующие секции:</w:t>
      </w:r>
    </w:p>
    <w:p w14:paraId="33CFC830" w14:textId="77777777" w:rsidR="00B95F09" w:rsidRPr="009764A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16"/>
          <w:szCs w:val="16"/>
        </w:rPr>
      </w:pPr>
    </w:p>
    <w:p w14:paraId="453FAABC" w14:textId="77777777" w:rsidR="00B95F09" w:rsidRPr="009B29E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</w:pPr>
      <w:r w:rsidRPr="009B29E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Before statement;</w:t>
      </w:r>
    </w:p>
    <w:p w14:paraId="3685CB35" w14:textId="77777777" w:rsidR="00B95F09" w:rsidRPr="009B29E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</w:pPr>
      <w:r w:rsidRPr="009B29E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After statement;</w:t>
      </w:r>
    </w:p>
    <w:p w14:paraId="45D19316" w14:textId="77777777" w:rsidR="00B95F09" w:rsidRPr="009B29E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</w:pPr>
      <w:r w:rsidRPr="009B29E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Before each row;</w:t>
      </w:r>
    </w:p>
    <w:p w14:paraId="14047CE0" w14:textId="77777777" w:rsidR="00B95F09" w:rsidRPr="009B29E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aps/>
          <w:color w:val="000000"/>
          <w:sz w:val="28"/>
          <w:szCs w:val="28"/>
        </w:rPr>
      </w:pPr>
      <w:r w:rsidRPr="009B29E8">
        <w:rPr>
          <w:rFonts w:ascii="Times New Roman" w:hAnsi="Times New Roman" w:cs="Times New Roman"/>
          <w:caps/>
          <w:color w:val="000000"/>
          <w:sz w:val="28"/>
          <w:szCs w:val="28"/>
        </w:rPr>
        <w:t>After each row.</w:t>
      </w:r>
    </w:p>
    <w:p w14:paraId="0B37549A" w14:textId="77777777" w:rsidR="00B95F09" w:rsidRPr="008C205A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16"/>
          <w:szCs w:val="16"/>
        </w:rPr>
      </w:pPr>
    </w:p>
    <w:p w14:paraId="64B54666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екоторые правила написания: </w:t>
      </w:r>
    </w:p>
    <w:p w14:paraId="195AA893" w14:textId="77777777" w:rsidR="00B95F09" w:rsidRPr="00F70BE4" w:rsidRDefault="00B95F09" w:rsidP="009807EF">
      <w:pPr>
        <w:pStyle w:val="a3"/>
        <w:numPr>
          <w:ilvl w:val="0"/>
          <w:numId w:val="7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70BE4">
        <w:rPr>
          <w:rFonts w:ascii="Times New Roman" w:hAnsi="Times New Roman" w:cs="Times New Roman"/>
          <w:color w:val="000000"/>
          <w:sz w:val="28"/>
          <w:szCs w:val="28"/>
        </w:rPr>
        <w:t xml:space="preserve">нет </w:t>
      </w:r>
      <w:r w:rsidR="00BC5C5D">
        <w:rPr>
          <w:rFonts w:ascii="Times New Roman" w:hAnsi="Times New Roman" w:cs="Times New Roman"/>
          <w:color w:val="000000"/>
          <w:sz w:val="28"/>
          <w:szCs w:val="28"/>
        </w:rPr>
        <w:t xml:space="preserve">отдельной </w:t>
      </w:r>
      <w:r w:rsidRPr="00F70BE4">
        <w:rPr>
          <w:rFonts w:ascii="Times New Roman" w:hAnsi="Times New Roman" w:cs="Times New Roman"/>
          <w:color w:val="000000"/>
          <w:sz w:val="28"/>
          <w:szCs w:val="28"/>
        </w:rPr>
        <w:t xml:space="preserve">секции инициализации, но для этих целей можно использовать секцию </w:t>
      </w:r>
      <w:r w:rsidRPr="00BC5C5D">
        <w:rPr>
          <w:rFonts w:ascii="Times New Roman" w:hAnsi="Times New Roman" w:cs="Times New Roman"/>
          <w:caps/>
          <w:color w:val="000000"/>
          <w:sz w:val="28"/>
          <w:szCs w:val="28"/>
        </w:rPr>
        <w:t>before statement</w:t>
      </w:r>
      <w:r w:rsidRPr="00F70BE4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4601C9FF" w14:textId="77777777" w:rsidR="00B95F09" w:rsidRPr="00F70BE4" w:rsidRDefault="00B95F09" w:rsidP="009807EF">
      <w:pPr>
        <w:pStyle w:val="a3"/>
        <w:numPr>
          <w:ilvl w:val="0"/>
          <w:numId w:val="7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70BE4">
        <w:rPr>
          <w:rFonts w:ascii="Times New Roman" w:hAnsi="Times New Roman" w:cs="Times New Roman"/>
          <w:color w:val="000000"/>
          <w:sz w:val="28"/>
          <w:szCs w:val="28"/>
        </w:rPr>
        <w:t xml:space="preserve">нельзя обращаться к псевдозаписям </w:t>
      </w:r>
      <w:r w:rsidRPr="008C205A">
        <w:rPr>
          <w:rFonts w:ascii="Times New Roman" w:hAnsi="Times New Roman" w:cs="Times New Roman"/>
          <w:caps/>
          <w:color w:val="000000"/>
          <w:sz w:val="28"/>
          <w:szCs w:val="28"/>
        </w:rPr>
        <w:t>old</w:t>
      </w:r>
      <w:r w:rsidRPr="00F70BE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8C205A">
        <w:rPr>
          <w:rFonts w:ascii="Times New Roman" w:hAnsi="Times New Roman" w:cs="Times New Roman"/>
          <w:caps/>
          <w:color w:val="000000"/>
          <w:sz w:val="28"/>
          <w:szCs w:val="28"/>
        </w:rPr>
        <w:t>new</w:t>
      </w:r>
      <w:r w:rsidRPr="00F70BE4">
        <w:rPr>
          <w:rFonts w:ascii="Times New Roman" w:hAnsi="Times New Roman" w:cs="Times New Roman"/>
          <w:color w:val="000000"/>
          <w:sz w:val="28"/>
          <w:szCs w:val="28"/>
        </w:rPr>
        <w:t xml:space="preserve"> в секциях уровня оператора (</w:t>
      </w:r>
      <w:r w:rsidRPr="00BC5C5D">
        <w:rPr>
          <w:rFonts w:ascii="Times New Roman" w:hAnsi="Times New Roman" w:cs="Times New Roman"/>
          <w:caps/>
          <w:color w:val="000000"/>
          <w:sz w:val="28"/>
          <w:szCs w:val="28"/>
        </w:rPr>
        <w:t>before statement</w:t>
      </w:r>
      <w:r w:rsidRPr="00F70BE4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BC5C5D">
        <w:rPr>
          <w:rFonts w:ascii="Times New Roman" w:hAnsi="Times New Roman" w:cs="Times New Roman"/>
          <w:caps/>
          <w:color w:val="000000"/>
          <w:sz w:val="28"/>
          <w:szCs w:val="28"/>
        </w:rPr>
        <w:t>after statement</w:t>
      </w:r>
      <w:r w:rsidRPr="00F70BE4">
        <w:rPr>
          <w:rFonts w:ascii="Times New Roman" w:hAnsi="Times New Roman" w:cs="Times New Roman"/>
          <w:color w:val="000000"/>
          <w:sz w:val="28"/>
          <w:szCs w:val="28"/>
        </w:rPr>
        <w:t>);</w:t>
      </w:r>
    </w:p>
    <w:p w14:paraId="4DAF1720" w14:textId="77777777" w:rsidR="00B95F09" w:rsidRPr="00F70BE4" w:rsidRDefault="00B95F09" w:rsidP="009807EF">
      <w:pPr>
        <w:pStyle w:val="a3"/>
        <w:numPr>
          <w:ilvl w:val="0"/>
          <w:numId w:val="7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70BE4">
        <w:rPr>
          <w:rFonts w:ascii="Times New Roman" w:hAnsi="Times New Roman" w:cs="Times New Roman"/>
          <w:color w:val="000000"/>
          <w:sz w:val="28"/>
          <w:szCs w:val="28"/>
        </w:rPr>
        <w:t xml:space="preserve">изменять значения полей псевдозаписи </w:t>
      </w:r>
      <w:r w:rsidRPr="008C205A">
        <w:rPr>
          <w:rFonts w:ascii="Times New Roman" w:hAnsi="Times New Roman" w:cs="Times New Roman"/>
          <w:caps/>
          <w:color w:val="000000"/>
          <w:sz w:val="28"/>
          <w:szCs w:val="28"/>
        </w:rPr>
        <w:t>new</w:t>
      </w:r>
      <w:r w:rsidRPr="00F70BE4">
        <w:rPr>
          <w:rFonts w:ascii="Times New Roman" w:hAnsi="Times New Roman" w:cs="Times New Roman"/>
          <w:color w:val="000000"/>
          <w:sz w:val="28"/>
          <w:szCs w:val="28"/>
        </w:rPr>
        <w:t xml:space="preserve"> можно только в секции </w:t>
      </w:r>
      <w:r w:rsidRPr="00BC5C5D">
        <w:rPr>
          <w:rFonts w:ascii="Times New Roman" w:hAnsi="Times New Roman" w:cs="Times New Roman"/>
          <w:caps/>
          <w:color w:val="000000"/>
          <w:sz w:val="28"/>
          <w:szCs w:val="28"/>
        </w:rPr>
        <w:t>before each row</w:t>
      </w:r>
      <w:r w:rsidRPr="00F70BE4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5116F825" w14:textId="77777777" w:rsidR="00B95F09" w:rsidRPr="00F70BE4" w:rsidRDefault="00B95F09" w:rsidP="009807EF">
      <w:pPr>
        <w:pStyle w:val="a3"/>
        <w:numPr>
          <w:ilvl w:val="0"/>
          <w:numId w:val="7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70BE4">
        <w:rPr>
          <w:rFonts w:ascii="Times New Roman" w:hAnsi="Times New Roman" w:cs="Times New Roman"/>
          <w:color w:val="000000"/>
          <w:sz w:val="28"/>
          <w:szCs w:val="28"/>
        </w:rPr>
        <w:t>исключения, сгенерированные в одной секции, нельзя обрабатывать в другой секции;</w:t>
      </w:r>
    </w:p>
    <w:p w14:paraId="793A9541" w14:textId="77777777" w:rsidR="00B95F09" w:rsidRDefault="00B95F09" w:rsidP="009807EF">
      <w:pPr>
        <w:pStyle w:val="a3"/>
        <w:numPr>
          <w:ilvl w:val="0"/>
          <w:numId w:val="7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70BE4">
        <w:rPr>
          <w:rFonts w:ascii="Times New Roman" w:hAnsi="Times New Roman" w:cs="Times New Roman"/>
          <w:color w:val="000000"/>
          <w:sz w:val="28"/>
          <w:szCs w:val="28"/>
        </w:rPr>
        <w:t xml:space="preserve">если используется оператор </w:t>
      </w:r>
      <w:r w:rsidRPr="008C205A">
        <w:rPr>
          <w:rFonts w:ascii="Times New Roman" w:hAnsi="Times New Roman" w:cs="Times New Roman"/>
          <w:caps/>
          <w:color w:val="000000"/>
          <w:sz w:val="28"/>
          <w:szCs w:val="28"/>
        </w:rPr>
        <w:t>goto</w:t>
      </w:r>
      <w:r w:rsidRPr="00F70BE4">
        <w:rPr>
          <w:rFonts w:ascii="Times New Roman" w:hAnsi="Times New Roman" w:cs="Times New Roman"/>
          <w:color w:val="000000"/>
          <w:sz w:val="28"/>
          <w:szCs w:val="28"/>
        </w:rPr>
        <w:t>, он должен указывать на код в той же секции.</w:t>
      </w:r>
    </w:p>
    <w:p w14:paraId="577CDB71" w14:textId="77777777" w:rsidR="00B95F09" w:rsidRPr="00F14CA9" w:rsidRDefault="00B95F09" w:rsidP="00BC5C5D">
      <w:pPr>
        <w:pStyle w:val="a3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оставной триггер можно использовать для написания кода, соответствующего разным моментам времени события и совместного использования переменных, объявленных в секции</w:t>
      </w:r>
      <w:r w:rsidR="00BC5C5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GB"/>
        </w:rPr>
        <w:t>DECLARE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; для </w:t>
      </w:r>
      <w:r w:rsidR="00BC5C5D">
        <w:rPr>
          <w:rFonts w:ascii="Times New Roman" w:hAnsi="Times New Roman" w:cs="Times New Roman"/>
          <w:color w:val="000000"/>
          <w:sz w:val="28"/>
          <w:szCs w:val="28"/>
        </w:rPr>
        <w:t>от</w:t>
      </w:r>
      <w:r>
        <w:rPr>
          <w:rFonts w:ascii="Times New Roman" w:hAnsi="Times New Roman" w:cs="Times New Roman"/>
          <w:color w:val="000000"/>
          <w:sz w:val="28"/>
          <w:szCs w:val="28"/>
        </w:rPr>
        <w:t>бора строк, предназначенн</w:t>
      </w:r>
      <w:r w:rsidR="0093462D">
        <w:rPr>
          <w:rFonts w:ascii="Times New Roman" w:hAnsi="Times New Roman" w:cs="Times New Roman"/>
          <w:color w:val="000000"/>
          <w:sz w:val="28"/>
          <w:szCs w:val="28"/>
        </w:rPr>
        <w:t>ых для загрузки в другую таблиц,</w:t>
      </w:r>
      <w:r w:rsidR="00BC5C5D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в секци</w:t>
      </w:r>
      <w:r w:rsidR="002775E8">
        <w:rPr>
          <w:rFonts w:ascii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GB"/>
        </w:rPr>
        <w:t>BEFOR</w:t>
      </w:r>
      <w:r w:rsidR="00BC5C5D">
        <w:rPr>
          <w:rFonts w:ascii="Times New Roman" w:hAnsi="Times New Roman" w:cs="Times New Roman"/>
          <w:color w:val="000000"/>
          <w:sz w:val="28"/>
          <w:szCs w:val="28"/>
          <w:lang w:val="en-GB"/>
        </w:rPr>
        <w:t>E</w:t>
      </w:r>
      <w:r w:rsidR="00BC5C5D" w:rsidRPr="00BC5C5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C5C5D">
        <w:rPr>
          <w:rFonts w:ascii="Times New Roman" w:hAnsi="Times New Roman" w:cs="Times New Roman"/>
          <w:color w:val="000000"/>
          <w:sz w:val="28"/>
          <w:szCs w:val="28"/>
          <w:lang w:val="en-GB"/>
        </w:rPr>
        <w:t>EACH</w:t>
      </w:r>
      <w:r w:rsidR="00BC5C5D" w:rsidRPr="00BC5C5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C5C5D">
        <w:rPr>
          <w:rFonts w:ascii="Times New Roman" w:hAnsi="Times New Roman" w:cs="Times New Roman"/>
          <w:color w:val="000000"/>
          <w:sz w:val="28"/>
          <w:szCs w:val="28"/>
          <w:lang w:val="en-GB"/>
        </w:rPr>
        <w:t>ROW</w:t>
      </w:r>
      <w:r w:rsidR="00BC5C5D" w:rsidRPr="00BC5C5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93462D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="002775E8">
        <w:rPr>
          <w:rFonts w:ascii="Times New Roman" w:hAnsi="Times New Roman" w:cs="Times New Roman"/>
          <w:color w:val="000000"/>
          <w:sz w:val="28"/>
          <w:szCs w:val="28"/>
        </w:rPr>
        <w:t>ли</w:t>
      </w:r>
      <w:r w:rsidR="00BC5C5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GB"/>
        </w:rPr>
        <w:t>AFTER</w:t>
      </w:r>
      <w:r w:rsidR="00BC5C5D" w:rsidRPr="00BC5C5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C5C5D">
        <w:rPr>
          <w:rFonts w:ascii="Times New Roman" w:hAnsi="Times New Roman" w:cs="Times New Roman"/>
          <w:color w:val="000000"/>
          <w:sz w:val="28"/>
          <w:szCs w:val="28"/>
          <w:lang w:val="en-GB"/>
        </w:rPr>
        <w:lastRenderedPageBreak/>
        <w:t>EACH</w:t>
      </w:r>
      <w:r w:rsidR="00BC5C5D" w:rsidRPr="00BC5C5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C5C5D">
        <w:rPr>
          <w:rFonts w:ascii="Times New Roman" w:hAnsi="Times New Roman" w:cs="Times New Roman"/>
          <w:color w:val="000000"/>
          <w:sz w:val="28"/>
          <w:szCs w:val="28"/>
          <w:lang w:val="en-GB"/>
        </w:rPr>
        <w:t>ROW</w:t>
      </w:r>
      <w:r>
        <w:rPr>
          <w:rFonts w:ascii="Times New Roman" w:hAnsi="Times New Roman" w:cs="Times New Roman"/>
          <w:color w:val="000000"/>
          <w:sz w:val="28"/>
          <w:szCs w:val="28"/>
        </w:rPr>
        <w:t>, которые затем вставляются в секци</w:t>
      </w:r>
      <w:r w:rsidR="0093462D">
        <w:rPr>
          <w:rFonts w:ascii="Times New Roman" w:hAnsi="Times New Roman" w:cs="Times New Roman"/>
          <w:color w:val="000000"/>
          <w:sz w:val="28"/>
          <w:szCs w:val="28"/>
        </w:rPr>
        <w:t>ю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GB"/>
        </w:rPr>
        <w:t>AFTER</w:t>
      </w:r>
      <w:r w:rsidR="00BC5C5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GB"/>
        </w:rPr>
        <w:t>STATEMENT</w:t>
      </w:r>
      <w:r>
        <w:rPr>
          <w:rFonts w:ascii="Times New Roman" w:hAnsi="Times New Roman" w:cs="Times New Roman"/>
          <w:color w:val="000000"/>
          <w:sz w:val="28"/>
          <w:szCs w:val="28"/>
        </w:rPr>
        <w:t>; для более простого решения проблемы мутирующей таблицы.</w:t>
      </w:r>
    </w:p>
    <w:p w14:paraId="6BFB6F91" w14:textId="77777777" w:rsidR="00B95F09" w:rsidRPr="00B94A0D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426C8">
        <w:rPr>
          <w:rFonts w:ascii="Times New Roman" w:hAnsi="Times New Roman" w:cs="Times New Roman"/>
          <w:color w:val="000000"/>
          <w:sz w:val="28"/>
          <w:szCs w:val="28"/>
        </w:rPr>
        <w:t>Общий</w:t>
      </w:r>
      <w:r w:rsidR="00C818B5" w:rsidRPr="00B94A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426C8">
        <w:rPr>
          <w:rFonts w:ascii="Times New Roman" w:hAnsi="Times New Roman" w:cs="Times New Roman"/>
          <w:color w:val="000000"/>
          <w:sz w:val="28"/>
          <w:szCs w:val="28"/>
        </w:rPr>
        <w:t>синтаксис</w:t>
      </w:r>
      <w:r w:rsidR="00C818B5" w:rsidRPr="00B94A0D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COMPOUND</w:t>
      </w:r>
      <w:r w:rsidR="00BC5C5D" w:rsidRPr="00B94A0D">
        <w:rPr>
          <w:rFonts w:ascii="Times New Roman" w:hAnsi="Times New Roman" w:cs="Times New Roman"/>
          <w:color w:val="000000"/>
          <w:sz w:val="28"/>
          <w:szCs w:val="28"/>
          <w:lang w:val="en-US"/>
        </w:rPr>
        <w:t>-</w:t>
      </w:r>
      <w:r w:rsidRPr="004426C8">
        <w:rPr>
          <w:rFonts w:ascii="Times New Roman" w:hAnsi="Times New Roman" w:cs="Times New Roman"/>
          <w:color w:val="000000"/>
          <w:sz w:val="28"/>
          <w:szCs w:val="28"/>
        </w:rPr>
        <w:t>триггера</w:t>
      </w:r>
      <w:r w:rsidRPr="00B94A0D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14:paraId="27F3EEA3" w14:textId="77777777" w:rsidR="00B95F09" w:rsidRPr="00B94A0D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16"/>
          <w:szCs w:val="16"/>
          <w:lang w:val="en-US"/>
        </w:rPr>
      </w:pPr>
    </w:p>
    <w:p w14:paraId="5416987D" w14:textId="77777777" w:rsidR="00B95F09" w:rsidRPr="00703584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703584">
        <w:rPr>
          <w:rFonts w:ascii="Times New Roman" w:eastAsia="Times New Roman" w:hAnsi="Times New Roman" w:cs="Times New Roman"/>
          <w:caps/>
          <w:color w:val="000000"/>
          <w:sz w:val="28"/>
          <w:szCs w:val="28"/>
          <w:lang w:val="en-US"/>
        </w:rPr>
        <w:t>create or replace trigger</w:t>
      </w:r>
      <w:r w:rsidR="00BC5C5D" w:rsidRPr="00BC5C5D">
        <w:rPr>
          <w:rFonts w:ascii="Times New Roman" w:eastAsia="Times New Roman" w:hAnsi="Times New Roman" w:cs="Times New Roman"/>
          <w:caps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мя</w:t>
      </w: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_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риггера</w:t>
      </w:r>
    </w:p>
    <w:p w14:paraId="01E4D2DF" w14:textId="77777777" w:rsidR="00B95F09" w:rsidRPr="0066342D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03584">
        <w:rPr>
          <w:rFonts w:ascii="Times New Roman" w:eastAsia="Times New Roman" w:hAnsi="Times New Roman" w:cs="Times New Roman"/>
          <w:caps/>
          <w:color w:val="000000"/>
          <w:sz w:val="28"/>
          <w:szCs w:val="28"/>
          <w:lang w:val="en-US"/>
        </w:rPr>
        <w:t>for</w:t>
      </w:r>
      <w:r w:rsidR="00D26C6E" w:rsidRPr="00D26C6E">
        <w:rPr>
          <w:rFonts w:ascii="Times New Roman" w:eastAsia="Times New Roman" w:hAnsi="Times New Roman" w:cs="Times New Roman"/>
          <w:caps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{</w:t>
      </w:r>
      <w:r w:rsidRPr="00703584">
        <w:rPr>
          <w:rFonts w:ascii="Times New Roman" w:eastAsia="Times New Roman" w:hAnsi="Times New Roman" w:cs="Times New Roman"/>
          <w:caps/>
          <w:color w:val="000000"/>
          <w:sz w:val="28"/>
          <w:szCs w:val="28"/>
          <w:lang w:val="en-US"/>
        </w:rPr>
        <w:t>insert|update|delete</w:t>
      </w:r>
      <w:r>
        <w:rPr>
          <w:rFonts w:ascii="Times New Roman" w:eastAsia="Times New Roman" w:hAnsi="Times New Roman" w:cs="Times New Roman"/>
          <w:caps/>
          <w:color w:val="000000"/>
          <w:sz w:val="28"/>
          <w:szCs w:val="28"/>
          <w:lang w:val="en-US"/>
        </w:rPr>
        <w:t>}[</w:t>
      </w:r>
      <w:r w:rsidRPr="00703584">
        <w:rPr>
          <w:rFonts w:ascii="Times New Roman" w:eastAsia="Times New Roman" w:hAnsi="Times New Roman" w:cs="Times New Roman"/>
          <w:caps/>
          <w:color w:val="000000"/>
          <w:sz w:val="28"/>
          <w:szCs w:val="28"/>
          <w:lang w:val="en-US"/>
        </w:rPr>
        <w:t xml:space="preserve">of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мя</w:t>
      </w: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_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толбца</w:t>
      </w: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…]</w:t>
      </w:r>
      <w:r w:rsidR="00D26C6E" w:rsidRPr="00D26C6E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703584">
        <w:rPr>
          <w:rFonts w:ascii="Times New Roman" w:eastAsia="Times New Roman" w:hAnsi="Times New Roman" w:cs="Times New Roman"/>
          <w:caps/>
          <w:color w:val="000000"/>
          <w:sz w:val="28"/>
          <w:szCs w:val="28"/>
          <w:lang w:val="en-US"/>
        </w:rPr>
        <w:t>on</w:t>
      </w:r>
      <w:r w:rsidR="007040B5" w:rsidRPr="0066342D">
        <w:rPr>
          <w:rFonts w:ascii="Times New Roman" w:eastAsia="Times New Roman" w:hAnsi="Times New Roman" w:cs="Times New Roman"/>
          <w:caps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мя</w:t>
      </w:r>
      <w:r w:rsidRPr="0066342D">
        <w:rPr>
          <w:rFonts w:ascii="Times New Roman" w:eastAsia="Times New Roman" w:hAnsi="Times New Roman" w:cs="Times New Roman"/>
          <w:color w:val="000000"/>
          <w:sz w:val="28"/>
          <w:szCs w:val="28"/>
        </w:rPr>
        <w:t>_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аблицы</w:t>
      </w:r>
    </w:p>
    <w:p w14:paraId="427A7839" w14:textId="77777777" w:rsidR="00B95F09" w:rsidRPr="00677371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COMPOUND</w:t>
      </w:r>
      <w:r w:rsidR="007040B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TRIGGER</w:t>
      </w:r>
    </w:p>
    <w:p w14:paraId="6F62F9EC" w14:textId="77777777" w:rsidR="00B95F09" w:rsidRPr="00703584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</w:rPr>
        <w:t>[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екция_объявления_переменных_триггера</w:t>
      </w: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</w:rPr>
        <w:t>]</w:t>
      </w:r>
    </w:p>
    <w:p w14:paraId="431AD410" w14:textId="77777777" w:rsidR="00B95F09" w:rsidRPr="00677371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  <w:lang w:val="en-GB"/>
        </w:rPr>
      </w:pP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BEFORE</w:t>
      </w:r>
      <w:r w:rsidR="00D26C6E" w:rsidRPr="00CD6648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703584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statement</w:t>
      </w:r>
    </w:p>
    <w:p w14:paraId="77463111" w14:textId="77777777" w:rsidR="00B95F09" w:rsidRPr="00677371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  <w:lang w:val="en-GB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екция</w:t>
      </w:r>
      <w:r w:rsidRPr="00677371">
        <w:rPr>
          <w:rFonts w:ascii="Times New Roman" w:eastAsia="Times New Roman" w:hAnsi="Times New Roman" w:cs="Times New Roman"/>
          <w:color w:val="000000"/>
          <w:sz w:val="28"/>
          <w:szCs w:val="28"/>
          <w:lang w:val="en-GB"/>
        </w:rPr>
        <w:t>_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ператорного</w:t>
      </w:r>
      <w:r w:rsidRPr="00677371">
        <w:rPr>
          <w:rFonts w:ascii="Times New Roman" w:eastAsia="Times New Roman" w:hAnsi="Times New Roman" w:cs="Times New Roman"/>
          <w:color w:val="000000"/>
          <w:sz w:val="28"/>
          <w:szCs w:val="28"/>
          <w:lang w:val="en-GB"/>
        </w:rPr>
        <w:t>_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риггера</w:t>
      </w:r>
    </w:p>
    <w:p w14:paraId="5AD54F69" w14:textId="77777777" w:rsidR="00B95F09" w:rsidRPr="00703584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BEFORE EACH ROW</w:t>
      </w:r>
    </w:p>
    <w:p w14:paraId="44546143" w14:textId="77777777" w:rsidR="00B95F09" w:rsidRPr="00703584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екция_строчного_триггера</w:t>
      </w:r>
    </w:p>
    <w:p w14:paraId="74241350" w14:textId="77777777" w:rsidR="00B95F09" w:rsidRPr="00677371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AFTER</w:t>
      </w:r>
      <w:r w:rsidR="00D26C6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EACH</w:t>
      </w:r>
      <w:r w:rsidR="00D26C6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ROW</w:t>
      </w:r>
    </w:p>
    <w:p w14:paraId="2705EB4F" w14:textId="77777777" w:rsidR="00B95F09" w:rsidRPr="00703584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екция_строчного_триггера</w:t>
      </w:r>
    </w:p>
    <w:p w14:paraId="29210A4C" w14:textId="77777777" w:rsidR="00B95F09" w:rsidRPr="00703584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</w:rPr>
        <w:t>AFTER</w:t>
      </w:r>
      <w:r w:rsidR="00D26C6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703584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statement</w:t>
      </w:r>
    </w:p>
    <w:p w14:paraId="7394BBDB" w14:textId="77777777" w:rsidR="00B95F09" w:rsidRPr="00703584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екция_операторного_триггера</w:t>
      </w:r>
    </w:p>
    <w:p w14:paraId="2BF7ADE1" w14:textId="77777777" w:rsidR="00B95F09" w:rsidRPr="000A41BD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677371">
        <w:rPr>
          <w:rFonts w:ascii="Times New Roman" w:eastAsia="Times New Roman" w:hAnsi="Times New Roman" w:cs="Times New Roman"/>
          <w:color w:val="000000"/>
          <w:sz w:val="28"/>
          <w:szCs w:val="28"/>
          <w:lang w:val="en-GB"/>
        </w:rPr>
        <w:t>END</w:t>
      </w:r>
      <w:r w:rsidRPr="000A41BD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57D66B2D" w14:textId="77777777" w:rsidR="00B95F09" w:rsidRPr="00CD6648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D6648">
        <w:rPr>
          <w:rFonts w:ascii="Times New Roman" w:eastAsia="Times New Roman" w:hAnsi="Times New Roman" w:cs="Times New Roman"/>
          <w:color w:val="000000"/>
          <w:sz w:val="28"/>
          <w:szCs w:val="28"/>
        </w:rPr>
        <w:t>/</w:t>
      </w:r>
    </w:p>
    <w:p w14:paraId="57DA8067" w14:textId="77777777" w:rsidR="00B95F09" w:rsidRPr="00CD664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747CCE33" w14:textId="77777777" w:rsidR="00B95F09" w:rsidRPr="00CD6648" w:rsidRDefault="003933A6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A41BD">
        <w:rPr>
          <w:rFonts w:ascii="Times New Roman" w:hAnsi="Times New Roman" w:cs="Times New Roman"/>
          <w:sz w:val="28"/>
          <w:szCs w:val="28"/>
        </w:rPr>
        <w:t>Рассмотрим</w:t>
      </w:r>
      <w:r w:rsidRPr="00CD6648">
        <w:rPr>
          <w:rFonts w:ascii="Times New Roman" w:hAnsi="Times New Roman" w:cs="Times New Roman"/>
          <w:sz w:val="28"/>
          <w:szCs w:val="28"/>
        </w:rPr>
        <w:t xml:space="preserve"> </w:t>
      </w:r>
      <w:r w:rsidRPr="000A41BD">
        <w:rPr>
          <w:rFonts w:ascii="Times New Roman" w:hAnsi="Times New Roman" w:cs="Times New Roman"/>
          <w:sz w:val="28"/>
          <w:szCs w:val="28"/>
        </w:rPr>
        <w:t>пример</w:t>
      </w:r>
      <w:r w:rsidR="00D26C6E">
        <w:rPr>
          <w:rFonts w:ascii="Times New Roman" w:hAnsi="Times New Roman" w:cs="Times New Roman"/>
          <w:sz w:val="28"/>
          <w:szCs w:val="28"/>
        </w:rPr>
        <w:t xml:space="preserve"> 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COMPOUND</w:t>
      </w:r>
      <w:r w:rsidR="00D26C6E"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Pr="004426C8">
        <w:rPr>
          <w:rFonts w:ascii="Times New Roman" w:hAnsi="Times New Roman" w:cs="Times New Roman"/>
          <w:color w:val="000000"/>
          <w:sz w:val="28"/>
          <w:szCs w:val="28"/>
        </w:rPr>
        <w:t>триггера</w:t>
      </w:r>
      <w:r w:rsidRPr="00CD6648">
        <w:rPr>
          <w:rFonts w:ascii="Times New Roman" w:hAnsi="Times New Roman" w:cs="Times New Roman"/>
          <w:sz w:val="28"/>
          <w:szCs w:val="28"/>
        </w:rPr>
        <w:t>:</w:t>
      </w:r>
    </w:p>
    <w:p w14:paraId="72FF721C" w14:textId="77777777" w:rsidR="00B95F09" w:rsidRPr="00CD664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4CC9987A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CREATE OR REPLACE TRIGGER sbiu_employees</w:t>
      </w:r>
    </w:p>
    <w:p w14:paraId="6CEB6758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 xml:space="preserve">FOR INSERT </w:t>
      </w:r>
      <w:r w:rsidRPr="00C818B5">
        <w:rPr>
          <w:rFonts w:ascii="Times New Roman" w:hAnsi="Times New Roman" w:cs="Times New Roman"/>
          <w:caps/>
          <w:sz w:val="28"/>
          <w:szCs w:val="28"/>
          <w:lang w:val="en-US"/>
        </w:rPr>
        <w:t>or</w:t>
      </w:r>
      <w:r w:rsidRPr="00210041">
        <w:rPr>
          <w:rFonts w:ascii="Times New Roman" w:hAnsi="Times New Roman" w:cs="Times New Roman"/>
          <w:sz w:val="28"/>
          <w:szCs w:val="28"/>
          <w:lang w:val="en-US"/>
        </w:rPr>
        <w:t xml:space="preserve"> UPDATE OF salary, job_id ON employees</w:t>
      </w:r>
    </w:p>
    <w:p w14:paraId="1DE891CF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COMPOUND TRIGGER</w:t>
      </w:r>
    </w:p>
    <w:p w14:paraId="7E2E68F8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TYPE sal_rec_type IS RECORD (min_sal employees.salary%TYPE, max_sal employees.salary%TYPE);</w:t>
      </w:r>
    </w:p>
    <w:p w14:paraId="557DE9D4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TYPE sal_tab_type IS TABLE of sal_rec_type INDEX BY varchar2(30);</w:t>
      </w:r>
    </w:p>
    <w:p w14:paraId="5A804E0B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sal_tab sal_tab_type;</w:t>
      </w:r>
    </w:p>
    <w:p w14:paraId="073EE8A5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36FC3F5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BEFORE STATEMENT IS</w:t>
      </w:r>
    </w:p>
    <w:p w14:paraId="41BD4274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14AB3BAD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sal_tab.delete;</w:t>
      </w:r>
    </w:p>
    <w:p w14:paraId="081D2608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70BE4">
        <w:rPr>
          <w:rFonts w:ascii="Times New Roman" w:hAnsi="Times New Roman" w:cs="Times New Roman"/>
          <w:caps/>
          <w:sz w:val="28"/>
          <w:szCs w:val="28"/>
          <w:lang w:val="en-US"/>
        </w:rPr>
        <w:t>for</w:t>
      </w:r>
      <w:r w:rsidRPr="00210041">
        <w:rPr>
          <w:rFonts w:ascii="Times New Roman" w:hAnsi="Times New Roman" w:cs="Times New Roman"/>
          <w:sz w:val="28"/>
          <w:szCs w:val="28"/>
          <w:lang w:val="en-US"/>
        </w:rPr>
        <w:t xml:space="preserve"> rec </w:t>
      </w:r>
      <w:r w:rsidRPr="00F70BE4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210041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Pr="00B25A88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210041">
        <w:rPr>
          <w:rFonts w:ascii="Times New Roman" w:hAnsi="Times New Roman" w:cs="Times New Roman"/>
          <w:sz w:val="28"/>
          <w:szCs w:val="28"/>
          <w:lang w:val="en-US"/>
        </w:rPr>
        <w:t xml:space="preserve"> job_id, min(salary) min_sal, max(salary) max_sal </w:t>
      </w:r>
      <w:r w:rsidRPr="00F70BE4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Pr="00210041">
        <w:rPr>
          <w:rFonts w:ascii="Times New Roman" w:hAnsi="Times New Roman" w:cs="Times New Roman"/>
          <w:sz w:val="28"/>
          <w:szCs w:val="28"/>
          <w:lang w:val="en-US"/>
        </w:rPr>
        <w:t xml:space="preserve"> employees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70BE4">
        <w:rPr>
          <w:rFonts w:ascii="Times New Roman" w:hAnsi="Times New Roman" w:cs="Times New Roman"/>
          <w:caps/>
          <w:sz w:val="28"/>
          <w:szCs w:val="28"/>
          <w:lang w:val="en-US"/>
        </w:rPr>
        <w:t>group by</w:t>
      </w:r>
      <w:r w:rsidRPr="00210041">
        <w:rPr>
          <w:rFonts w:ascii="Times New Roman" w:hAnsi="Times New Roman" w:cs="Times New Roman"/>
          <w:sz w:val="28"/>
          <w:szCs w:val="28"/>
          <w:lang w:val="en-US"/>
        </w:rPr>
        <w:t xml:space="preserve"> job_id)</w:t>
      </w:r>
    </w:p>
    <w:p w14:paraId="6148ADA3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LOOP</w:t>
      </w:r>
    </w:p>
    <w:p w14:paraId="3C3A30EA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sal_tab(rec.job_id).min_sal:= rec.min_sal;</w:t>
      </w:r>
    </w:p>
    <w:p w14:paraId="1F734DA9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sal_tab(rec.job_id).max_sal:= rec.max_sal;</w:t>
      </w:r>
    </w:p>
    <w:p w14:paraId="25771F44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END LOOP;</w:t>
      </w:r>
    </w:p>
    <w:p w14:paraId="65F7497E" w14:textId="77777777"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END BEFORE STATEMENT;</w:t>
      </w:r>
    </w:p>
    <w:p w14:paraId="5ACB6626" w14:textId="77777777"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GB"/>
        </w:rPr>
      </w:pPr>
    </w:p>
    <w:p w14:paraId="481AB7EA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 xml:space="preserve">BEFORE EACH ROW IS </w:t>
      </w:r>
    </w:p>
    <w:p w14:paraId="440E6C5E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78601C40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 xml:space="preserve">IF :NEW.salary NOT BETWEEN sal_tab(:new.job_id).min_sal AND sal_tab(:new.job_id).max_sal </w:t>
      </w:r>
    </w:p>
    <w:p w14:paraId="1A28B5BE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lastRenderedPageBreak/>
        <w:t>THEN RAISE_APPLICATION_ERROR (-20505, 'out of range');</w:t>
      </w:r>
    </w:p>
    <w:p w14:paraId="26D1027B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END IF;</w:t>
      </w:r>
    </w:p>
    <w:p w14:paraId="3B58F4F6" w14:textId="77777777"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END BEFORE EACH ROW;</w:t>
      </w:r>
    </w:p>
    <w:p w14:paraId="5EBA57C2" w14:textId="77777777"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677371">
        <w:rPr>
          <w:rFonts w:ascii="Times New Roman" w:hAnsi="Times New Roman" w:cs="Times New Roman"/>
          <w:sz w:val="28"/>
          <w:szCs w:val="28"/>
        </w:rPr>
        <w:t>;</w:t>
      </w:r>
    </w:p>
    <w:p w14:paraId="2DC597E0" w14:textId="77777777"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77371">
        <w:rPr>
          <w:rFonts w:ascii="Times New Roman" w:hAnsi="Times New Roman" w:cs="Times New Roman"/>
          <w:sz w:val="28"/>
          <w:szCs w:val="28"/>
        </w:rPr>
        <w:t>/</w:t>
      </w:r>
    </w:p>
    <w:p w14:paraId="10604385" w14:textId="77777777"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580B024F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bookmarkStart w:id="49" w:name="_Toc157397063"/>
      <w:bookmarkStart w:id="50" w:name="_Toc157598477"/>
      <w:r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 xml:space="preserve">Триггеры </w:t>
      </w:r>
      <w:r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  <w:lang w:val="en-US"/>
        </w:rPr>
        <w:t>DDL</w:t>
      </w:r>
      <w:bookmarkEnd w:id="49"/>
      <w:bookmarkEnd w:id="50"/>
      <w:r w:rsidRPr="00D26C6E">
        <w:rPr>
          <w:rFonts w:ascii="Times New Roman" w:hAnsi="Times New Roman" w:cs="Times New Roman"/>
          <w:bCs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Триггеры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DL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запускаются на события, изменяющие объекты базы данных: таблицы, индексы, триггеры. Синтаксис триггеров следующий:</w:t>
      </w:r>
    </w:p>
    <w:p w14:paraId="396464FF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5B834B60" w14:textId="77777777" w:rsidR="00B95F09" w:rsidRPr="00CD664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 [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R</w:t>
      </w:r>
      <w:r w:rsidR="00D26C6E"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REPLACE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]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TRIGGER</w:t>
      </w:r>
      <w:r w:rsidR="00C818B5"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имя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триггера</w:t>
      </w:r>
    </w:p>
    <w:p w14:paraId="56EF7951" w14:textId="77777777" w:rsidR="00B95F09" w:rsidRPr="00CD664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D6648">
        <w:rPr>
          <w:rFonts w:ascii="Times New Roman" w:hAnsi="Times New Roman" w:cs="Times New Roman"/>
          <w:color w:val="000000"/>
          <w:sz w:val="28"/>
          <w:szCs w:val="28"/>
        </w:rPr>
        <w:t>{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FOR</w:t>
      </w:r>
      <w:r w:rsidR="00D26C6E">
        <w:rPr>
          <w:rFonts w:ascii="Times New Roman" w:hAnsi="Times New Roman" w:cs="Times New Roman"/>
          <w:color w:val="000000"/>
          <w:sz w:val="28"/>
          <w:szCs w:val="28"/>
          <w:lang w:val="en-US"/>
        </w:rPr>
        <w:t>E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 |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AFTER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>} {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событие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DL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}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N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 {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ATABASE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 |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CHEMA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>}</w:t>
      </w:r>
    </w:p>
    <w:p w14:paraId="3C0DF14B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ECLARE</w:t>
      </w:r>
    </w:p>
    <w:p w14:paraId="7DEE8E0E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>объявление_переменных</w:t>
      </w:r>
    </w:p>
    <w:p w14:paraId="43CC97B0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1AE4044B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... код триггера </w:t>
      </w:r>
    </w:p>
    <w:p w14:paraId="3885846B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7535C82C" w14:textId="77777777" w:rsidR="00B95F09" w:rsidRPr="002C57FF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16"/>
          <w:szCs w:val="16"/>
        </w:rPr>
      </w:pPr>
    </w:p>
    <w:p w14:paraId="2B4D2EE1" w14:textId="77777777" w:rsidR="00B95F09" w:rsidRPr="0093462D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</w:pPr>
      <w:r w:rsidRPr="0093462D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Список событий, на которые реагируют </w:t>
      </w:r>
      <w:r w:rsidR="002815DE" w:rsidRPr="0093462D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DDL</w:t>
      </w:r>
      <w:r w:rsidR="002815DE" w:rsidRPr="0093462D">
        <w:rPr>
          <w:rFonts w:ascii="Times New Roman" w:hAnsi="Times New Roman" w:cs="Times New Roman"/>
          <w:color w:val="000000"/>
          <w:spacing w:val="-6"/>
          <w:sz w:val="28"/>
          <w:szCs w:val="28"/>
        </w:rPr>
        <w:t>-</w:t>
      </w:r>
      <w:r w:rsidRPr="0093462D">
        <w:rPr>
          <w:rFonts w:ascii="Times New Roman" w:hAnsi="Times New Roman" w:cs="Times New Roman"/>
          <w:color w:val="000000"/>
          <w:spacing w:val="-6"/>
          <w:sz w:val="28"/>
          <w:szCs w:val="28"/>
        </w:rPr>
        <w:t>триггеры, представлен в табл</w:t>
      </w:r>
      <w:r w:rsidR="0057693C" w:rsidRPr="0093462D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. </w:t>
      </w:r>
      <w:r w:rsidR="003933A6" w:rsidRPr="0093462D">
        <w:rPr>
          <w:rFonts w:ascii="Times New Roman" w:hAnsi="Times New Roman" w:cs="Times New Roman"/>
          <w:color w:val="000000"/>
          <w:spacing w:val="-6"/>
          <w:sz w:val="28"/>
          <w:szCs w:val="28"/>
        </w:rPr>
        <w:t>2</w:t>
      </w:r>
      <w:r w:rsidR="002815DE" w:rsidRPr="0093462D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.</w:t>
      </w:r>
    </w:p>
    <w:p w14:paraId="4B0C40FC" w14:textId="77777777" w:rsidR="002815DE" w:rsidRPr="002815DE" w:rsidRDefault="002815DE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pacing w:val="-4"/>
          <w:sz w:val="28"/>
          <w:szCs w:val="28"/>
          <w:lang w:val="en-US"/>
        </w:rPr>
      </w:pPr>
    </w:p>
    <w:p w14:paraId="3025D5D2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7844B8">
        <w:rPr>
          <w:rFonts w:ascii="Times New Roman" w:hAnsi="Times New Roman" w:cs="Times New Roman"/>
          <w:color w:val="000000"/>
          <w:sz w:val="28"/>
          <w:szCs w:val="28"/>
        </w:rPr>
        <w:t>Таблица</w:t>
      </w:r>
      <w:r w:rsidR="002815D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3933A6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36889DB3" w14:textId="77777777" w:rsidR="007844B8" w:rsidRDefault="007844B8" w:rsidP="007844B8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Список событий </w:t>
      </w:r>
      <w:r w:rsidR="002815DE"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DL</w:t>
      </w:r>
      <w:r w:rsidR="002815DE">
        <w:rPr>
          <w:rFonts w:ascii="Times New Roman" w:hAnsi="Times New Roman" w:cs="Times New Roman"/>
          <w:color w:val="000000"/>
          <w:sz w:val="28"/>
          <w:szCs w:val="28"/>
          <w:lang w:val="en-US"/>
        </w:rPr>
        <w:t>-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триггер</w:t>
      </w:r>
      <w:r w:rsidR="002815DE">
        <w:rPr>
          <w:rFonts w:ascii="Times New Roman" w:hAnsi="Times New Roman" w:cs="Times New Roman"/>
          <w:color w:val="000000"/>
          <w:sz w:val="28"/>
          <w:szCs w:val="28"/>
        </w:rPr>
        <w:t>ов</w:t>
      </w:r>
      <w:r w:rsidR="002815D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</w:p>
    <w:p w14:paraId="3216AFA6" w14:textId="77777777" w:rsidR="007844B8" w:rsidRPr="002C57FF" w:rsidRDefault="007844B8" w:rsidP="007844B8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/>
          <w:sz w:val="16"/>
          <w:szCs w:val="16"/>
        </w:rPr>
      </w:pPr>
    </w:p>
    <w:tbl>
      <w:tblPr>
        <w:tblW w:w="4891" w:type="pct"/>
        <w:tblInd w:w="108" w:type="dxa"/>
        <w:tblLook w:val="04A0" w:firstRow="1" w:lastRow="0" w:firstColumn="1" w:lastColumn="0" w:noHBand="0" w:noVBand="1"/>
      </w:tblPr>
      <w:tblGrid>
        <w:gridCol w:w="4089"/>
        <w:gridCol w:w="5550"/>
      </w:tblGrid>
      <w:tr w:rsidR="00B95F09" w:rsidRPr="00651558" w14:paraId="4AF0381B" w14:textId="77777777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5D420E" w14:textId="77777777" w:rsidR="00B95F09" w:rsidRPr="007844B8" w:rsidRDefault="00B95F09" w:rsidP="007844B8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7844B8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  <w:t>Событ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BBE941" w14:textId="77777777" w:rsidR="00B95F09" w:rsidRPr="007844B8" w:rsidRDefault="00B95F09" w:rsidP="007844B8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7844B8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  <w:t>Описание</w:t>
            </w:r>
          </w:p>
        </w:tc>
      </w:tr>
      <w:tr w:rsidR="00B95F09" w:rsidRPr="00651558" w14:paraId="006ADE2F" w14:textId="77777777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A5474F" w14:textId="77777777" w:rsidR="00B95F09" w:rsidRPr="007844B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844B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CREATE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ADAA4B" w14:textId="77777777" w:rsidR="00B95F09" w:rsidRPr="007844B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844B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оздание объекта </w:t>
            </w:r>
          </w:p>
        </w:tc>
      </w:tr>
      <w:tr w:rsidR="00B95F09" w:rsidRPr="00651558" w14:paraId="158A6C37" w14:textId="77777777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DA69F2" w14:textId="77777777"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ALTER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F3D96" w14:textId="77777777"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зменение объекта </w:t>
            </w:r>
          </w:p>
        </w:tc>
      </w:tr>
      <w:tr w:rsidR="00B95F09" w:rsidRPr="00651558" w14:paraId="4260B4F3" w14:textId="77777777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662523" w14:textId="77777777"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DROP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BA188" w14:textId="77777777"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Удаление объекта </w:t>
            </w:r>
          </w:p>
        </w:tc>
      </w:tr>
      <w:tr w:rsidR="00B95F09" w:rsidRPr="00651558" w14:paraId="70D143E8" w14:textId="77777777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0AA041" w14:textId="77777777"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ANALYZE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B28627" w14:textId="77777777"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бор статистики по объекту </w:t>
            </w:r>
          </w:p>
        </w:tc>
      </w:tr>
      <w:tr w:rsidR="00B95F09" w:rsidRPr="00651558" w14:paraId="02250F7A" w14:textId="77777777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270EE6" w14:textId="77777777"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ASSOCIATE</w:t>
            </w:r>
            <w:r w:rsidR="002815DE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TATISTICS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734B86" w14:textId="77777777"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вязывание статистики с объектом</w:t>
            </w:r>
          </w:p>
        </w:tc>
      </w:tr>
      <w:tr w:rsidR="00B95F09" w:rsidRPr="00651558" w14:paraId="028C7CE5" w14:textId="77777777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CF6CD9" w14:textId="77777777"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AUDIT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F9D25" w14:textId="77777777"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ключение средств аудита </w:t>
            </w:r>
          </w:p>
        </w:tc>
      </w:tr>
      <w:tr w:rsidR="00B95F09" w:rsidRPr="00651558" w14:paraId="618CD18C" w14:textId="77777777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A0189C" w14:textId="77777777"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NOAUDIT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DCF416" w14:textId="77777777"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ючени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е средств аудита </w:t>
            </w:r>
          </w:p>
        </w:tc>
      </w:tr>
      <w:tr w:rsidR="00B95F09" w:rsidRPr="00651558" w14:paraId="65DED9A5" w14:textId="77777777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4FD4BA" w14:textId="77777777"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COMMENT</w:t>
            </w:r>
            <w:r w:rsidR="002815DE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ON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0E0D9" w14:textId="77777777"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здание комментария на объект</w:t>
            </w:r>
          </w:p>
        </w:tc>
      </w:tr>
      <w:tr w:rsidR="00B95F09" w:rsidRPr="00651558" w14:paraId="21D887D9" w14:textId="77777777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506FAD" w14:textId="77777777"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DDL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D9066D" w14:textId="77777777"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Наступление любого из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DDL</w:t>
            </w:r>
            <w:r w:rsidR="002815DE" w:rsidRPr="002815D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бытий</w:t>
            </w:r>
          </w:p>
        </w:tc>
      </w:tr>
      <w:tr w:rsidR="00B95F09" w:rsidRPr="00651558" w14:paraId="04B64B73" w14:textId="77777777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E05A3D" w14:textId="77777777"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DIASSOCIATE STATISTICS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F297CC" w14:textId="77777777"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даление</w:t>
            </w:r>
            <w:r w:rsidR="00C818B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атистики</w:t>
            </w:r>
          </w:p>
        </w:tc>
      </w:tr>
      <w:tr w:rsidR="00B95F09" w:rsidRPr="00651558" w14:paraId="79564282" w14:textId="77777777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792230" w14:textId="77777777"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GRANT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217A1C" w14:textId="77777777"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Назначение прав пользователю </w:t>
            </w:r>
          </w:p>
        </w:tc>
      </w:tr>
      <w:tr w:rsidR="00B95F09" w:rsidRPr="00651558" w14:paraId="14644F31" w14:textId="77777777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427A39" w14:textId="77777777"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RENAME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7C66D" w14:textId="77777777"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ереименование объекта</w:t>
            </w:r>
          </w:p>
        </w:tc>
      </w:tr>
      <w:tr w:rsidR="00B95F09" w:rsidRPr="00651558" w14:paraId="72A7BF50" w14:textId="77777777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3ECD8F" w14:textId="77777777"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REVOKE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60E114" w14:textId="77777777"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мена прав пользователю</w:t>
            </w:r>
          </w:p>
        </w:tc>
      </w:tr>
      <w:tr w:rsidR="00B95F09" w:rsidRPr="00651558" w14:paraId="0136DB6A" w14:textId="77777777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63546E" w14:textId="77777777"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RUNCATE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AB6E3" w14:textId="77777777"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чистка таблицы</w:t>
            </w:r>
          </w:p>
        </w:tc>
      </w:tr>
    </w:tbl>
    <w:p w14:paraId="308C26C8" w14:textId="77777777" w:rsidR="00B95F09" w:rsidRPr="007844B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BB8A61F" w14:textId="77777777" w:rsidR="00B95F09" w:rsidRPr="000A41BD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Применение триггеров позволяет отслеживать, фиксировать, проверять, запрещать действия с объектами </w:t>
      </w:r>
      <w:r w:rsidR="00A94134">
        <w:rPr>
          <w:rFonts w:ascii="Times New Roman" w:hAnsi="Times New Roman" w:cs="Times New Roman"/>
          <w:color w:val="000000"/>
          <w:sz w:val="28"/>
          <w:szCs w:val="28"/>
        </w:rPr>
        <w:t xml:space="preserve">всей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базы данных</w:t>
      </w:r>
      <w:r w:rsidR="00A94134">
        <w:rPr>
          <w:rFonts w:ascii="Times New Roman" w:hAnsi="Times New Roman" w:cs="Times New Roman"/>
          <w:color w:val="000000"/>
          <w:sz w:val="28"/>
          <w:szCs w:val="28"/>
        </w:rPr>
        <w:t xml:space="preserve"> или схемы поль</w:t>
      </w:r>
      <w:r w:rsidR="00BA738E">
        <w:rPr>
          <w:rFonts w:ascii="Times New Roman" w:hAnsi="Times New Roman" w:cs="Times New Roman"/>
          <w:color w:val="000000"/>
          <w:sz w:val="28"/>
          <w:szCs w:val="28"/>
        </w:rPr>
        <w:t>з</w:t>
      </w:r>
      <w:r w:rsidR="00A94134">
        <w:rPr>
          <w:rFonts w:ascii="Times New Roman" w:hAnsi="Times New Roman" w:cs="Times New Roman"/>
          <w:color w:val="000000"/>
          <w:sz w:val="28"/>
          <w:szCs w:val="28"/>
        </w:rPr>
        <w:t>ователя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3933A6">
        <w:rPr>
          <w:rFonts w:ascii="Times New Roman" w:hAnsi="Times New Roman" w:cs="Times New Roman"/>
          <w:color w:val="000000"/>
          <w:sz w:val="28"/>
          <w:szCs w:val="28"/>
        </w:rPr>
        <w:t>Например</w:t>
      </w:r>
      <w:r w:rsidR="003933A6" w:rsidRPr="000A41BD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14:paraId="45C99B9C" w14:textId="77777777" w:rsidR="00B95F09" w:rsidRPr="000A41BD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16"/>
          <w:szCs w:val="16"/>
          <w:lang w:val="en-US"/>
        </w:rPr>
      </w:pPr>
    </w:p>
    <w:p w14:paraId="62639589" w14:textId="77777777" w:rsidR="00B95F09" w:rsidRPr="007E5ACF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E5ACF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 OR REPLACE TRIGGER drop_trigger</w:t>
      </w:r>
    </w:p>
    <w:p w14:paraId="216C9378" w14:textId="77777777" w:rsidR="00B95F09" w:rsidRPr="00A94134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E5ACF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 xml:space="preserve">BEFORE DROP ON </w:t>
      </w:r>
      <w:r w:rsidR="00A94134"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CHEMA</w:t>
      </w:r>
    </w:p>
    <w:p w14:paraId="5D622F3E" w14:textId="77777777" w:rsidR="00B95F09" w:rsidRPr="007E5ACF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E5ACF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1ABB56C3" w14:textId="77777777" w:rsidR="00B95F09" w:rsidRPr="007E5ACF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E5ACF">
        <w:rPr>
          <w:rFonts w:ascii="Times New Roman" w:hAnsi="Times New Roman" w:cs="Times New Roman"/>
          <w:color w:val="000000"/>
          <w:sz w:val="28"/>
          <w:szCs w:val="28"/>
          <w:lang w:val="en-US"/>
        </w:rPr>
        <w:t>RAISE_APPLICATION_ERROR (num =&gt; -20000,</w:t>
      </w:r>
    </w:p>
    <w:p w14:paraId="1FFC2646" w14:textId="77777777" w:rsidR="00B95F09" w:rsidRPr="007E5ACF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E5ACF">
        <w:rPr>
          <w:rFonts w:ascii="Times New Roman" w:hAnsi="Times New Roman" w:cs="Times New Roman"/>
          <w:color w:val="000000"/>
          <w:sz w:val="28"/>
          <w:szCs w:val="28"/>
          <w:lang w:val="en-US"/>
        </w:rPr>
        <w:t>msg =&gt; 'Cannot drop object');</w:t>
      </w:r>
    </w:p>
    <w:p w14:paraId="2754FE15" w14:textId="77777777" w:rsidR="00B95F09" w:rsidRPr="00F713E7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713E7">
        <w:rPr>
          <w:rFonts w:ascii="Times New Roman" w:hAnsi="Times New Roman" w:cs="Times New Roman"/>
          <w:color w:val="000000"/>
          <w:sz w:val="28"/>
          <w:szCs w:val="28"/>
          <w:lang w:val="en-US"/>
        </w:rPr>
        <w:t>END;</w:t>
      </w:r>
    </w:p>
    <w:p w14:paraId="02A43D61" w14:textId="77777777"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7371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14:paraId="71D36C3B" w14:textId="77777777" w:rsidR="00B95F09" w:rsidRPr="007844B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56EC03E7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bookmarkStart w:id="51" w:name="_Toc157397064"/>
      <w:bookmarkStart w:id="52" w:name="_Toc157598478"/>
      <w:r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>Триггеры событий базы данных</w:t>
      </w:r>
      <w:bookmarkEnd w:id="51"/>
      <w:bookmarkEnd w:id="52"/>
      <w:r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>.</w:t>
      </w:r>
      <w:r w:rsidR="00C818B5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Триггеры могут отслеживать и обрабатывать события базы данных. Триггер имеет следующий синтаксис:</w:t>
      </w:r>
    </w:p>
    <w:p w14:paraId="375E980D" w14:textId="77777777" w:rsidR="00B95F09" w:rsidRPr="007844B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2FBEA1D" w14:textId="77777777" w:rsidR="00B95F09" w:rsidRPr="00CD664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D6B01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Create</w:t>
      </w:r>
      <w:r w:rsidR="002815DE" w:rsidRPr="00CD6648">
        <w:rPr>
          <w:rFonts w:ascii="Times New Roman" w:hAnsi="Times New Roman" w:cs="Times New Roman"/>
          <w:caps/>
          <w:color w:val="000000"/>
          <w:sz w:val="28"/>
          <w:szCs w:val="28"/>
        </w:rPr>
        <w:t xml:space="preserve"> </w:t>
      </w:r>
      <w:r w:rsidRPr="00FD6B01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or</w:t>
      </w:r>
      <w:r w:rsidR="002815DE" w:rsidRPr="00CD6648">
        <w:rPr>
          <w:rFonts w:ascii="Times New Roman" w:hAnsi="Times New Roman" w:cs="Times New Roman"/>
          <w:caps/>
          <w:color w:val="000000"/>
          <w:sz w:val="28"/>
          <w:szCs w:val="28"/>
        </w:rPr>
        <w:t xml:space="preserve"> </w:t>
      </w:r>
      <w:r w:rsidRPr="00FD6B01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replace</w:t>
      </w:r>
      <w:r w:rsidR="002815DE" w:rsidRPr="00CD6648">
        <w:rPr>
          <w:rFonts w:ascii="Times New Roman" w:hAnsi="Times New Roman" w:cs="Times New Roman"/>
          <w:caps/>
          <w:color w:val="000000"/>
          <w:sz w:val="28"/>
          <w:szCs w:val="28"/>
        </w:rPr>
        <w:t xml:space="preserve"> </w:t>
      </w:r>
      <w:r w:rsidRPr="00FD6B01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trigger</w:t>
      </w:r>
      <w:r w:rsidR="00C818B5" w:rsidRPr="00CD6648">
        <w:rPr>
          <w:rFonts w:ascii="Times New Roman" w:hAnsi="Times New Roman" w:cs="Times New Roman"/>
          <w:caps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имя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триггера</w:t>
      </w:r>
    </w:p>
    <w:p w14:paraId="555127A3" w14:textId="77777777" w:rsidR="00B95F09" w:rsidRPr="004243FA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243FA">
        <w:rPr>
          <w:rFonts w:ascii="Times New Roman" w:hAnsi="Times New Roman" w:cs="Times New Roman"/>
          <w:color w:val="000000"/>
          <w:sz w:val="28"/>
          <w:szCs w:val="28"/>
        </w:rPr>
        <w:t>{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FOR</w:t>
      </w:r>
      <w:r w:rsidR="002815DE">
        <w:rPr>
          <w:rFonts w:ascii="Times New Roman" w:hAnsi="Times New Roman" w:cs="Times New Roman"/>
          <w:color w:val="000000"/>
          <w:sz w:val="28"/>
          <w:szCs w:val="28"/>
          <w:lang w:val="en-US"/>
        </w:rPr>
        <w:t>E</w:t>
      </w:r>
      <w:r w:rsidRPr="004243FA">
        <w:rPr>
          <w:rFonts w:ascii="Times New Roman" w:hAnsi="Times New Roman" w:cs="Times New Roman"/>
          <w:color w:val="000000"/>
          <w:sz w:val="28"/>
          <w:szCs w:val="28"/>
        </w:rPr>
        <w:t xml:space="preserve"> |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AFTER</w:t>
      </w:r>
      <w:r w:rsidRPr="004243FA">
        <w:rPr>
          <w:rFonts w:ascii="Times New Roman" w:hAnsi="Times New Roman" w:cs="Times New Roman"/>
          <w:color w:val="000000"/>
          <w:sz w:val="28"/>
          <w:szCs w:val="28"/>
        </w:rPr>
        <w:t>}</w:t>
      </w:r>
    </w:p>
    <w:p w14:paraId="256A6E89" w14:textId="77777777" w:rsidR="002815DE" w:rsidRPr="00A90CC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A90CC2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ERVERERROR</w:t>
      </w:r>
      <w:r w:rsidRPr="00A90CC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|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LOGON</w:t>
      </w:r>
      <w:r w:rsidRPr="00A90CC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|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LOGOFF</w:t>
      </w:r>
      <w:r w:rsidRPr="00A90CC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|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TARTUP</w:t>
      </w:r>
      <w:r w:rsidRPr="00A90CC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|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HUTDOWN</w:t>
      </w:r>
      <w:r w:rsidRPr="00A90CC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| </w:t>
      </w:r>
    </w:p>
    <w:p w14:paraId="7F1F3AD5" w14:textId="77777777" w:rsidR="00B95F09" w:rsidRPr="00A90CC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USPEND</w:t>
      </w:r>
      <w:r w:rsidRPr="00A90CC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}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N</w:t>
      </w:r>
      <w:r w:rsidRPr="00A90CC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{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ATABASE</w:t>
      </w:r>
      <w:r w:rsidRPr="00A90CC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|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CHEMA</w:t>
      </w:r>
      <w:r w:rsidRPr="00A90CC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}</w:t>
      </w:r>
    </w:p>
    <w:p w14:paraId="6C20FF01" w14:textId="77777777" w:rsidR="00B95F09" w:rsidRPr="00A90CC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ECLARE</w:t>
      </w:r>
    </w:p>
    <w:p w14:paraId="48E3AC7E" w14:textId="77777777" w:rsidR="00B95F09" w:rsidRPr="00A90CC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>Объявление</w:t>
      </w:r>
      <w:r w:rsidRPr="00A90CC2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переменных</w:t>
      </w:r>
    </w:p>
    <w:p w14:paraId="615D4399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51F73F04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. . . код_триггера</w:t>
      </w:r>
    </w:p>
    <w:p w14:paraId="15394EA7" w14:textId="77777777"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528B1A1C" w14:textId="77777777" w:rsidR="00B95F09" w:rsidRPr="007844B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844B8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14:paraId="3D757BEA" w14:textId="77777777" w:rsidR="007844B8" w:rsidRPr="007844B8" w:rsidRDefault="007844B8" w:rsidP="007844B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844B8">
        <w:rPr>
          <w:rFonts w:ascii="Times New Roman" w:hAnsi="Times New Roman" w:cs="Times New Roman"/>
          <w:color w:val="000000"/>
          <w:sz w:val="28"/>
          <w:szCs w:val="28"/>
        </w:rPr>
        <w:t xml:space="preserve">Список событий, на которые реагируют триггеры </w:t>
      </w:r>
      <w:r>
        <w:rPr>
          <w:rFonts w:ascii="Times New Roman" w:hAnsi="Times New Roman" w:cs="Times New Roman"/>
          <w:color w:val="000000"/>
          <w:sz w:val="28"/>
          <w:szCs w:val="28"/>
        </w:rPr>
        <w:t>уровня БД</w:t>
      </w:r>
      <w:r w:rsidRPr="007844B8">
        <w:rPr>
          <w:rFonts w:ascii="Times New Roman" w:hAnsi="Times New Roman" w:cs="Times New Roman"/>
          <w:color w:val="000000"/>
          <w:sz w:val="28"/>
          <w:szCs w:val="28"/>
        </w:rPr>
        <w:t>, пр</w:t>
      </w:r>
      <w:r>
        <w:rPr>
          <w:rFonts w:ascii="Times New Roman" w:hAnsi="Times New Roman" w:cs="Times New Roman"/>
          <w:color w:val="000000"/>
          <w:sz w:val="28"/>
          <w:szCs w:val="28"/>
        </w:rPr>
        <w:t>иведен</w:t>
      </w:r>
      <w:r w:rsidRPr="007844B8">
        <w:rPr>
          <w:rFonts w:ascii="Times New Roman" w:hAnsi="Times New Roman" w:cs="Times New Roman"/>
          <w:color w:val="000000"/>
          <w:sz w:val="28"/>
          <w:szCs w:val="28"/>
        </w:rPr>
        <w:t xml:space="preserve"> в табл. </w:t>
      </w:r>
      <w:r w:rsidR="003933A6"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E935B1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1F8E62" w14:textId="77777777" w:rsidR="007844B8" w:rsidRPr="007844B8" w:rsidRDefault="007844B8" w:rsidP="007844B8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3933A6">
        <w:rPr>
          <w:rFonts w:ascii="Times New Roman" w:hAnsi="Times New Roman" w:cs="Times New Roman"/>
          <w:color w:val="000000"/>
          <w:sz w:val="28"/>
          <w:szCs w:val="28"/>
        </w:rPr>
        <w:t>3</w:t>
      </w:r>
    </w:p>
    <w:p w14:paraId="58A61F4A" w14:textId="77777777" w:rsidR="00B95F09" w:rsidRPr="007844B8" w:rsidRDefault="007844B8" w:rsidP="007844B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7844B8">
        <w:rPr>
          <w:rFonts w:ascii="Times New Roman" w:hAnsi="Times New Roman" w:cs="Times New Roman"/>
          <w:color w:val="000000"/>
          <w:sz w:val="28"/>
          <w:szCs w:val="28"/>
        </w:rPr>
        <w:t xml:space="preserve">Список событий триггера </w:t>
      </w:r>
      <w:r>
        <w:rPr>
          <w:rFonts w:ascii="Times New Roman" w:hAnsi="Times New Roman" w:cs="Times New Roman"/>
          <w:color w:val="000000"/>
          <w:sz w:val="28"/>
          <w:szCs w:val="28"/>
        </w:rPr>
        <w:t>уровня БД</w:t>
      </w:r>
    </w:p>
    <w:p w14:paraId="780B43FA" w14:textId="77777777" w:rsidR="00B95F09" w:rsidRPr="00FD6B0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4873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24"/>
        <w:gridCol w:w="7380"/>
      </w:tblGrid>
      <w:tr w:rsidR="00B95F09" w:rsidRPr="00651558" w14:paraId="07FBA217" w14:textId="77777777" w:rsidTr="00BA738E">
        <w:trPr>
          <w:cantSplit/>
          <w:tblHeader/>
        </w:trPr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3BD5D0" w14:textId="77777777" w:rsidR="00B95F09" w:rsidRPr="007844B8" w:rsidRDefault="00B95F09" w:rsidP="007844B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7844B8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  <w:t>Событие</w:t>
            </w:r>
          </w:p>
        </w:tc>
        <w:tc>
          <w:tcPr>
            <w:tcW w:w="3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86807B" w14:textId="77777777" w:rsidR="00B95F09" w:rsidRPr="007844B8" w:rsidRDefault="00B95F09" w:rsidP="007844B8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7844B8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  <w:t>Описание</w:t>
            </w:r>
          </w:p>
        </w:tc>
      </w:tr>
      <w:tr w:rsidR="00B95F09" w:rsidRPr="00420E01" w14:paraId="64DEEE0E" w14:textId="77777777" w:rsidTr="00BA738E">
        <w:trPr>
          <w:cantSplit/>
          <w:tblHeader/>
        </w:trPr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5F0B2" w14:textId="77777777" w:rsidR="00B95F09" w:rsidRPr="00651558" w:rsidRDefault="00B95F09" w:rsidP="00C32D9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RVERERROR</w:t>
            </w:r>
          </w:p>
          <w:p w14:paraId="3C6FBA2D" w14:textId="77777777" w:rsidR="00B95F09" w:rsidRPr="00651558" w:rsidRDefault="00B95F09" w:rsidP="00C32D9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61E33" w14:textId="77777777" w:rsidR="00B95F09" w:rsidRPr="00651558" w:rsidRDefault="00B95F09" w:rsidP="00C32D98">
            <w:pPr>
              <w:autoSpaceDE w:val="0"/>
              <w:autoSpaceDN w:val="0"/>
              <w:adjustRightInd w:val="0"/>
              <w:spacing w:after="0" w:line="240" w:lineRule="auto"/>
              <w:ind w:firstLine="49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пределяет триггер, срабатывающий в момент, когда </w:t>
            </w:r>
            <w:r w:rsidR="0031611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Oracle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генерирует какую-либо ошибку. Исключения</w:t>
            </w:r>
            <w:r w:rsidR="00C818B5" w:rsidRPr="004243F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ставляют</w:t>
            </w:r>
            <w:r w:rsidR="00C818B5" w:rsidRPr="004243F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ледующие</w:t>
            </w:r>
            <w:r w:rsidR="00C818B5" w:rsidRPr="004243F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общения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:</w:t>
            </w:r>
            <w:r w:rsidR="00C818B5" w:rsidRPr="004243F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ORA-01403: data not found </w:t>
            </w:r>
          </w:p>
          <w:p w14:paraId="0E0159CE" w14:textId="77777777" w:rsidR="00B95F09" w:rsidRPr="00651558" w:rsidRDefault="00B95F09" w:rsidP="003933A6">
            <w:pPr>
              <w:autoSpaceDE w:val="0"/>
              <w:autoSpaceDN w:val="0"/>
              <w:adjustRightInd w:val="0"/>
              <w:spacing w:after="0" w:line="240" w:lineRule="auto"/>
              <w:ind w:firstLine="49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ORA-01422: exact fetch returns mor</w:t>
            </w:r>
            <w:r w:rsidR="003933A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e than requested number of rows; 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ORA-01423: error encountered while checkin</w:t>
            </w:r>
            <w:r w:rsidR="003933A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g for extra rows in exact fetch;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ORA-01034: </w:t>
            </w:r>
            <w:r w:rsidR="0031611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ORACLE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not</w:t>
            </w:r>
            <w:r w:rsidR="003933A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available; 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ORA-04030: out of process memory </w:t>
            </w:r>
          </w:p>
        </w:tc>
      </w:tr>
      <w:tr w:rsidR="00B95F09" w:rsidRPr="00651558" w14:paraId="0302726A" w14:textId="77777777" w:rsidTr="00BA738E">
        <w:trPr>
          <w:cantSplit/>
          <w:tblHeader/>
        </w:trPr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F6E18" w14:textId="77777777" w:rsidR="00B95F09" w:rsidRPr="00651558" w:rsidRDefault="00B95F09" w:rsidP="00C32D9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OGON</w:t>
            </w:r>
          </w:p>
        </w:tc>
        <w:tc>
          <w:tcPr>
            <w:tcW w:w="3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0F74DA" w14:textId="77777777" w:rsidR="00B95F09" w:rsidRPr="00651558" w:rsidRDefault="00B95F09" w:rsidP="00C32D98">
            <w:pPr>
              <w:autoSpaceDE w:val="0"/>
              <w:autoSpaceDN w:val="0"/>
              <w:adjustRightInd w:val="0"/>
              <w:spacing w:after="0" w:line="240" w:lineRule="auto"/>
              <w:ind w:firstLine="49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пределяет триггер на событие 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OGON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– начало сеанса</w:t>
            </w:r>
          </w:p>
        </w:tc>
      </w:tr>
      <w:tr w:rsidR="002C57FF" w:rsidRPr="002C57FF" w14:paraId="56D67745" w14:textId="77777777" w:rsidTr="00BA738E">
        <w:trPr>
          <w:cantSplit/>
          <w:tblHeader/>
        </w:trPr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EC0E3A" w14:textId="77777777" w:rsidR="002C57FF" w:rsidRPr="002C57FF" w:rsidRDefault="002C57FF" w:rsidP="002C57F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OGOFF</w:t>
            </w:r>
          </w:p>
        </w:tc>
        <w:tc>
          <w:tcPr>
            <w:tcW w:w="3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EA76A5" w14:textId="77777777" w:rsidR="002C57FF" w:rsidRPr="002C57FF" w:rsidRDefault="002C57FF" w:rsidP="002C57FF">
            <w:pPr>
              <w:autoSpaceDE w:val="0"/>
              <w:autoSpaceDN w:val="0"/>
              <w:adjustRightInd w:val="0"/>
              <w:spacing w:after="0" w:line="240" w:lineRule="auto"/>
              <w:ind w:firstLine="49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пределяет триггер на событие </w:t>
            </w: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OGOFF</w:t>
            </w: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– закрытия сессии клиента</w:t>
            </w:r>
          </w:p>
        </w:tc>
      </w:tr>
      <w:tr w:rsidR="002C57FF" w:rsidRPr="002C57FF" w14:paraId="1D6476EE" w14:textId="77777777" w:rsidTr="00BA738E">
        <w:trPr>
          <w:cantSplit/>
          <w:tblHeader/>
        </w:trPr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A65E8" w14:textId="77777777" w:rsidR="002C57FF" w:rsidRPr="002C57FF" w:rsidRDefault="002C57FF" w:rsidP="002C57F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TARTUP</w:t>
            </w:r>
          </w:p>
        </w:tc>
        <w:tc>
          <w:tcPr>
            <w:tcW w:w="3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47F4D" w14:textId="77777777" w:rsidR="002C57FF" w:rsidRPr="002C57FF" w:rsidRDefault="002C57FF" w:rsidP="002C57FF">
            <w:pPr>
              <w:autoSpaceDE w:val="0"/>
              <w:autoSpaceDN w:val="0"/>
              <w:adjustRightInd w:val="0"/>
              <w:spacing w:after="0" w:line="240" w:lineRule="auto"/>
              <w:ind w:firstLine="49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пределяет триггер на событие </w:t>
            </w: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TARTUP</w:t>
            </w: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– старт базы данных</w:t>
            </w:r>
          </w:p>
        </w:tc>
      </w:tr>
      <w:tr w:rsidR="002C57FF" w:rsidRPr="002C57FF" w14:paraId="14B3F2AE" w14:textId="77777777" w:rsidTr="00BA738E">
        <w:trPr>
          <w:cantSplit/>
          <w:tblHeader/>
        </w:trPr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3346A7" w14:textId="77777777" w:rsidR="002C57FF" w:rsidRPr="002C57FF" w:rsidRDefault="002C57FF" w:rsidP="002C57F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HUTDOWN</w:t>
            </w:r>
          </w:p>
        </w:tc>
        <w:tc>
          <w:tcPr>
            <w:tcW w:w="3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A455D" w14:textId="77777777" w:rsidR="002C57FF" w:rsidRPr="002C57FF" w:rsidRDefault="002C57FF" w:rsidP="002C57FF">
            <w:pPr>
              <w:autoSpaceDE w:val="0"/>
              <w:autoSpaceDN w:val="0"/>
              <w:adjustRightInd w:val="0"/>
              <w:spacing w:after="0" w:line="240" w:lineRule="auto"/>
              <w:ind w:firstLine="49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пределяет триггер на событие </w:t>
            </w: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HUTDOWN</w:t>
            </w: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– закрытие базы данных</w:t>
            </w:r>
          </w:p>
        </w:tc>
      </w:tr>
      <w:tr w:rsidR="002C57FF" w:rsidRPr="002C57FF" w14:paraId="150E11D1" w14:textId="77777777" w:rsidTr="00BA738E">
        <w:trPr>
          <w:cantSplit/>
          <w:tblHeader/>
        </w:trPr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71B448" w14:textId="77777777" w:rsidR="002C57FF" w:rsidRPr="002C57FF" w:rsidRDefault="002C57FF" w:rsidP="002C57F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USPEND</w:t>
            </w:r>
          </w:p>
        </w:tc>
        <w:tc>
          <w:tcPr>
            <w:tcW w:w="3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1E1B66" w14:textId="77777777" w:rsidR="002C57FF" w:rsidRPr="002C57FF" w:rsidRDefault="002C57FF" w:rsidP="00BA738E">
            <w:pPr>
              <w:autoSpaceDE w:val="0"/>
              <w:autoSpaceDN w:val="0"/>
              <w:adjustRightInd w:val="0"/>
              <w:spacing w:after="0" w:line="240" w:lineRule="auto"/>
              <w:ind w:firstLine="49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ределяет триггер на событ</w:t>
            </w:r>
            <w:r w:rsidR="002815D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е «приостановление инструкции» (п</w:t>
            </w: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явился в версии </w:t>
            </w:r>
            <w:r w:rsidR="0031611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Oracle</w:t>
            </w:r>
            <w:r w:rsidR="002815D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9</w:t>
            </w: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r w:rsidR="002815D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</w:tbl>
    <w:p w14:paraId="57CE38C5" w14:textId="77777777" w:rsidR="00C818B5" w:rsidRDefault="00C818B5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1D64C019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Необходимо отметить, что системные триггеры </w:t>
      </w:r>
      <w:r w:rsidR="00E935B1">
        <w:rPr>
          <w:rFonts w:ascii="Times New Roman" w:hAnsi="Times New Roman" w:cs="Times New Roman"/>
          <w:color w:val="000000"/>
          <w:sz w:val="28"/>
          <w:szCs w:val="28"/>
        </w:rPr>
        <w:t xml:space="preserve">уровня БД (ON DATABASE) </w:t>
      </w:r>
      <w:r>
        <w:rPr>
          <w:rFonts w:ascii="Times New Roman" w:hAnsi="Times New Roman" w:cs="Times New Roman"/>
          <w:color w:val="000000"/>
          <w:sz w:val="28"/>
          <w:szCs w:val="28"/>
        </w:rPr>
        <w:t>запуска</w:t>
      </w:r>
      <w:r w:rsidR="00E935B1">
        <w:rPr>
          <w:rFonts w:ascii="Times New Roman" w:hAnsi="Times New Roman" w:cs="Times New Roman"/>
          <w:color w:val="000000"/>
          <w:sz w:val="28"/>
          <w:szCs w:val="28"/>
        </w:rPr>
        <w:t>ю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тся только в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QL</w:t>
      </w:r>
      <w:r w:rsidR="007844B8">
        <w:rPr>
          <w:rFonts w:ascii="Times New Roman" w:hAnsi="Times New Roman" w:cs="Times New Roman"/>
          <w:color w:val="000000"/>
          <w:sz w:val="28"/>
          <w:szCs w:val="28"/>
        </w:rPr>
        <w:t>*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lus</w:t>
      </w:r>
      <w:r w:rsidR="00E935B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из-под учетной записи администратора (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s</w:t>
      </w:r>
      <w:r w:rsidR="00E935B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ysdba</w:t>
      </w:r>
      <w:r w:rsidRPr="003C7AF3">
        <w:rPr>
          <w:rFonts w:ascii="Times New Roman" w:hAnsi="Times New Roman" w:cs="Times New Roman"/>
          <w:color w:val="000000"/>
          <w:sz w:val="28"/>
          <w:szCs w:val="28"/>
        </w:rPr>
        <w:t>)</w:t>
      </w:r>
      <w:r w:rsidRPr="0099039A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D2A5374" w14:textId="77777777" w:rsidR="00B95F09" w:rsidRPr="003933A6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оздадим</w:t>
      </w:r>
      <w:r w:rsid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таблицу</w:t>
      </w:r>
      <w:r w:rsidR="003933A6">
        <w:rPr>
          <w:rFonts w:ascii="Times New Roman" w:hAnsi="Times New Roman" w:cs="Times New Roman"/>
          <w:color w:val="000000"/>
          <w:sz w:val="28"/>
          <w:szCs w:val="28"/>
        </w:rPr>
        <w:t xml:space="preserve"> и затем </w:t>
      </w:r>
      <w:r w:rsidR="00E935B1">
        <w:rPr>
          <w:rFonts w:ascii="Times New Roman" w:hAnsi="Times New Roman" w:cs="Times New Roman"/>
          <w:color w:val="000000"/>
          <w:sz w:val="28"/>
          <w:szCs w:val="28"/>
        </w:rPr>
        <w:t xml:space="preserve">системный </w:t>
      </w:r>
      <w:r w:rsidR="003933A6">
        <w:rPr>
          <w:rFonts w:ascii="Times New Roman" w:hAnsi="Times New Roman" w:cs="Times New Roman"/>
          <w:color w:val="000000"/>
          <w:sz w:val="28"/>
          <w:szCs w:val="28"/>
        </w:rPr>
        <w:t>триггер</w:t>
      </w:r>
      <w:r w:rsidRPr="003933A6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1BD050D9" w14:textId="77777777" w:rsidR="00B95F09" w:rsidRPr="00E935B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32"/>
          <w:szCs w:val="32"/>
        </w:rPr>
      </w:pPr>
    </w:p>
    <w:p w14:paraId="21BA6828" w14:textId="77777777" w:rsidR="00B95F09" w:rsidRPr="004243FA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CREATE</w:t>
      </w:r>
      <w:r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TABLE</w:t>
      </w:r>
      <w:r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SYSTEM</w:t>
      </w:r>
      <w:r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AUD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TBASE</w:t>
      </w:r>
    </w:p>
    <w:p w14:paraId="073A7969" w14:textId="77777777" w:rsidR="00B95F09" w:rsidRPr="003C7AF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(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nzap</w:t>
      </w:r>
      <w:r w:rsidRPr="003C7AF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NUMBER,</w:t>
      </w:r>
    </w:p>
    <w:p w14:paraId="6950716E" w14:textId="77777777" w:rsidR="00B95F09" w:rsidRPr="003C7AF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C7AF3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olz</w:t>
      </w:r>
      <w:r w:rsidRPr="003C7AF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VARCHAR2(20),</w:t>
      </w:r>
    </w:p>
    <w:p w14:paraId="4E1C8351" w14:textId="77777777" w:rsidR="00B95F09" w:rsidRPr="003C7AF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C7AF3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min</w:t>
      </w:r>
      <w:r w:rsidR="00E935B1" w:rsidRPr="00CD664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IMESTAMP</w:t>
      </w:r>
      <w:r w:rsidRPr="003C7AF3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14:paraId="36E6AC05" w14:textId="77777777"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3C7AF3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oper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VARCHAR2(50)</w:t>
      </w:r>
    </w:p>
    <w:p w14:paraId="4A61FD61" w14:textId="77777777" w:rsidR="00B95F09" w:rsidRPr="003C7AF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2C42499B" w14:textId="77777777" w:rsidR="009B29E8" w:rsidRPr="00E149D5" w:rsidRDefault="009B29E8" w:rsidP="009B29E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16"/>
          <w:szCs w:val="16"/>
          <w:lang w:val="en-US"/>
        </w:rPr>
      </w:pPr>
    </w:p>
    <w:p w14:paraId="060E9136" w14:textId="77777777"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CREATE OR REPLACE TRIGGER FIXUSERIN</w:t>
      </w:r>
    </w:p>
    <w:p w14:paraId="77E5662F" w14:textId="77777777"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ab/>
        <w:t xml:space="preserve">AFTER LOGON ON </w:t>
      </w:r>
      <w:r w:rsidR="00A94134"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CHEMA</w:t>
      </w:r>
    </w:p>
    <w:p w14:paraId="368E014D" w14:textId="77777777" w:rsidR="00B95F09" w:rsidRPr="003C7AF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C7AF3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00D4B3EE" w14:textId="77777777" w:rsidR="00B95F09" w:rsidRPr="003C7AF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C7AF3">
        <w:rPr>
          <w:rFonts w:ascii="Times New Roman" w:hAnsi="Times New Roman" w:cs="Times New Roman"/>
          <w:color w:val="000000"/>
          <w:sz w:val="28"/>
          <w:szCs w:val="28"/>
          <w:lang w:val="en-US"/>
        </w:rPr>
        <w:t>INSERT INTO SYSTEM.AUDITBASE</w:t>
      </w:r>
      <w:r w:rsidR="00E935B1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3C7AF3">
        <w:rPr>
          <w:rFonts w:ascii="Times New Roman" w:hAnsi="Times New Roman" w:cs="Times New Roman"/>
          <w:color w:val="000000"/>
          <w:sz w:val="28"/>
          <w:szCs w:val="28"/>
          <w:lang w:val="en-US"/>
        </w:rPr>
        <w:t>(NZAP, POLZ, TMIN, OPER)</w:t>
      </w:r>
    </w:p>
    <w:p w14:paraId="7B07537A" w14:textId="77777777"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VALUES</w:t>
      </w:r>
      <w:r w:rsidR="00C818B5" w:rsidRP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(1, USER, SYSDATE, 'User</w:t>
      </w:r>
      <w:r w:rsidR="00E935B1">
        <w:rPr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Is</w:t>
      </w:r>
      <w:r w:rsidR="00E935B1">
        <w:rPr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Log</w:t>
      </w:r>
      <w:r w:rsidR="00E935B1">
        <w:rPr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(off)');</w:t>
      </w:r>
    </w:p>
    <w:p w14:paraId="631A5AFE" w14:textId="77777777" w:rsidR="00B95F09" w:rsidRPr="003C7AF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C7AF3">
        <w:rPr>
          <w:rFonts w:ascii="Times New Roman" w:hAnsi="Times New Roman" w:cs="Times New Roman"/>
          <w:color w:val="000000"/>
          <w:sz w:val="28"/>
          <w:szCs w:val="28"/>
        </w:rPr>
        <w:t>END FIXUSERIN;</w:t>
      </w:r>
    </w:p>
    <w:p w14:paraId="0521A868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C7AF3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14:paraId="774640FF" w14:textId="77777777" w:rsidR="00A94134" w:rsidRPr="00BA738E" w:rsidRDefault="00A94134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5D385EB6" w14:textId="77777777" w:rsidR="009B29E8" w:rsidRDefault="007844B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 xml:space="preserve">Замещающие </w:t>
      </w:r>
      <w:r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 xml:space="preserve">триггеры </w:t>
      </w:r>
      <w:r w:rsidR="009B29E8"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 xml:space="preserve">INSTEAD OF </w:t>
      </w:r>
      <w:r w:rsidR="009B29E8" w:rsidRPr="00504812">
        <w:rPr>
          <w:rFonts w:ascii="Times New Roman" w:hAnsi="Times New Roman" w:cs="Times New Roman"/>
          <w:color w:val="000000"/>
          <w:sz w:val="28"/>
          <w:szCs w:val="28"/>
        </w:rPr>
        <w:t>соз</w:t>
      </w:r>
      <w:r w:rsidR="009B29E8" w:rsidRPr="0007293C">
        <w:rPr>
          <w:rFonts w:ascii="Times New Roman" w:hAnsi="Times New Roman" w:cs="Times New Roman"/>
          <w:color w:val="000000"/>
          <w:sz w:val="28"/>
          <w:szCs w:val="28"/>
        </w:rPr>
        <w:t xml:space="preserve">даются для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необновляемых </w:t>
      </w:r>
      <w:r w:rsidR="009B29E8" w:rsidRPr="0007293C">
        <w:rPr>
          <w:rFonts w:ascii="Times New Roman" w:hAnsi="Times New Roman" w:cs="Times New Roman"/>
          <w:color w:val="000000"/>
          <w:sz w:val="28"/>
          <w:szCs w:val="28"/>
        </w:rPr>
        <w:t xml:space="preserve">представлений (view) и служат для замещения </w:t>
      </w:r>
      <w:r w:rsidR="009B29E8">
        <w:rPr>
          <w:rFonts w:ascii="Times New Roman" w:hAnsi="Times New Roman" w:cs="Times New Roman"/>
          <w:color w:val="000000"/>
          <w:sz w:val="28"/>
          <w:szCs w:val="28"/>
        </w:rPr>
        <w:t>DML</w:t>
      </w:r>
      <w:r w:rsidR="00E935B1" w:rsidRPr="00E935B1"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="009B29E8">
        <w:rPr>
          <w:rFonts w:ascii="Times New Roman" w:hAnsi="Times New Roman" w:cs="Times New Roman"/>
          <w:color w:val="000000"/>
          <w:sz w:val="28"/>
          <w:szCs w:val="28"/>
        </w:rPr>
        <w:t>операций своим функционалом; п</w:t>
      </w:r>
      <w:r w:rsidR="009B29E8" w:rsidRPr="0007293C">
        <w:rPr>
          <w:rFonts w:ascii="Times New Roman" w:hAnsi="Times New Roman" w:cs="Times New Roman"/>
          <w:color w:val="000000"/>
          <w:sz w:val="28"/>
          <w:szCs w:val="28"/>
        </w:rPr>
        <w:t>озволяют производить операции вставки/обновления или удаления для необновляемых представлений.</w:t>
      </w:r>
      <w:r w:rsidR="009B29E8">
        <w:rPr>
          <w:rFonts w:ascii="Times New Roman" w:hAnsi="Times New Roman" w:cs="Times New Roman"/>
          <w:color w:val="000000"/>
          <w:sz w:val="28"/>
          <w:szCs w:val="28"/>
        </w:rPr>
        <w:t xml:space="preserve"> Э</w:t>
      </w:r>
      <w:r w:rsidR="009B29E8" w:rsidRPr="0007293C">
        <w:rPr>
          <w:rFonts w:ascii="Times New Roman" w:hAnsi="Times New Roman" w:cs="Times New Roman"/>
          <w:color w:val="000000"/>
          <w:sz w:val="28"/>
          <w:szCs w:val="28"/>
        </w:rPr>
        <w:t>то всегда триггер уровня записи (row level)</w:t>
      </w:r>
      <w:r w:rsidR="009B29E8">
        <w:rPr>
          <w:rFonts w:ascii="Times New Roman" w:hAnsi="Times New Roman" w:cs="Times New Roman"/>
          <w:color w:val="000000"/>
          <w:sz w:val="28"/>
          <w:szCs w:val="28"/>
        </w:rPr>
        <w:t>, который и</w:t>
      </w:r>
      <w:r w:rsidR="009B29E8" w:rsidRPr="0007293C">
        <w:rPr>
          <w:rFonts w:ascii="Times New Roman" w:hAnsi="Times New Roman" w:cs="Times New Roman"/>
          <w:color w:val="000000"/>
          <w:sz w:val="28"/>
          <w:szCs w:val="28"/>
        </w:rPr>
        <w:t xml:space="preserve">меет доступ к псевдозаписям </w:t>
      </w:r>
      <w:r w:rsidR="009B29E8" w:rsidRPr="008C205A">
        <w:rPr>
          <w:rFonts w:ascii="Times New Roman" w:hAnsi="Times New Roman" w:cs="Times New Roman"/>
          <w:caps/>
          <w:color w:val="000000"/>
          <w:sz w:val="28"/>
          <w:szCs w:val="28"/>
        </w:rPr>
        <w:t>old</w:t>
      </w:r>
      <w:r w:rsidR="009B29E8" w:rsidRPr="0007293C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="009B29E8" w:rsidRPr="008C205A">
        <w:rPr>
          <w:rFonts w:ascii="Times New Roman" w:hAnsi="Times New Roman" w:cs="Times New Roman"/>
          <w:caps/>
          <w:color w:val="000000"/>
          <w:sz w:val="28"/>
          <w:szCs w:val="28"/>
        </w:rPr>
        <w:t>new</w:t>
      </w:r>
      <w:r w:rsidR="009B29E8" w:rsidRPr="0007293C">
        <w:rPr>
          <w:rFonts w:ascii="Times New Roman" w:hAnsi="Times New Roman" w:cs="Times New Roman"/>
          <w:color w:val="000000"/>
          <w:sz w:val="28"/>
          <w:szCs w:val="28"/>
        </w:rPr>
        <w:t>, но не может изменять их</w:t>
      </w:r>
      <w:r w:rsidR="009B29E8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696517E" w14:textId="77777777" w:rsidR="009B29E8" w:rsidRPr="001A4297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пример</w:t>
      </w:r>
      <w:r w:rsidRPr="001A429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color w:val="000000"/>
          <w:sz w:val="28"/>
          <w:szCs w:val="28"/>
        </w:rPr>
        <w:t>создадим</w:t>
      </w:r>
      <w:r w:rsidR="00C818B5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7844B8">
        <w:rPr>
          <w:rFonts w:ascii="Times New Roman" w:hAnsi="Times New Roman" w:cs="Times New Roman"/>
          <w:color w:val="000000"/>
          <w:sz w:val="28"/>
          <w:szCs w:val="28"/>
        </w:rPr>
        <w:t>не</w:t>
      </w:r>
      <w:r>
        <w:rPr>
          <w:rFonts w:ascii="Times New Roman" w:hAnsi="Times New Roman" w:cs="Times New Roman"/>
          <w:color w:val="000000"/>
          <w:sz w:val="28"/>
          <w:szCs w:val="28"/>
        </w:rPr>
        <w:t>обновляемое</w:t>
      </w:r>
      <w:r w:rsidR="00C818B5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представление</w:t>
      </w:r>
      <w:r w:rsidRPr="001A4297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14:paraId="5FC145C2" w14:textId="77777777" w:rsidR="009B29E8" w:rsidRPr="001A4297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49E0E67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 OR REPLACE VIEW my_mgr_view AS</w:t>
      </w:r>
    </w:p>
    <w:p w14:paraId="0E9B409D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SELECT ( d.department_id || ' ' || d.department_name) "Department",</w:t>
      </w:r>
    </w:p>
    <w:p w14:paraId="750A8D8A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d.manager_id, e.first_name, e.last_name, e.email, e.hire_date "Hired On",</w:t>
      </w:r>
    </w:p>
    <w:p w14:paraId="30E4E46A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e.phone_number, e.salary, e.commission_pct,</w:t>
      </w:r>
    </w:p>
    <w:p w14:paraId="581B84F5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(e.job_id || ' ' || j.job_title) "Job Class"</w:t>
      </w:r>
    </w:p>
    <w:p w14:paraId="32C88BAA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FROM departments d</w:t>
      </w:r>
    </w:p>
    <w:p w14:paraId="52A2B85F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JOIN employees e ON d.manager_id = e.employee_id</w:t>
      </w:r>
    </w:p>
    <w:p w14:paraId="4787F685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JOIN jobs j ON e.job_id = j.job_id</w:t>
      </w:r>
    </w:p>
    <w:p w14:paraId="46091645" w14:textId="77777777" w:rsidR="009B29E8" w:rsidRPr="00677371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ORDER BY d.department_id;</w:t>
      </w:r>
    </w:p>
    <w:p w14:paraId="65A8399E" w14:textId="77777777" w:rsidR="009B29E8" w:rsidRPr="00BA738E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GB"/>
        </w:rPr>
      </w:pPr>
    </w:p>
    <w:p w14:paraId="01B75977" w14:textId="77777777" w:rsidR="009B29E8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того чтобы иметь возможность обновить его</w:t>
      </w:r>
      <w:r w:rsidR="00E935B1">
        <w:rPr>
          <w:rFonts w:ascii="Times New Roman" w:hAnsi="Times New Roman" w:cs="Times New Roman"/>
          <w:color w:val="000000"/>
          <w:sz w:val="28"/>
          <w:szCs w:val="28"/>
        </w:rPr>
        <w:t>,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оздадим </w:t>
      </w:r>
      <w:r w:rsidR="00E935B1">
        <w:rPr>
          <w:rFonts w:ascii="Times New Roman" w:hAnsi="Times New Roman" w:cs="Times New Roman"/>
          <w:color w:val="000000"/>
          <w:sz w:val="28"/>
          <w:szCs w:val="28"/>
        </w:rPr>
        <w:t>триггер</w:t>
      </w:r>
      <w:r w:rsidR="00E935B1" w:rsidRPr="008C205A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8C205A">
        <w:rPr>
          <w:rFonts w:ascii="Times New Roman" w:hAnsi="Times New Roman" w:cs="Times New Roman"/>
          <w:bCs/>
          <w:color w:val="000000"/>
          <w:sz w:val="28"/>
          <w:szCs w:val="28"/>
        </w:rPr>
        <w:t>INSTEAD OF</w:t>
      </w:r>
      <w:r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71EFCF64" w14:textId="77777777" w:rsidR="009B29E8" w:rsidRPr="00BA738E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17F43322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 OR REPLACE TRIGGER update_my_mgr_view</w:t>
      </w:r>
    </w:p>
    <w:p w14:paraId="0E5A56E0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INSTEAD OF UPDATE ON my_mgr_view</w:t>
      </w:r>
    </w:p>
    <w:p w14:paraId="3AC399B4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FOR EACH ROW</w:t>
      </w:r>
    </w:p>
    <w:p w14:paraId="7CEC6F6B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157B64B1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>UPDATE employees SET</w:t>
      </w:r>
    </w:p>
    <w:p w14:paraId="39D2A7DA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last_name = :NEW.last_name,</w:t>
      </w:r>
    </w:p>
    <w:p w14:paraId="617E2FF5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first_name = :NEW.first_name,</w:t>
      </w:r>
    </w:p>
    <w:p w14:paraId="4102BB12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email = :NEW.email,</w:t>
      </w:r>
    </w:p>
    <w:p w14:paraId="20CF7F0D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phone_number = :NEW.phone_number,</w:t>
      </w:r>
    </w:p>
    <w:p w14:paraId="5349E393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salary = :NEW.salary,</w:t>
      </w:r>
    </w:p>
    <w:p w14:paraId="54AC4DAD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ission_pct = :NEW.commission_pct</w:t>
      </w:r>
    </w:p>
    <w:p w14:paraId="712CC66D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WHERE employee_id = :OLD.manager_id;</w:t>
      </w:r>
    </w:p>
    <w:p w14:paraId="5DC548F8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</w:rPr>
        <w:t>END;</w:t>
      </w:r>
    </w:p>
    <w:p w14:paraId="748D3838" w14:textId="77777777" w:rsidR="009B29E8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14:paraId="68B2AC49" w14:textId="77777777"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298854BF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>Порядок активизации триггеров</w:t>
      </w:r>
      <w:r w:rsidRPr="00E935B1">
        <w:rPr>
          <w:rFonts w:ascii="Times New Roman" w:hAnsi="Times New Roman" w:cs="Times New Roman"/>
          <w:bCs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Если у таблицы имеется несколько типов триггеров, то они активизируются по следующей схеме: </w:t>
      </w:r>
    </w:p>
    <w:p w14:paraId="6E27F043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1) выполняется операторный триггер BEFORE (если их несколько, то ничего о порядке их выполнения сказать нельзя); </w:t>
      </w:r>
    </w:p>
    <w:p w14:paraId="0D39221E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2) выполняется строковый триггер BEFORE; </w:t>
      </w:r>
    </w:p>
    <w:p w14:paraId="63DEA267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3) выполняется активизирующий триггер DML-оператор с последующей проверкой всех ограничений целостности данных; </w:t>
      </w:r>
    </w:p>
    <w:p w14:paraId="6F092A86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4) выполняется строковый триггер AFTER с последующей проверкой всех ограничений целостности данных; </w:t>
      </w:r>
    </w:p>
    <w:p w14:paraId="4DB1401A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5) выполняется операторный триггер AFTER. </w:t>
      </w:r>
    </w:p>
    <w:p w14:paraId="23F5152A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>Включение</w:t>
      </w:r>
      <w:r w:rsidR="00E935B1" w:rsidRPr="00CD664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>/</w:t>
      </w:r>
      <w:r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>выключение триггеров</w:t>
      </w:r>
      <w:r w:rsidRPr="00E935B1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Хранящийся в базе данных триггер можно временно отключить, не удаляя его из базы данных. Для этого используется следующая команда: </w:t>
      </w:r>
    </w:p>
    <w:p w14:paraId="0C39BF6F" w14:textId="77777777" w:rsidR="00B95F09" w:rsidRPr="00BA738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</w:p>
    <w:p w14:paraId="1E71AA44" w14:textId="77777777" w:rsidR="00B95F09" w:rsidRPr="003654C5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LTER</w:t>
      </w:r>
      <w:r w:rsidR="008F30F7" w:rsidRPr="003654C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RIGGER</w:t>
      </w:r>
      <w:r w:rsidR="00C818B5" w:rsidRPr="003654C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имя</w:t>
      </w:r>
      <w:r w:rsidRPr="003654C5">
        <w:rPr>
          <w:rFonts w:ascii="Times New Roman" w:hAnsi="Times New Roman" w:cs="Times New Roman"/>
          <w:color w:val="000000"/>
          <w:sz w:val="28"/>
          <w:szCs w:val="28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</w:rPr>
        <w:t>триггера</w:t>
      </w:r>
      <w:r w:rsidR="00C818B5" w:rsidRPr="003654C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DISABLE</w:t>
      </w:r>
      <w:r w:rsidRPr="003654C5">
        <w:rPr>
          <w:rFonts w:ascii="Times New Roman" w:hAnsi="Times New Roman" w:cs="Times New Roman"/>
          <w:color w:val="000000"/>
          <w:sz w:val="28"/>
          <w:szCs w:val="28"/>
        </w:rPr>
        <w:t xml:space="preserve">; </w:t>
      </w:r>
    </w:p>
    <w:p w14:paraId="099DBB3D" w14:textId="77777777" w:rsidR="00B95F09" w:rsidRPr="00BA738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0324C00C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ключить триггер через некоторый промежуток в</w:t>
      </w:r>
      <w:r w:rsidR="00E935B1">
        <w:rPr>
          <w:rFonts w:ascii="Times New Roman" w:hAnsi="Times New Roman" w:cs="Times New Roman"/>
          <w:color w:val="000000"/>
          <w:sz w:val="28"/>
          <w:szCs w:val="28"/>
        </w:rPr>
        <w:t>ремени можно, используя команду</w:t>
      </w:r>
    </w:p>
    <w:p w14:paraId="33E83845" w14:textId="77777777" w:rsidR="00B95F09" w:rsidRPr="00BA738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6EC3737A" w14:textId="77777777" w:rsidR="00B95F09" w:rsidRPr="00CE7E3B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ALTER TRIGGER </w:t>
      </w:r>
      <w:r>
        <w:rPr>
          <w:rFonts w:ascii="Times New Roman" w:hAnsi="Times New Roman" w:cs="Times New Roman"/>
          <w:color w:val="000000"/>
          <w:sz w:val="28"/>
          <w:szCs w:val="28"/>
        </w:rPr>
        <w:t>имя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</w:rPr>
        <w:t>триггера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NABLE; </w:t>
      </w:r>
    </w:p>
    <w:p w14:paraId="5B31F9F1" w14:textId="77777777" w:rsidR="00B95F09" w:rsidRPr="00BA738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14:paraId="274E7EAD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Запретить или разрешить запуск всех триггеров, связанных с некоторой таблицей, можно с помощью команды</w:t>
      </w:r>
    </w:p>
    <w:p w14:paraId="095E6A73" w14:textId="77777777" w:rsidR="00B95F09" w:rsidRPr="00BA738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062668B7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ALTER TABLE </w:t>
      </w:r>
      <w:r>
        <w:rPr>
          <w:rFonts w:ascii="Times New Roman" w:hAnsi="Times New Roman" w:cs="Times New Roman"/>
          <w:color w:val="000000"/>
          <w:sz w:val="28"/>
          <w:szCs w:val="28"/>
        </w:rPr>
        <w:t>имя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</w:rPr>
        <w:t>таблицы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{DISABLE | ENABLE} ALL TRIGGERS;</w:t>
      </w:r>
    </w:p>
    <w:p w14:paraId="0A8BEB08" w14:textId="77777777" w:rsidR="00204768" w:rsidRPr="00BA738E" w:rsidRDefault="00204768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GB"/>
        </w:rPr>
      </w:pPr>
    </w:p>
    <w:p w14:paraId="34C44E60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0476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>Удаление триггеров</w:t>
      </w:r>
      <w:r w:rsidRPr="000E187C">
        <w:rPr>
          <w:rFonts w:ascii="Times New Roman" w:hAnsi="Times New Roman" w:cs="Times New Roman"/>
          <w:bCs/>
          <w:color w:val="000000"/>
          <w:sz w:val="28"/>
          <w:szCs w:val="28"/>
        </w:rPr>
        <w:t>.</w:t>
      </w:r>
      <w:r w:rsidR="00C818B5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0E187C">
        <w:rPr>
          <w:rFonts w:ascii="Times New Roman" w:hAnsi="Times New Roman" w:cs="Times New Roman"/>
          <w:bCs/>
          <w:color w:val="000000"/>
          <w:sz w:val="28"/>
          <w:szCs w:val="28"/>
        </w:rPr>
        <w:t>У</w:t>
      </w:r>
      <w:r>
        <w:rPr>
          <w:rFonts w:ascii="Times New Roman" w:hAnsi="Times New Roman" w:cs="Times New Roman"/>
          <w:color w:val="000000"/>
          <w:sz w:val="28"/>
          <w:szCs w:val="28"/>
        </w:rPr>
        <w:t>даление триггера из базы данных о</w:t>
      </w:r>
      <w:r w:rsidR="00E935B1">
        <w:rPr>
          <w:rFonts w:ascii="Times New Roman" w:hAnsi="Times New Roman" w:cs="Times New Roman"/>
          <w:color w:val="000000"/>
          <w:sz w:val="28"/>
          <w:szCs w:val="28"/>
        </w:rPr>
        <w:t>существляется с помощью команд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69FF82C1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A4803B4" w14:textId="77777777" w:rsidR="00B95F09" w:rsidRPr="006D7E87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E187C">
        <w:rPr>
          <w:rFonts w:ascii="Times New Roman" w:hAnsi="Times New Roman" w:cs="Times New Roman"/>
          <w:color w:val="000000"/>
          <w:sz w:val="28"/>
          <w:szCs w:val="28"/>
          <w:lang w:val="en-US"/>
        </w:rPr>
        <w:t>DROP</w:t>
      </w:r>
      <w:r w:rsidR="008F30F7" w:rsidRPr="003654C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E187C">
        <w:rPr>
          <w:rFonts w:ascii="Times New Roman" w:hAnsi="Times New Roman" w:cs="Times New Roman"/>
          <w:color w:val="000000"/>
          <w:sz w:val="28"/>
          <w:szCs w:val="28"/>
          <w:lang w:val="en-US"/>
        </w:rPr>
        <w:t>TRIGGER</w:t>
      </w:r>
      <w:r w:rsid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имя</w:t>
      </w:r>
      <w:r w:rsidRPr="006D7E87">
        <w:rPr>
          <w:rFonts w:ascii="Times New Roman" w:hAnsi="Times New Roman" w:cs="Times New Roman"/>
          <w:color w:val="000000"/>
          <w:sz w:val="28"/>
          <w:szCs w:val="28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</w:rPr>
        <w:t>триггера</w:t>
      </w:r>
      <w:r w:rsidRPr="006D7E87">
        <w:rPr>
          <w:rFonts w:ascii="Times New Roman" w:hAnsi="Times New Roman" w:cs="Times New Roman"/>
          <w:color w:val="000000"/>
          <w:sz w:val="28"/>
          <w:szCs w:val="28"/>
        </w:rPr>
        <w:t xml:space="preserve">; </w:t>
      </w:r>
    </w:p>
    <w:p w14:paraId="07C2BEDA" w14:textId="77777777"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552055FC" w14:textId="77777777" w:rsidR="00204768" w:rsidRPr="00677371" w:rsidRDefault="00B95F09" w:rsidP="0020476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И</w:t>
      </w:r>
      <w:r w:rsidRPr="000E187C">
        <w:rPr>
          <w:rFonts w:ascii="Times New Roman" w:hAnsi="Times New Roman" w:cs="Times New Roman"/>
          <w:bCs/>
          <w:color w:val="000000"/>
          <w:sz w:val="28"/>
          <w:szCs w:val="28"/>
        </w:rPr>
        <w:t>нформацию о триггерах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можно получить из представлен</w:t>
      </w:r>
      <w:r w:rsidR="00204768">
        <w:rPr>
          <w:rFonts w:ascii="Times New Roman" w:hAnsi="Times New Roman" w:cs="Times New Roman"/>
          <w:color w:val="000000"/>
          <w:sz w:val="28"/>
          <w:szCs w:val="28"/>
        </w:rPr>
        <w:t>ия словаря данных USER_TRIGGERS.</w:t>
      </w:r>
    </w:p>
    <w:p w14:paraId="548F8581" w14:textId="77777777" w:rsidR="00DB784C" w:rsidRPr="00DB784C" w:rsidRDefault="00DB784C" w:rsidP="008B0249">
      <w:pPr>
        <w:pStyle w:val="af8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 w:rsidRPr="008B0249">
        <w:rPr>
          <w:color w:val="000000"/>
          <w:sz w:val="28"/>
          <w:szCs w:val="28"/>
          <w:u w:val="single"/>
        </w:rPr>
        <w:lastRenderedPageBreak/>
        <w:t>Планировщик задач</w:t>
      </w:r>
      <w:r w:rsidR="008B0249" w:rsidRPr="008B0249">
        <w:rPr>
          <w:color w:val="000000"/>
          <w:sz w:val="28"/>
          <w:szCs w:val="28"/>
          <w:u w:val="single"/>
        </w:rPr>
        <w:t>.</w:t>
      </w:r>
      <w:r w:rsidR="008B0249" w:rsidRPr="008B0249">
        <w:rPr>
          <w:color w:val="000000"/>
          <w:sz w:val="28"/>
          <w:szCs w:val="28"/>
        </w:rPr>
        <w:t xml:space="preserve"> Хорошей альтернативой триггерам, позво</w:t>
      </w:r>
      <w:r w:rsidR="008B0249">
        <w:rPr>
          <w:color w:val="000000"/>
          <w:sz w:val="28"/>
          <w:szCs w:val="28"/>
        </w:rPr>
        <w:t xml:space="preserve">ляющей </w:t>
      </w:r>
      <w:r w:rsidR="008B0249" w:rsidRPr="008B0249">
        <w:rPr>
          <w:bCs/>
          <w:color w:val="000000"/>
          <w:sz w:val="28"/>
          <w:szCs w:val="28"/>
        </w:rPr>
        <w:t xml:space="preserve">автоматизировать </w:t>
      </w:r>
      <w:r w:rsidR="000F5152">
        <w:rPr>
          <w:bCs/>
          <w:color w:val="000000"/>
          <w:sz w:val="28"/>
          <w:szCs w:val="28"/>
        </w:rPr>
        <w:t xml:space="preserve">выполнение </w:t>
      </w:r>
      <w:r w:rsidR="008B0249" w:rsidRPr="008B0249">
        <w:rPr>
          <w:bCs/>
          <w:color w:val="000000"/>
          <w:sz w:val="28"/>
          <w:szCs w:val="28"/>
        </w:rPr>
        <w:t>задания</w:t>
      </w:r>
      <w:r w:rsidR="00C818B5">
        <w:rPr>
          <w:bCs/>
          <w:color w:val="000000"/>
          <w:sz w:val="28"/>
          <w:szCs w:val="28"/>
        </w:rPr>
        <w:t xml:space="preserve"> </w:t>
      </w:r>
      <w:r w:rsidR="008B0249" w:rsidRPr="008B0249">
        <w:rPr>
          <w:color w:val="000000"/>
          <w:sz w:val="28"/>
          <w:szCs w:val="28"/>
        </w:rPr>
        <w:t>внутри</w:t>
      </w:r>
      <w:r w:rsidR="00C818B5">
        <w:rPr>
          <w:color w:val="000000"/>
          <w:sz w:val="28"/>
          <w:szCs w:val="28"/>
        </w:rPr>
        <w:t xml:space="preserve"> </w:t>
      </w:r>
      <w:hyperlink r:id="rId18" w:tooltip="база данных Oracle - как создать?" w:history="1">
        <w:r w:rsidR="008B0249">
          <w:rPr>
            <w:color w:val="000000"/>
            <w:sz w:val="28"/>
            <w:szCs w:val="28"/>
          </w:rPr>
          <w:t>БД</w:t>
        </w:r>
        <w:r w:rsidR="008B0249" w:rsidRPr="008B0249">
          <w:rPr>
            <w:color w:val="000000"/>
            <w:sz w:val="28"/>
            <w:szCs w:val="28"/>
          </w:rPr>
          <w:t xml:space="preserve"> </w:t>
        </w:r>
        <w:r w:rsidR="00316114">
          <w:rPr>
            <w:color w:val="000000"/>
            <w:sz w:val="28"/>
            <w:szCs w:val="28"/>
          </w:rPr>
          <w:t>Oracle</w:t>
        </w:r>
      </w:hyperlink>
      <w:r w:rsidR="00BA738E">
        <w:rPr>
          <w:color w:val="000000"/>
          <w:sz w:val="28"/>
          <w:szCs w:val="28"/>
        </w:rPr>
        <w:t>,</w:t>
      </w:r>
      <w:r w:rsidR="008B0249">
        <w:rPr>
          <w:color w:val="000000"/>
          <w:sz w:val="28"/>
          <w:szCs w:val="28"/>
        </w:rPr>
        <w:t xml:space="preserve"> является Планировщик (</w:t>
      </w:r>
      <w:r w:rsidR="008B0249" w:rsidRPr="008B0249">
        <w:rPr>
          <w:rFonts w:eastAsiaTheme="minorHAnsi"/>
          <w:bCs/>
          <w:color w:val="000000"/>
          <w:sz w:val="28"/>
          <w:szCs w:val="28"/>
          <w:lang w:eastAsia="en-US"/>
        </w:rPr>
        <w:t>Scheduler</w:t>
      </w:r>
      <w:r w:rsidR="008B0249" w:rsidRPr="008B0249">
        <w:rPr>
          <w:rFonts w:eastAsiaTheme="minorHAnsi"/>
          <w:b/>
          <w:bCs/>
          <w:color w:val="000000"/>
          <w:sz w:val="28"/>
          <w:szCs w:val="28"/>
          <w:lang w:eastAsia="en-US"/>
        </w:rPr>
        <w:t>)</w:t>
      </w:r>
      <w:r w:rsidR="008B0249" w:rsidRPr="000F5152">
        <w:rPr>
          <w:rFonts w:eastAsiaTheme="minorHAnsi"/>
          <w:bCs/>
          <w:color w:val="000000"/>
          <w:sz w:val="28"/>
          <w:szCs w:val="28"/>
          <w:lang w:eastAsia="en-US"/>
        </w:rPr>
        <w:t xml:space="preserve"> </w:t>
      </w:r>
      <w:r w:rsidRPr="008B0249">
        <w:rPr>
          <w:rFonts w:eastAsiaTheme="minorHAnsi"/>
          <w:color w:val="000000"/>
          <w:sz w:val="28"/>
          <w:szCs w:val="28"/>
          <w:lang w:eastAsia="en-US"/>
        </w:rPr>
        <w:t>–</w:t>
      </w:r>
      <w:r w:rsidRPr="00DB784C">
        <w:rPr>
          <w:color w:val="000000"/>
          <w:sz w:val="28"/>
          <w:szCs w:val="28"/>
        </w:rPr>
        <w:t xml:space="preserve"> специальная программа, которая запускается в определенное время. В СУБД</w:t>
      </w:r>
      <w:r w:rsidR="00C818B5">
        <w:rPr>
          <w:color w:val="000000"/>
          <w:sz w:val="28"/>
          <w:szCs w:val="28"/>
        </w:rPr>
        <w:t xml:space="preserve"> </w:t>
      </w:r>
      <w:r w:rsidR="00316114">
        <w:rPr>
          <w:color w:val="000000"/>
          <w:sz w:val="28"/>
          <w:szCs w:val="28"/>
        </w:rPr>
        <w:t>Oracle</w:t>
      </w:r>
      <w:r w:rsidR="00C818B5">
        <w:rPr>
          <w:color w:val="000000"/>
          <w:sz w:val="28"/>
          <w:szCs w:val="28"/>
        </w:rPr>
        <w:t xml:space="preserve"> </w:t>
      </w:r>
      <w:r w:rsidR="008B0249">
        <w:rPr>
          <w:color w:val="000000"/>
          <w:sz w:val="28"/>
          <w:szCs w:val="28"/>
        </w:rPr>
        <w:t xml:space="preserve">он </w:t>
      </w:r>
      <w:r w:rsidRPr="008B0249">
        <w:rPr>
          <w:color w:val="000000"/>
          <w:sz w:val="28"/>
          <w:szCs w:val="28"/>
        </w:rPr>
        <w:t>реализован с помощью пакета DBMS_SCHEDULER</w:t>
      </w:r>
      <w:r w:rsidRPr="00DB784C">
        <w:rPr>
          <w:color w:val="000000"/>
          <w:sz w:val="28"/>
          <w:szCs w:val="28"/>
        </w:rPr>
        <w:t xml:space="preserve">. Пакет </w:t>
      </w:r>
      <w:r w:rsidRPr="008B0249">
        <w:rPr>
          <w:color w:val="000000"/>
          <w:sz w:val="28"/>
          <w:szCs w:val="28"/>
        </w:rPr>
        <w:t>DBMS_SCHEDULER</w:t>
      </w:r>
      <w:r w:rsidRPr="00DB784C">
        <w:rPr>
          <w:color w:val="000000"/>
          <w:sz w:val="28"/>
          <w:szCs w:val="28"/>
        </w:rPr>
        <w:t xml:space="preserve"> позволяет запускать хранимую процедуру или анонимный блок PL/SQL в моменты времени, вычисляемые по указанной пользователем формуле. Он использует следующие основные понятия:</w:t>
      </w:r>
    </w:p>
    <w:p w14:paraId="2101815A" w14:textId="77777777" w:rsidR="008B0249" w:rsidRPr="008B0249" w:rsidRDefault="00DB784C" w:rsidP="008B0249">
      <w:pPr>
        <w:pStyle w:val="a3"/>
        <w:numPr>
          <w:ilvl w:val="0"/>
          <w:numId w:val="8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B0249">
        <w:rPr>
          <w:rFonts w:ascii="Times New Roman" w:hAnsi="Times New Roman" w:cs="Times New Roman"/>
          <w:iCs/>
          <w:sz w:val="28"/>
          <w:szCs w:val="28"/>
        </w:rPr>
        <w:t>Schedule</w:t>
      </w:r>
      <w:r w:rsidRPr="008B0249">
        <w:rPr>
          <w:rFonts w:ascii="Times New Roman" w:hAnsi="Times New Roman" w:cs="Times New Roman"/>
          <w:sz w:val="28"/>
          <w:szCs w:val="28"/>
        </w:rPr>
        <w:t> (расписание)</w:t>
      </w:r>
      <w:r w:rsidR="00B550C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1CC2B37" w14:textId="77777777" w:rsidR="008B0249" w:rsidRPr="008B0249" w:rsidRDefault="00DB784C" w:rsidP="008B0249">
      <w:pPr>
        <w:pStyle w:val="a3"/>
        <w:numPr>
          <w:ilvl w:val="0"/>
          <w:numId w:val="8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B0249">
        <w:rPr>
          <w:rFonts w:ascii="Times New Roman" w:hAnsi="Times New Roman" w:cs="Times New Roman"/>
          <w:iCs/>
          <w:sz w:val="28"/>
          <w:szCs w:val="28"/>
        </w:rPr>
        <w:t>Program</w:t>
      </w:r>
      <w:r w:rsidR="00C818B5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8B0249">
        <w:rPr>
          <w:rFonts w:ascii="Times New Roman" w:hAnsi="Times New Roman" w:cs="Times New Roman"/>
          <w:sz w:val="28"/>
          <w:szCs w:val="28"/>
        </w:rPr>
        <w:t>(программа)</w:t>
      </w:r>
      <w:r w:rsidR="00B550C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0A2CECC" w14:textId="77777777" w:rsidR="00DB784C" w:rsidRPr="008B0249" w:rsidRDefault="00DB784C" w:rsidP="008B0249">
      <w:pPr>
        <w:pStyle w:val="a3"/>
        <w:numPr>
          <w:ilvl w:val="0"/>
          <w:numId w:val="8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B0249">
        <w:rPr>
          <w:rFonts w:ascii="Times New Roman" w:hAnsi="Times New Roman" w:cs="Times New Roman"/>
          <w:iCs/>
          <w:sz w:val="28"/>
          <w:szCs w:val="28"/>
        </w:rPr>
        <w:t>Job</w:t>
      </w:r>
      <w:r w:rsidR="00C818B5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8B0249">
        <w:rPr>
          <w:rFonts w:ascii="Times New Roman" w:hAnsi="Times New Roman" w:cs="Times New Roman"/>
          <w:sz w:val="28"/>
          <w:szCs w:val="28"/>
        </w:rPr>
        <w:t>(плановое задание)</w:t>
      </w:r>
      <w:r w:rsidR="008B0249">
        <w:rPr>
          <w:rFonts w:ascii="Times New Roman" w:hAnsi="Times New Roman" w:cs="Times New Roman"/>
          <w:sz w:val="28"/>
          <w:szCs w:val="28"/>
        </w:rPr>
        <w:t>.</w:t>
      </w:r>
    </w:p>
    <w:p w14:paraId="20E43E94" w14:textId="77777777" w:rsidR="00DB784C" w:rsidRPr="00BA738E" w:rsidRDefault="00DB784C" w:rsidP="008B0249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BA738E">
        <w:rPr>
          <w:rFonts w:ascii="Times New Roman" w:hAnsi="Times New Roman" w:cs="Times New Roman"/>
          <w:spacing w:val="-4"/>
          <w:sz w:val="28"/>
          <w:szCs w:val="28"/>
        </w:rPr>
        <w:t>Планир</w:t>
      </w:r>
      <w:r w:rsidR="008B0249" w:rsidRPr="00BA738E">
        <w:rPr>
          <w:rFonts w:ascii="Times New Roman" w:hAnsi="Times New Roman" w:cs="Times New Roman"/>
          <w:spacing w:val="-4"/>
          <w:sz w:val="28"/>
          <w:szCs w:val="28"/>
        </w:rPr>
        <w:t xml:space="preserve">овщик можно настроить на </w:t>
      </w:r>
      <w:r w:rsidR="00B550CE" w:rsidRPr="00BA738E">
        <w:rPr>
          <w:rFonts w:ascii="Times New Roman" w:hAnsi="Times New Roman" w:cs="Times New Roman"/>
          <w:spacing w:val="-4"/>
          <w:sz w:val="28"/>
          <w:szCs w:val="28"/>
        </w:rPr>
        <w:t xml:space="preserve">однократный </w:t>
      </w:r>
      <w:r w:rsidR="008B0249" w:rsidRPr="00BA738E">
        <w:rPr>
          <w:rFonts w:ascii="Times New Roman" w:hAnsi="Times New Roman" w:cs="Times New Roman"/>
          <w:spacing w:val="-4"/>
          <w:sz w:val="28"/>
          <w:szCs w:val="28"/>
        </w:rPr>
        <w:t>запуск</w:t>
      </w:r>
      <w:r w:rsidR="00B550CE" w:rsidRPr="00BA738E">
        <w:rPr>
          <w:rFonts w:ascii="Times New Roman" w:hAnsi="Times New Roman" w:cs="Times New Roman"/>
          <w:spacing w:val="-4"/>
          <w:sz w:val="28"/>
          <w:szCs w:val="28"/>
        </w:rPr>
        <w:t xml:space="preserve"> (непосредственно после запуска или в определенное время)</w:t>
      </w:r>
      <w:r w:rsidR="008B0249" w:rsidRPr="00BA738E">
        <w:rPr>
          <w:rFonts w:ascii="Times New Roman" w:hAnsi="Times New Roman" w:cs="Times New Roman"/>
          <w:spacing w:val="-4"/>
          <w:sz w:val="28"/>
          <w:szCs w:val="28"/>
        </w:rPr>
        <w:t xml:space="preserve"> и на м</w:t>
      </w:r>
      <w:r w:rsidRPr="00BA738E">
        <w:rPr>
          <w:rFonts w:ascii="Times New Roman" w:hAnsi="Times New Roman" w:cs="Times New Roman"/>
          <w:spacing w:val="-4"/>
          <w:sz w:val="28"/>
          <w:szCs w:val="28"/>
        </w:rPr>
        <w:t>ногократный запуск (</w:t>
      </w:r>
      <w:r w:rsidR="008B0249" w:rsidRPr="00BA738E">
        <w:rPr>
          <w:rFonts w:ascii="Times New Roman" w:hAnsi="Times New Roman" w:cs="Times New Roman"/>
          <w:spacing w:val="-4"/>
          <w:sz w:val="28"/>
          <w:szCs w:val="28"/>
        </w:rPr>
        <w:t xml:space="preserve">запуск по </w:t>
      </w:r>
      <w:r w:rsidRPr="00BA738E">
        <w:rPr>
          <w:rFonts w:ascii="Times New Roman" w:hAnsi="Times New Roman" w:cs="Times New Roman"/>
          <w:spacing w:val="-4"/>
          <w:sz w:val="28"/>
          <w:szCs w:val="28"/>
        </w:rPr>
        <w:t>расписани</w:t>
      </w:r>
      <w:r w:rsidR="008B0249" w:rsidRPr="00BA738E">
        <w:rPr>
          <w:rFonts w:ascii="Times New Roman" w:hAnsi="Times New Roman" w:cs="Times New Roman"/>
          <w:spacing w:val="-4"/>
          <w:sz w:val="28"/>
          <w:szCs w:val="28"/>
        </w:rPr>
        <w:t>ю</w:t>
      </w:r>
      <w:r w:rsidRPr="00BA738E">
        <w:rPr>
          <w:rFonts w:ascii="Times New Roman" w:hAnsi="Times New Roman" w:cs="Times New Roman"/>
          <w:spacing w:val="-4"/>
          <w:sz w:val="28"/>
          <w:szCs w:val="28"/>
        </w:rPr>
        <w:t>)</w:t>
      </w:r>
      <w:r w:rsidR="008B0249" w:rsidRPr="00BA738E">
        <w:rPr>
          <w:rFonts w:ascii="Times New Roman" w:hAnsi="Times New Roman" w:cs="Times New Roman"/>
          <w:spacing w:val="-4"/>
          <w:sz w:val="28"/>
          <w:szCs w:val="28"/>
        </w:rPr>
        <w:t>.</w:t>
      </w:r>
    </w:p>
    <w:p w14:paraId="6F417EC4" w14:textId="77777777" w:rsidR="00DB784C" w:rsidRPr="00204768" w:rsidRDefault="008B0249" w:rsidP="008B0249">
      <w:pPr>
        <w:pStyle w:val="af8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 w:rsidRPr="008B0249">
        <w:rPr>
          <w:color w:val="000000"/>
          <w:sz w:val="28"/>
          <w:szCs w:val="28"/>
        </w:rPr>
        <w:t>Прежде всего для написания планировщика нужно, как правило, дать права на его создание</w:t>
      </w:r>
      <w:r w:rsidR="00B550CE">
        <w:rPr>
          <w:color w:val="000000"/>
          <w:sz w:val="28"/>
          <w:szCs w:val="28"/>
        </w:rPr>
        <w:t xml:space="preserve"> командой</w:t>
      </w:r>
      <w:r w:rsidRPr="008B0249">
        <w:rPr>
          <w:color w:val="000000"/>
          <w:sz w:val="28"/>
          <w:szCs w:val="28"/>
        </w:rPr>
        <w:t xml:space="preserve">: </w:t>
      </w:r>
      <w:r w:rsidRPr="008B0249">
        <w:rPr>
          <w:color w:val="000000"/>
          <w:sz w:val="28"/>
          <w:szCs w:val="28"/>
          <w:lang w:val="en-US"/>
        </w:rPr>
        <w:t>GRANT</w:t>
      </w:r>
      <w:r w:rsidR="00B550CE">
        <w:rPr>
          <w:color w:val="000000"/>
          <w:sz w:val="28"/>
          <w:szCs w:val="28"/>
        </w:rPr>
        <w:t xml:space="preserve"> </w:t>
      </w:r>
      <w:r w:rsidRPr="008B0249">
        <w:rPr>
          <w:color w:val="000000"/>
          <w:sz w:val="28"/>
          <w:szCs w:val="28"/>
          <w:lang w:val="en-US"/>
        </w:rPr>
        <w:t>CREATE</w:t>
      </w:r>
      <w:r w:rsidR="00B550CE">
        <w:rPr>
          <w:color w:val="000000"/>
          <w:sz w:val="28"/>
          <w:szCs w:val="28"/>
        </w:rPr>
        <w:t xml:space="preserve"> </w:t>
      </w:r>
      <w:r w:rsidRPr="008B0249">
        <w:rPr>
          <w:color w:val="000000"/>
          <w:sz w:val="28"/>
          <w:szCs w:val="28"/>
          <w:lang w:val="en-US"/>
        </w:rPr>
        <w:t>JOB</w:t>
      </w:r>
      <w:r w:rsidR="00B550CE">
        <w:rPr>
          <w:color w:val="000000"/>
          <w:sz w:val="28"/>
          <w:szCs w:val="28"/>
        </w:rPr>
        <w:t xml:space="preserve"> </w:t>
      </w:r>
      <w:r w:rsidRPr="008B0249">
        <w:rPr>
          <w:color w:val="000000"/>
          <w:sz w:val="28"/>
          <w:szCs w:val="28"/>
          <w:lang w:val="en-US"/>
        </w:rPr>
        <w:t>TO</w:t>
      </w:r>
      <w:r w:rsidRPr="00204768">
        <w:rPr>
          <w:color w:val="000000"/>
          <w:sz w:val="28"/>
          <w:szCs w:val="28"/>
        </w:rPr>
        <w:t xml:space="preserve"> имя_пользователя;</w:t>
      </w:r>
    </w:p>
    <w:p w14:paraId="3EA91E96" w14:textId="77777777" w:rsidR="005F72A6" w:rsidRDefault="00B550CE" w:rsidP="005F72A6">
      <w:pPr>
        <w:pStyle w:val="af8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ссмотрим пример</w:t>
      </w:r>
      <w:r w:rsidRPr="00DB784C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планировщика для однократного</w:t>
      </w:r>
      <w:r w:rsidR="00DB784C" w:rsidRPr="00DB784C">
        <w:rPr>
          <w:color w:val="000000"/>
          <w:sz w:val="28"/>
          <w:szCs w:val="28"/>
        </w:rPr>
        <w:t xml:space="preserve"> запу</w:t>
      </w:r>
      <w:r w:rsidR="005F72A6">
        <w:rPr>
          <w:color w:val="000000"/>
          <w:sz w:val="28"/>
          <w:szCs w:val="28"/>
        </w:rPr>
        <w:t>ска анонимного блока:</w:t>
      </w:r>
    </w:p>
    <w:p w14:paraId="79074438" w14:textId="77777777" w:rsidR="005F72A6" w:rsidRPr="00BA738E" w:rsidRDefault="00BA738E" w:rsidP="00BA738E">
      <w:pPr>
        <w:pStyle w:val="af8"/>
        <w:shd w:val="clear" w:color="auto" w:fill="FFFFFF"/>
        <w:tabs>
          <w:tab w:val="left" w:pos="1198"/>
        </w:tabs>
        <w:spacing w:before="0" w:beforeAutospacing="0" w:after="0" w:afterAutospacing="0"/>
        <w:ind w:firstLine="709"/>
        <w:jc w:val="both"/>
        <w:rPr>
          <w:color w:val="000000"/>
        </w:rPr>
      </w:pPr>
      <w:r>
        <w:rPr>
          <w:color w:val="000000"/>
          <w:sz w:val="28"/>
          <w:szCs w:val="28"/>
        </w:rPr>
        <w:tab/>
      </w:r>
    </w:p>
    <w:p w14:paraId="26D10F7B" w14:textId="77777777" w:rsidR="003953B9" w:rsidRPr="003953B9" w:rsidRDefault="003953B9" w:rsidP="003953B9">
      <w:pPr>
        <w:pStyle w:val="af8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  <w:lang w:val="en-US"/>
        </w:rPr>
      </w:pPr>
      <w:r w:rsidRPr="003953B9">
        <w:rPr>
          <w:color w:val="000000"/>
          <w:sz w:val="28"/>
          <w:szCs w:val="28"/>
          <w:lang w:val="en-US"/>
        </w:rPr>
        <w:t>BEGIN</w:t>
      </w:r>
    </w:p>
    <w:p w14:paraId="3D4BB454" w14:textId="77777777" w:rsidR="003953B9" w:rsidRPr="003953B9" w:rsidRDefault="003953B9" w:rsidP="003953B9">
      <w:pPr>
        <w:pStyle w:val="af8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  <w:lang w:val="en-US"/>
        </w:rPr>
      </w:pPr>
      <w:r w:rsidRPr="003953B9">
        <w:rPr>
          <w:color w:val="000000"/>
          <w:sz w:val="28"/>
          <w:szCs w:val="28"/>
          <w:lang w:val="en-US"/>
        </w:rPr>
        <w:t>DBMS_SCHEDULER.CREATE_JOB</w:t>
      </w:r>
    </w:p>
    <w:p w14:paraId="1C51E1C5" w14:textId="77777777" w:rsidR="003953B9" w:rsidRPr="003953B9" w:rsidRDefault="003953B9" w:rsidP="003953B9">
      <w:pPr>
        <w:pStyle w:val="af8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  <w:lang w:val="en-US"/>
        </w:rPr>
      </w:pPr>
      <w:r w:rsidRPr="003953B9">
        <w:rPr>
          <w:color w:val="000000"/>
          <w:sz w:val="28"/>
          <w:szCs w:val="28"/>
          <w:lang w:val="en-US"/>
        </w:rPr>
        <w:t>( job_name =&gt; 'simple_job',</w:t>
      </w:r>
    </w:p>
    <w:p w14:paraId="0C4F0196" w14:textId="77777777" w:rsidR="003953B9" w:rsidRPr="003953B9" w:rsidRDefault="003953B9" w:rsidP="003953B9">
      <w:pPr>
        <w:pStyle w:val="af8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  <w:lang w:val="en-US"/>
        </w:rPr>
      </w:pPr>
      <w:r w:rsidRPr="003953B9">
        <w:rPr>
          <w:color w:val="000000"/>
          <w:sz w:val="28"/>
          <w:szCs w:val="28"/>
          <w:lang w:val="en-US"/>
        </w:rPr>
        <w:t xml:space="preserve"> job_type =&gt; 'PLSQL_BLOCK',</w:t>
      </w:r>
    </w:p>
    <w:p w14:paraId="4DFC81C0" w14:textId="77777777" w:rsidR="003953B9" w:rsidRPr="003953B9" w:rsidRDefault="003953B9" w:rsidP="003953B9">
      <w:pPr>
        <w:pStyle w:val="af8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  <w:lang w:val="en-US"/>
        </w:rPr>
      </w:pPr>
      <w:r w:rsidRPr="003953B9">
        <w:rPr>
          <w:color w:val="000000"/>
          <w:sz w:val="28"/>
          <w:szCs w:val="28"/>
          <w:lang w:val="en-US"/>
        </w:rPr>
        <w:t xml:space="preserve"> job_action =&gt; 'UPDATE employees SET salary=salary+1;',</w:t>
      </w:r>
    </w:p>
    <w:p w14:paraId="6B0A8DAC" w14:textId="77777777" w:rsidR="003953B9" w:rsidRPr="003953B9" w:rsidRDefault="003953B9" w:rsidP="003953B9">
      <w:pPr>
        <w:pStyle w:val="af8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  <w:lang w:val="en-US"/>
        </w:rPr>
      </w:pPr>
      <w:r w:rsidRPr="003953B9">
        <w:rPr>
          <w:color w:val="000000"/>
          <w:sz w:val="28"/>
          <w:szCs w:val="28"/>
          <w:lang w:val="en-US"/>
        </w:rPr>
        <w:t xml:space="preserve"> enabled =&gt; TRUE);</w:t>
      </w:r>
    </w:p>
    <w:p w14:paraId="0EE9E10B" w14:textId="77777777" w:rsidR="003953B9" w:rsidRPr="003953B9" w:rsidRDefault="003953B9" w:rsidP="003953B9">
      <w:pPr>
        <w:pStyle w:val="af8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  <w:lang w:val="en-US"/>
        </w:rPr>
      </w:pPr>
      <w:r w:rsidRPr="003953B9">
        <w:rPr>
          <w:color w:val="000000"/>
          <w:sz w:val="28"/>
          <w:szCs w:val="28"/>
          <w:lang w:val="en-US"/>
        </w:rPr>
        <w:t>END;</w:t>
      </w:r>
    </w:p>
    <w:p w14:paraId="3D6B29A7" w14:textId="77777777" w:rsidR="005F72A6" w:rsidRDefault="003953B9" w:rsidP="003953B9">
      <w:pPr>
        <w:pStyle w:val="af8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  <w:lang w:val="en-US"/>
        </w:rPr>
      </w:pPr>
      <w:r w:rsidRPr="003953B9">
        <w:rPr>
          <w:color w:val="000000"/>
          <w:sz w:val="28"/>
          <w:szCs w:val="28"/>
          <w:lang w:val="en-US"/>
        </w:rPr>
        <w:t>/</w:t>
      </w:r>
    </w:p>
    <w:p w14:paraId="5329D085" w14:textId="77777777" w:rsidR="003953B9" w:rsidRPr="00BA738E" w:rsidRDefault="003953B9" w:rsidP="003953B9">
      <w:pPr>
        <w:pStyle w:val="af8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lang w:val="en-US"/>
        </w:rPr>
      </w:pPr>
    </w:p>
    <w:p w14:paraId="06316AE4" w14:textId="77777777" w:rsidR="00DB784C" w:rsidRPr="00BA738E" w:rsidRDefault="00DB784C" w:rsidP="008B0249">
      <w:pPr>
        <w:pStyle w:val="af8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firstLine="709"/>
        <w:jc w:val="both"/>
        <w:rPr>
          <w:color w:val="000000"/>
          <w:spacing w:val="-4"/>
          <w:sz w:val="28"/>
          <w:szCs w:val="28"/>
          <w:lang w:val="en-US"/>
        </w:rPr>
      </w:pPr>
      <w:r w:rsidRPr="00BA738E">
        <w:rPr>
          <w:color w:val="000000"/>
          <w:spacing w:val="-4"/>
          <w:sz w:val="28"/>
          <w:szCs w:val="28"/>
        </w:rPr>
        <w:t>Здесь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</w:rPr>
        <w:t>параметры</w:t>
      </w:r>
      <w:r w:rsidRPr="00BA738E">
        <w:rPr>
          <w:color w:val="000000"/>
          <w:spacing w:val="-4"/>
          <w:sz w:val="28"/>
          <w:szCs w:val="28"/>
          <w:lang w:val="en-US"/>
        </w:rPr>
        <w:t>: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  <w:lang w:val="en-US"/>
        </w:rPr>
        <w:t xml:space="preserve">job_name – </w:t>
      </w:r>
      <w:r w:rsidRPr="00BA738E">
        <w:rPr>
          <w:color w:val="000000"/>
          <w:spacing w:val="-4"/>
          <w:sz w:val="28"/>
          <w:szCs w:val="28"/>
        </w:rPr>
        <w:t>имя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</w:rPr>
        <w:t>планировщика</w:t>
      </w:r>
      <w:r w:rsidR="005F72A6" w:rsidRPr="00BA738E">
        <w:rPr>
          <w:color w:val="000000"/>
          <w:spacing w:val="-4"/>
          <w:sz w:val="28"/>
          <w:szCs w:val="28"/>
          <w:lang w:val="en-US"/>
        </w:rPr>
        <w:t xml:space="preserve">; </w:t>
      </w:r>
      <w:r w:rsidRPr="00BA738E">
        <w:rPr>
          <w:color w:val="000000"/>
          <w:spacing w:val="-4"/>
          <w:sz w:val="28"/>
          <w:szCs w:val="28"/>
          <w:lang w:val="en-US"/>
        </w:rPr>
        <w:t>job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>_</w:t>
      </w:r>
      <w:r w:rsidRPr="00BA738E">
        <w:rPr>
          <w:color w:val="000000"/>
          <w:spacing w:val="-4"/>
          <w:sz w:val="28"/>
          <w:szCs w:val="28"/>
          <w:lang w:val="en-US"/>
        </w:rPr>
        <w:t xml:space="preserve">type – </w:t>
      </w:r>
      <w:r w:rsidRPr="00BA738E">
        <w:rPr>
          <w:color w:val="000000"/>
          <w:spacing w:val="-4"/>
          <w:sz w:val="28"/>
          <w:szCs w:val="28"/>
        </w:rPr>
        <w:t>тип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</w:rPr>
        <w:t>запускаемого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</w:rPr>
        <w:t>задания</w:t>
      </w:r>
      <w:r w:rsidRPr="00BA738E">
        <w:rPr>
          <w:color w:val="000000"/>
          <w:spacing w:val="-4"/>
          <w:sz w:val="28"/>
          <w:szCs w:val="28"/>
          <w:lang w:val="en-US"/>
        </w:rPr>
        <w:t xml:space="preserve">, </w:t>
      </w:r>
      <w:r w:rsidR="005F72A6" w:rsidRPr="00BA738E">
        <w:rPr>
          <w:color w:val="000000"/>
          <w:spacing w:val="-4"/>
          <w:sz w:val="28"/>
          <w:szCs w:val="28"/>
        </w:rPr>
        <w:t>который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</w:rPr>
        <w:t>мож</w:t>
      </w:r>
      <w:r w:rsidR="005F72A6" w:rsidRPr="00BA738E">
        <w:rPr>
          <w:color w:val="000000"/>
          <w:spacing w:val="-4"/>
          <w:sz w:val="28"/>
          <w:szCs w:val="28"/>
        </w:rPr>
        <w:t>ет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="005F72A6" w:rsidRPr="00BA738E">
        <w:rPr>
          <w:color w:val="000000"/>
          <w:spacing w:val="-4"/>
          <w:sz w:val="28"/>
          <w:szCs w:val="28"/>
        </w:rPr>
        <w:t>принимать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="005F72A6" w:rsidRPr="00BA738E">
        <w:rPr>
          <w:color w:val="000000"/>
          <w:spacing w:val="-4"/>
          <w:sz w:val="28"/>
          <w:szCs w:val="28"/>
        </w:rPr>
        <w:t>следующие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="005F72A6" w:rsidRPr="00BA738E">
        <w:rPr>
          <w:color w:val="000000"/>
          <w:spacing w:val="-4"/>
          <w:sz w:val="28"/>
          <w:szCs w:val="28"/>
        </w:rPr>
        <w:t>значения</w:t>
      </w:r>
      <w:r w:rsidR="005F72A6" w:rsidRPr="00BA738E">
        <w:rPr>
          <w:color w:val="000000"/>
          <w:spacing w:val="-4"/>
          <w:sz w:val="28"/>
          <w:szCs w:val="28"/>
          <w:lang w:val="en-US"/>
        </w:rPr>
        <w:t>: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  <w:shd w:val="clear" w:color="auto" w:fill="FFFFFF"/>
          <w:lang w:val="en-US"/>
        </w:rPr>
        <w:t>'</w:t>
      </w:r>
      <w:r w:rsidRPr="00BA738E">
        <w:rPr>
          <w:bCs/>
          <w:color w:val="000000"/>
          <w:spacing w:val="-4"/>
          <w:sz w:val="28"/>
          <w:szCs w:val="28"/>
          <w:shd w:val="clear" w:color="auto" w:fill="FFFFFF"/>
          <w:lang w:val="en-US"/>
        </w:rPr>
        <w:t>STORED_PROCEDURE</w:t>
      </w:r>
      <w:r w:rsidRPr="00BA738E">
        <w:rPr>
          <w:color w:val="000000"/>
          <w:spacing w:val="-4"/>
          <w:sz w:val="28"/>
          <w:szCs w:val="28"/>
          <w:shd w:val="clear" w:color="auto" w:fill="FFFFFF"/>
          <w:lang w:val="en-US"/>
        </w:rPr>
        <w:t xml:space="preserve">' – </w:t>
      </w:r>
      <w:r w:rsidRPr="00BA738E">
        <w:rPr>
          <w:color w:val="000000"/>
          <w:spacing w:val="-4"/>
          <w:sz w:val="28"/>
          <w:szCs w:val="28"/>
          <w:shd w:val="clear" w:color="auto" w:fill="FFFFFF"/>
        </w:rPr>
        <w:t>хранимая</w:t>
      </w:r>
      <w:r w:rsidR="00C818B5" w:rsidRPr="00BA738E">
        <w:rPr>
          <w:color w:val="000000"/>
          <w:spacing w:val="-4"/>
          <w:sz w:val="28"/>
          <w:szCs w:val="28"/>
          <w:shd w:val="clear" w:color="auto" w:fill="FFFFFF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  <w:shd w:val="clear" w:color="auto" w:fill="FFFFFF"/>
        </w:rPr>
        <w:t>процедура</w:t>
      </w:r>
      <w:r w:rsidR="005F72A6" w:rsidRPr="00BA738E">
        <w:rPr>
          <w:color w:val="000000"/>
          <w:spacing w:val="-4"/>
          <w:sz w:val="28"/>
          <w:szCs w:val="28"/>
          <w:shd w:val="clear" w:color="auto" w:fill="FFFFFF"/>
          <w:lang w:val="en-US"/>
        </w:rPr>
        <w:t xml:space="preserve">, </w:t>
      </w:r>
      <w:r w:rsidRPr="00BA738E">
        <w:rPr>
          <w:color w:val="000000"/>
          <w:spacing w:val="-4"/>
          <w:sz w:val="28"/>
          <w:szCs w:val="28"/>
          <w:shd w:val="clear" w:color="auto" w:fill="FFFFFF"/>
          <w:lang w:val="en-US"/>
        </w:rPr>
        <w:t>'</w:t>
      </w:r>
      <w:r w:rsidRPr="00BA738E">
        <w:rPr>
          <w:bCs/>
          <w:color w:val="000000"/>
          <w:spacing w:val="-4"/>
          <w:sz w:val="28"/>
          <w:szCs w:val="28"/>
          <w:shd w:val="clear" w:color="auto" w:fill="FFFFFF"/>
          <w:lang w:val="en-US"/>
        </w:rPr>
        <w:t>PLSQL_BLOCK</w:t>
      </w:r>
      <w:r w:rsidRPr="00BA738E">
        <w:rPr>
          <w:color w:val="000000"/>
          <w:spacing w:val="-4"/>
          <w:sz w:val="28"/>
          <w:szCs w:val="28"/>
          <w:shd w:val="clear" w:color="auto" w:fill="FFFFFF"/>
          <w:lang w:val="en-US"/>
        </w:rPr>
        <w:t xml:space="preserve">' – </w:t>
      </w:r>
      <w:r w:rsidRPr="00BA738E">
        <w:rPr>
          <w:color w:val="000000"/>
          <w:spacing w:val="-4"/>
          <w:sz w:val="28"/>
          <w:szCs w:val="28"/>
          <w:shd w:val="clear" w:color="auto" w:fill="FFFFFF"/>
        </w:rPr>
        <w:t>анонимный</w:t>
      </w:r>
      <w:r w:rsidR="00C818B5" w:rsidRPr="00BA738E">
        <w:rPr>
          <w:color w:val="000000"/>
          <w:spacing w:val="-4"/>
          <w:sz w:val="28"/>
          <w:szCs w:val="28"/>
          <w:shd w:val="clear" w:color="auto" w:fill="FFFFFF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  <w:shd w:val="clear" w:color="auto" w:fill="FFFFFF"/>
        </w:rPr>
        <w:t>блок</w:t>
      </w:r>
      <w:r w:rsidR="005F72A6" w:rsidRPr="00BA738E">
        <w:rPr>
          <w:color w:val="000000"/>
          <w:spacing w:val="-4"/>
          <w:sz w:val="28"/>
          <w:szCs w:val="28"/>
          <w:shd w:val="clear" w:color="auto" w:fill="FFFFFF"/>
          <w:lang w:val="en-US"/>
        </w:rPr>
        <w:t xml:space="preserve">; </w:t>
      </w:r>
      <w:r w:rsidRPr="00BA738E">
        <w:rPr>
          <w:color w:val="000000"/>
          <w:spacing w:val="-4"/>
          <w:sz w:val="28"/>
          <w:szCs w:val="28"/>
          <w:lang w:val="en-US"/>
        </w:rPr>
        <w:t xml:space="preserve">job_action – </w:t>
      </w:r>
      <w:r w:rsidR="00B550CE" w:rsidRPr="00BA738E">
        <w:rPr>
          <w:color w:val="000000"/>
          <w:spacing w:val="-4"/>
          <w:sz w:val="28"/>
          <w:szCs w:val="28"/>
        </w:rPr>
        <w:t>то</w:t>
      </w:r>
      <w:r w:rsidR="00B550CE" w:rsidRPr="00BA738E">
        <w:rPr>
          <w:color w:val="000000"/>
          <w:spacing w:val="-4"/>
          <w:sz w:val="28"/>
          <w:szCs w:val="28"/>
          <w:lang w:val="en-US"/>
        </w:rPr>
        <w:t xml:space="preserve">, </w:t>
      </w:r>
      <w:r w:rsidRPr="00BA738E">
        <w:rPr>
          <w:color w:val="000000"/>
          <w:spacing w:val="-4"/>
          <w:sz w:val="28"/>
          <w:szCs w:val="28"/>
        </w:rPr>
        <w:t>что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</w:rPr>
        <w:t>запускае</w:t>
      </w:r>
      <w:r w:rsidR="00B550CE" w:rsidRPr="00BA738E">
        <w:rPr>
          <w:color w:val="000000"/>
          <w:spacing w:val="-4"/>
          <w:sz w:val="28"/>
          <w:szCs w:val="28"/>
        </w:rPr>
        <w:t>тся</w:t>
      </w:r>
      <w:r w:rsidR="005F72A6" w:rsidRPr="00BA738E">
        <w:rPr>
          <w:color w:val="000000"/>
          <w:spacing w:val="-4"/>
          <w:sz w:val="28"/>
          <w:szCs w:val="28"/>
          <w:lang w:val="en-US"/>
        </w:rPr>
        <w:t xml:space="preserve">; </w:t>
      </w:r>
      <w:r w:rsidRPr="00BA738E">
        <w:rPr>
          <w:color w:val="000000"/>
          <w:spacing w:val="-4"/>
          <w:sz w:val="28"/>
          <w:szCs w:val="28"/>
          <w:lang w:val="en-US"/>
        </w:rPr>
        <w:t>enabled</w:t>
      </w:r>
      <w:r w:rsidRPr="00BA738E">
        <w:rPr>
          <w:i/>
          <w:color w:val="000000"/>
          <w:spacing w:val="-4"/>
          <w:sz w:val="28"/>
          <w:szCs w:val="28"/>
          <w:lang w:val="en-US"/>
        </w:rPr>
        <w:t xml:space="preserve"> – </w:t>
      </w:r>
      <w:r w:rsidRPr="00BA738E">
        <w:rPr>
          <w:color w:val="000000"/>
          <w:spacing w:val="-4"/>
          <w:sz w:val="28"/>
          <w:szCs w:val="28"/>
        </w:rPr>
        <w:t>определяет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</w:rPr>
        <w:t>включен</w:t>
      </w:r>
      <w:r w:rsidR="0099198C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</w:rPr>
        <w:t>или</w:t>
      </w:r>
      <w:r w:rsidR="0099198C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</w:rPr>
        <w:t>выключен</w:t>
      </w:r>
      <w:r w:rsidR="0099198C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</w:rPr>
        <w:t>планировщик</w:t>
      </w:r>
      <w:r w:rsidR="005F72A6" w:rsidRPr="00BA738E">
        <w:rPr>
          <w:color w:val="000000"/>
          <w:spacing w:val="-4"/>
          <w:sz w:val="28"/>
          <w:szCs w:val="28"/>
          <w:lang w:val="en-US"/>
        </w:rPr>
        <w:t>.</w:t>
      </w:r>
    </w:p>
    <w:p w14:paraId="30DE67DF" w14:textId="77777777" w:rsidR="00DB784C" w:rsidRPr="005F72A6" w:rsidRDefault="005F72A6" w:rsidP="008B0249">
      <w:pPr>
        <w:pStyle w:val="af8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 </w:t>
      </w:r>
      <w:r w:rsidR="003953B9">
        <w:rPr>
          <w:color w:val="000000"/>
          <w:sz w:val="28"/>
          <w:szCs w:val="28"/>
        </w:rPr>
        <w:t>рассмотренном примере</w:t>
      </w:r>
      <w:r>
        <w:rPr>
          <w:color w:val="000000"/>
          <w:sz w:val="28"/>
          <w:szCs w:val="28"/>
        </w:rPr>
        <w:t xml:space="preserve"> зар</w:t>
      </w:r>
      <w:r w:rsidR="00B550CE">
        <w:rPr>
          <w:color w:val="000000"/>
          <w:sz w:val="28"/>
          <w:szCs w:val="28"/>
        </w:rPr>
        <w:t xml:space="preserve">аботная </w:t>
      </w:r>
      <w:r>
        <w:rPr>
          <w:color w:val="000000"/>
          <w:sz w:val="28"/>
          <w:szCs w:val="28"/>
        </w:rPr>
        <w:t>плата</w:t>
      </w:r>
      <w:r w:rsidR="00DB784C" w:rsidRPr="00DB784C">
        <w:rPr>
          <w:color w:val="000000"/>
          <w:sz w:val="28"/>
          <w:szCs w:val="28"/>
        </w:rPr>
        <w:t xml:space="preserve"> каждому сотруднику </w:t>
      </w:r>
      <w:r>
        <w:rPr>
          <w:color w:val="000000"/>
          <w:sz w:val="28"/>
          <w:szCs w:val="28"/>
        </w:rPr>
        <w:t xml:space="preserve">увеличится на один </w:t>
      </w:r>
      <w:r w:rsidR="00DB784C" w:rsidRPr="00DB784C">
        <w:rPr>
          <w:color w:val="000000"/>
          <w:sz w:val="28"/>
          <w:szCs w:val="28"/>
        </w:rPr>
        <w:t>и планировщик удалится автоматически, что равносильно выполнению обычной команды</w:t>
      </w:r>
      <w:r w:rsidR="0099198C">
        <w:rPr>
          <w:color w:val="000000"/>
          <w:sz w:val="28"/>
          <w:szCs w:val="28"/>
        </w:rPr>
        <w:t xml:space="preserve"> </w:t>
      </w:r>
      <w:r w:rsidRPr="005F72A6">
        <w:rPr>
          <w:bCs/>
          <w:color w:val="000000"/>
          <w:sz w:val="28"/>
          <w:szCs w:val="28"/>
          <w:lang w:val="en-US"/>
        </w:rPr>
        <w:t>UPDATE</w:t>
      </w:r>
      <w:r>
        <w:rPr>
          <w:bCs/>
          <w:color w:val="000000"/>
          <w:sz w:val="28"/>
          <w:szCs w:val="28"/>
        </w:rPr>
        <w:t>.</w:t>
      </w:r>
    </w:p>
    <w:p w14:paraId="5F43B4F2" w14:textId="77777777" w:rsidR="00DB784C" w:rsidRDefault="00DB784C" w:rsidP="008B0249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784C">
        <w:rPr>
          <w:rFonts w:ascii="Times New Roman" w:hAnsi="Times New Roman" w:cs="Times New Roman"/>
          <w:sz w:val="28"/>
          <w:szCs w:val="28"/>
        </w:rPr>
        <w:t xml:space="preserve">Для запуска планировщика однократно в определенное время </w:t>
      </w:r>
      <w:r w:rsidR="005F72A6">
        <w:rPr>
          <w:rFonts w:ascii="Times New Roman" w:hAnsi="Times New Roman" w:cs="Times New Roman"/>
          <w:sz w:val="28"/>
          <w:szCs w:val="28"/>
        </w:rPr>
        <w:t>используется</w:t>
      </w:r>
      <w:r w:rsidRPr="00DB784C">
        <w:rPr>
          <w:rFonts w:ascii="Times New Roman" w:hAnsi="Times New Roman" w:cs="Times New Roman"/>
          <w:sz w:val="28"/>
          <w:szCs w:val="28"/>
        </w:rPr>
        <w:t xml:space="preserve"> следующий параметр пакета:</w:t>
      </w:r>
    </w:p>
    <w:p w14:paraId="43818713" w14:textId="77777777" w:rsidR="005F72A6" w:rsidRPr="00BA738E" w:rsidRDefault="005F72A6" w:rsidP="008B0249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B27B19A" w14:textId="77777777" w:rsidR="005F72A6" w:rsidRPr="00346C2A" w:rsidRDefault="005F72A6" w:rsidP="003953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953B9">
        <w:rPr>
          <w:rFonts w:ascii="Times New Roman" w:hAnsi="Times New Roman" w:cs="Times New Roman"/>
          <w:sz w:val="28"/>
          <w:szCs w:val="28"/>
          <w:lang w:val="en-US"/>
        </w:rPr>
        <w:t>start_date =&gt; SYSTIMESTAMP + INTERVAL '10' SECOND</w:t>
      </w:r>
      <w:r w:rsidR="00346C2A" w:rsidRPr="00346C2A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14:paraId="1CD548A6" w14:textId="77777777" w:rsidR="00DB784C" w:rsidRPr="00BA738E" w:rsidRDefault="00DB784C" w:rsidP="008B0249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D50CAC4" w14:textId="77777777" w:rsidR="00DB784C" w:rsidRPr="00DB784C" w:rsidRDefault="00703277" w:rsidP="007032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где </w:t>
      </w:r>
      <w:r w:rsidR="00DB784C" w:rsidRPr="0056015A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start</w:t>
      </w:r>
      <w:r w:rsidR="00DB784C" w:rsidRPr="0056015A">
        <w:rPr>
          <w:rFonts w:ascii="Times New Roman" w:hAnsi="Times New Roman" w:cs="Times New Roman"/>
          <w:bCs/>
          <w:color w:val="000000"/>
          <w:sz w:val="28"/>
          <w:szCs w:val="28"/>
        </w:rPr>
        <w:t>_</w:t>
      </w:r>
      <w:r w:rsidR="00DB784C" w:rsidRPr="0056015A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date</w:t>
      </w:r>
      <w:r w:rsidR="00DB784C" w:rsidRPr="00DB784C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– </w:t>
      </w:r>
      <w:r w:rsidR="0056015A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это </w:t>
      </w:r>
      <w:r w:rsidR="00DB784C" w:rsidRPr="00DB784C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время запуска, </w:t>
      </w:r>
      <w:r w:rsidR="0056015A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которое </w:t>
      </w:r>
      <w:r w:rsidR="00DB784C" w:rsidRPr="00DB784C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в данном примере </w:t>
      </w:r>
      <w:r w:rsidR="0056015A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составляет </w:t>
      </w:r>
      <w:r w:rsidR="00DB784C" w:rsidRPr="00DB784C">
        <w:rPr>
          <w:rFonts w:ascii="Times New Roman" w:hAnsi="Times New Roman" w:cs="Times New Roman"/>
          <w:bCs/>
          <w:color w:val="000000"/>
          <w:sz w:val="28"/>
          <w:szCs w:val="28"/>
        </w:rPr>
        <w:t>10</w:t>
      </w:r>
      <w:r w:rsidR="00B550CE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="00DB784C" w:rsidRPr="00DB784C">
        <w:rPr>
          <w:rFonts w:ascii="Times New Roman" w:hAnsi="Times New Roman" w:cs="Times New Roman"/>
          <w:bCs/>
          <w:color w:val="000000"/>
          <w:sz w:val="28"/>
          <w:szCs w:val="28"/>
        </w:rPr>
        <w:t>с</w:t>
      </w:r>
      <w:r w:rsidR="0056015A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от текущего времени</w:t>
      </w:r>
      <w:r w:rsidR="00DB784C" w:rsidRPr="00DB784C">
        <w:rPr>
          <w:rFonts w:ascii="Times New Roman" w:hAnsi="Times New Roman" w:cs="Times New Roman"/>
          <w:bCs/>
          <w:color w:val="000000"/>
          <w:sz w:val="28"/>
          <w:szCs w:val="28"/>
        </w:rPr>
        <w:t>.</w:t>
      </w:r>
    </w:p>
    <w:p w14:paraId="5F7F9F76" w14:textId="77777777" w:rsidR="00DB784C" w:rsidRDefault="00DB784C" w:rsidP="008B024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DB784C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Для многократного запуска введен </w:t>
      </w:r>
      <w:r w:rsidR="0056015A" w:rsidRPr="00DB784C">
        <w:rPr>
          <w:rFonts w:ascii="Times New Roman" w:hAnsi="Times New Roman" w:cs="Times New Roman"/>
          <w:bCs/>
          <w:color w:val="000000"/>
          <w:sz w:val="28"/>
          <w:szCs w:val="28"/>
        </w:rPr>
        <w:t>параметр</w:t>
      </w:r>
      <w:r w:rsidR="00B550CE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="00703277" w:rsidRPr="0056015A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repeat</w:t>
      </w:r>
      <w:r w:rsidR="00703277" w:rsidRPr="00703277">
        <w:rPr>
          <w:rFonts w:ascii="Times New Roman" w:hAnsi="Times New Roman" w:cs="Times New Roman"/>
          <w:bCs/>
          <w:color w:val="000000"/>
          <w:sz w:val="28"/>
          <w:szCs w:val="28"/>
        </w:rPr>
        <w:t>_</w:t>
      </w:r>
      <w:r w:rsidR="00703277" w:rsidRPr="0056015A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interval</w:t>
      </w:r>
      <w:r w:rsidR="0056015A" w:rsidRPr="00DB784C">
        <w:rPr>
          <w:rFonts w:ascii="Times New Roman" w:hAnsi="Times New Roman" w:cs="Times New Roman"/>
          <w:bCs/>
          <w:color w:val="000000"/>
          <w:sz w:val="28"/>
          <w:szCs w:val="28"/>
        </w:rPr>
        <w:t>,</w:t>
      </w:r>
      <w:r w:rsidR="0099198C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="00703277">
        <w:rPr>
          <w:rFonts w:ascii="Times New Roman" w:hAnsi="Times New Roman" w:cs="Times New Roman"/>
          <w:bCs/>
          <w:color w:val="000000"/>
          <w:sz w:val="28"/>
          <w:szCs w:val="28"/>
        </w:rPr>
        <w:t>пример использования которого представлен</w:t>
      </w:r>
      <w:r w:rsidRPr="00DB784C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="00B550CE">
        <w:rPr>
          <w:rFonts w:ascii="Times New Roman" w:hAnsi="Times New Roman" w:cs="Times New Roman"/>
          <w:bCs/>
          <w:color w:val="000000"/>
          <w:sz w:val="28"/>
          <w:szCs w:val="28"/>
        </w:rPr>
        <w:t>далее</w:t>
      </w:r>
      <w:r w:rsidRPr="00DB784C">
        <w:rPr>
          <w:rFonts w:ascii="Times New Roman" w:hAnsi="Times New Roman" w:cs="Times New Roman"/>
          <w:bCs/>
          <w:color w:val="000000"/>
          <w:sz w:val="28"/>
          <w:szCs w:val="28"/>
        </w:rPr>
        <w:t>:</w:t>
      </w:r>
    </w:p>
    <w:p w14:paraId="3E155F0A" w14:textId="77777777" w:rsidR="0056015A" w:rsidRPr="00346C2A" w:rsidRDefault="0056015A" w:rsidP="008B024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</w:pPr>
      <w:r w:rsidRPr="0056015A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lastRenderedPageBreak/>
        <w:t>repeat_interval =&gt; 'FREQ</w:t>
      </w:r>
      <w:r w:rsidR="00B550CE" w:rsidRPr="00B550CE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=</w:t>
      </w:r>
      <w:r w:rsidR="00B550CE" w:rsidRPr="00B550CE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MONTHLY; BYDAY</w:t>
      </w:r>
      <w:r w:rsidR="00B550CE" w:rsidRPr="00B550CE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=</w:t>
      </w:r>
      <w:r w:rsidR="00B550CE" w:rsidRPr="00B550CE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SUN, -1 SAT'</w:t>
      </w:r>
      <w:r w:rsidR="00346C2A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,</w:t>
      </w:r>
    </w:p>
    <w:p w14:paraId="54EBCF0F" w14:textId="77777777" w:rsidR="0056015A" w:rsidRPr="00BA738E" w:rsidRDefault="0056015A" w:rsidP="008B024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</w:pPr>
    </w:p>
    <w:p w14:paraId="757356C6" w14:textId="77777777" w:rsidR="00DB784C" w:rsidRDefault="00DB784C" w:rsidP="008B024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</w:pPr>
      <w:r w:rsidRPr="00DB784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 </w:t>
      </w:r>
      <w:r w:rsidR="0056015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анном примере</w:t>
      </w:r>
      <w:r w:rsidRPr="00DB784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задание будет исполняться ежемесячно по воскресениям и </w:t>
      </w:r>
      <w:r w:rsidRPr="0056015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оследним субботам месяца. </w:t>
      </w:r>
      <w:r w:rsidR="00F35EA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о есть</w:t>
      </w:r>
      <w:r w:rsidR="0099198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56015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 планировщике </w:t>
      </w:r>
      <w:r w:rsidRPr="0056015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есть возможность</w:t>
      </w:r>
      <w:r w:rsidRPr="0056015A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указывать</w:t>
      </w:r>
      <w:r w:rsidR="0099198C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r w:rsidRPr="0056015A">
        <w:rPr>
          <w:rFonts w:ascii="Times New Roman" w:eastAsia="Times New Roman" w:hAnsi="Times New Roman" w:cs="Times New Roman"/>
          <w:iCs/>
          <w:color w:val="000000"/>
          <w:sz w:val="28"/>
          <w:szCs w:val="28"/>
          <w:shd w:val="clear" w:color="auto" w:fill="FFFFFF"/>
          <w:lang w:eastAsia="ru-RU"/>
        </w:rPr>
        <w:t>частоту, интервал</w:t>
      </w:r>
      <w:r w:rsidR="0099198C">
        <w:rPr>
          <w:rFonts w:ascii="Times New Roman" w:eastAsia="Times New Roman" w:hAnsi="Times New Roman" w:cs="Times New Roman"/>
          <w:iCs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r w:rsidRPr="0056015A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и</w:t>
      </w:r>
      <w:r w:rsidR="0099198C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r w:rsidR="00E9257E">
        <w:rPr>
          <w:rFonts w:ascii="Times New Roman" w:eastAsia="Times New Roman" w:hAnsi="Times New Roman" w:cs="Times New Roman"/>
          <w:iCs/>
          <w:color w:val="000000"/>
          <w:sz w:val="28"/>
          <w:szCs w:val="28"/>
          <w:shd w:val="clear" w:color="auto" w:fill="FFFFFF"/>
          <w:lang w:eastAsia="ru-RU"/>
        </w:rPr>
        <w:t>спецификатор</w:t>
      </w:r>
      <w:r w:rsidR="0099198C">
        <w:rPr>
          <w:rFonts w:ascii="Times New Roman" w:eastAsia="Times New Roman" w:hAnsi="Times New Roman" w:cs="Times New Roman"/>
          <w:iCs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r w:rsidRPr="0056015A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запуска задания</w:t>
      </w:r>
      <w:r w:rsidR="0088625A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, например</w:t>
      </w:r>
      <w:r w:rsidR="00703277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:</w:t>
      </w:r>
    </w:p>
    <w:p w14:paraId="64D4F272" w14:textId="77777777" w:rsidR="00E9257E" w:rsidRPr="00BA738E" w:rsidRDefault="00E9257E" w:rsidP="008B024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865FDD1" w14:textId="77777777" w:rsidR="0056015A" w:rsidRPr="0099198C" w:rsidRDefault="0056015A" w:rsidP="005601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015A">
        <w:rPr>
          <w:rFonts w:ascii="Times New Roman" w:hAnsi="Times New Roman" w:cs="Times New Roman"/>
          <w:sz w:val="28"/>
          <w:szCs w:val="28"/>
          <w:lang w:val="en-US"/>
        </w:rPr>
        <w:t>FREQ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HOURLY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INTERVAL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4 – </w:t>
      </w:r>
      <w:r>
        <w:rPr>
          <w:rFonts w:ascii="Times New Roman" w:hAnsi="Times New Roman" w:cs="Times New Roman"/>
          <w:sz w:val="28"/>
          <w:szCs w:val="28"/>
        </w:rPr>
        <w:t>запуск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</w:rPr>
        <w:t>каждые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4 </w:t>
      </w:r>
      <w:r w:rsidRPr="0056015A">
        <w:rPr>
          <w:rFonts w:ascii="Times New Roman" w:hAnsi="Times New Roman" w:cs="Times New Roman"/>
          <w:sz w:val="28"/>
          <w:szCs w:val="28"/>
        </w:rPr>
        <w:t>часа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BC7252C" w14:textId="77777777" w:rsidR="0056015A" w:rsidRPr="0099198C" w:rsidRDefault="0056015A" w:rsidP="005601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015A">
        <w:rPr>
          <w:rFonts w:ascii="Times New Roman" w:hAnsi="Times New Roman" w:cs="Times New Roman"/>
          <w:sz w:val="28"/>
          <w:szCs w:val="28"/>
          <w:lang w:val="en-US"/>
        </w:rPr>
        <w:t>FREQ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HOURLY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INTERVAL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4;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BYMINUTE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10;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BYSECOND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30 – </w:t>
      </w:r>
      <w:r>
        <w:rPr>
          <w:rFonts w:ascii="Times New Roman" w:hAnsi="Times New Roman" w:cs="Times New Roman"/>
          <w:sz w:val="28"/>
          <w:szCs w:val="28"/>
        </w:rPr>
        <w:t>запуск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</w:rPr>
        <w:t>каждые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4 </w:t>
      </w:r>
      <w:r w:rsidRPr="0056015A">
        <w:rPr>
          <w:rFonts w:ascii="Times New Roman" w:hAnsi="Times New Roman" w:cs="Times New Roman"/>
          <w:sz w:val="28"/>
          <w:szCs w:val="28"/>
        </w:rPr>
        <w:t>часа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</w:rPr>
        <w:t>на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10-</w:t>
      </w:r>
      <w:r w:rsidRPr="0056015A">
        <w:rPr>
          <w:rFonts w:ascii="Times New Roman" w:hAnsi="Times New Roman" w:cs="Times New Roman"/>
          <w:sz w:val="28"/>
          <w:szCs w:val="28"/>
        </w:rPr>
        <w:t>й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</w:rPr>
        <w:t>минуте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, 30-</w:t>
      </w:r>
      <w:r w:rsidRPr="0056015A">
        <w:rPr>
          <w:rFonts w:ascii="Times New Roman" w:hAnsi="Times New Roman" w:cs="Times New Roman"/>
          <w:sz w:val="28"/>
          <w:szCs w:val="28"/>
        </w:rPr>
        <w:t>й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</w:rPr>
        <w:t>секунде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1E9F88F" w14:textId="77777777" w:rsidR="0056015A" w:rsidRPr="00BA738E" w:rsidRDefault="0056015A" w:rsidP="005601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015A">
        <w:rPr>
          <w:rFonts w:ascii="Times New Roman" w:hAnsi="Times New Roman" w:cs="Times New Roman"/>
          <w:sz w:val="28"/>
          <w:szCs w:val="28"/>
          <w:lang w:val="en-US"/>
        </w:rPr>
        <w:t>FREQ</w:t>
      </w:r>
      <w:r w:rsidR="00B550CE" w:rsidRPr="00BA738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738E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550CE" w:rsidRPr="00BA738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YEARLY</w:t>
      </w:r>
      <w:r w:rsidRPr="00BA738E">
        <w:rPr>
          <w:rFonts w:ascii="Times New Roman" w:hAnsi="Times New Roman" w:cs="Times New Roman"/>
          <w:sz w:val="28"/>
          <w:szCs w:val="28"/>
          <w:lang w:val="en-US"/>
        </w:rPr>
        <w:t>;</w:t>
      </w:r>
      <w:r w:rsidR="0099198C" w:rsidRPr="00BA738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BYYEARDAY</w:t>
      </w:r>
      <w:r w:rsidR="007F2920" w:rsidRPr="00BA738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738E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7F2920" w:rsidRPr="00BA738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738E">
        <w:rPr>
          <w:rFonts w:ascii="Times New Roman" w:hAnsi="Times New Roman" w:cs="Times New Roman"/>
          <w:sz w:val="28"/>
          <w:szCs w:val="28"/>
          <w:lang w:val="en-US"/>
        </w:rPr>
        <w:t xml:space="preserve">276 – </w:t>
      </w:r>
      <w:r>
        <w:rPr>
          <w:rFonts w:ascii="Times New Roman" w:hAnsi="Times New Roman" w:cs="Times New Roman"/>
          <w:sz w:val="28"/>
          <w:szCs w:val="28"/>
        </w:rPr>
        <w:t>запуск</w:t>
      </w:r>
      <w:r w:rsidR="0099198C" w:rsidRPr="00BA738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</w:rPr>
        <w:t>кажд</w:t>
      </w:r>
      <w:r w:rsidR="007F2920">
        <w:rPr>
          <w:rFonts w:ascii="Times New Roman" w:hAnsi="Times New Roman" w:cs="Times New Roman"/>
          <w:sz w:val="28"/>
          <w:szCs w:val="28"/>
        </w:rPr>
        <w:t>ый</w:t>
      </w:r>
      <w:r w:rsidRPr="00BA738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F2920" w:rsidRPr="00BA738E">
        <w:rPr>
          <w:rFonts w:ascii="Times New Roman" w:hAnsi="Times New Roman" w:cs="Times New Roman"/>
          <w:sz w:val="28"/>
          <w:szCs w:val="28"/>
          <w:lang w:val="en-US"/>
        </w:rPr>
        <w:t>276</w:t>
      </w:r>
      <w:r w:rsidR="00BA738E" w:rsidRPr="00BA738E">
        <w:rPr>
          <w:rFonts w:ascii="Times New Roman" w:hAnsi="Times New Roman" w:cs="Times New Roman"/>
          <w:sz w:val="28"/>
          <w:szCs w:val="28"/>
          <w:lang w:val="en-US"/>
        </w:rPr>
        <w:t>-</w:t>
      </w:r>
      <w:r w:rsidR="00BA738E">
        <w:rPr>
          <w:rFonts w:ascii="Times New Roman" w:hAnsi="Times New Roman" w:cs="Times New Roman"/>
          <w:sz w:val="28"/>
          <w:szCs w:val="28"/>
        </w:rPr>
        <w:t>й</w:t>
      </w:r>
      <w:r w:rsidR="007F2920" w:rsidRPr="00BA738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F2920">
        <w:rPr>
          <w:rFonts w:ascii="Times New Roman" w:hAnsi="Times New Roman" w:cs="Times New Roman"/>
          <w:sz w:val="28"/>
          <w:szCs w:val="28"/>
        </w:rPr>
        <w:t>день</w:t>
      </w:r>
      <w:r w:rsidR="007F2920" w:rsidRPr="00BA738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F2920">
        <w:rPr>
          <w:rFonts w:ascii="Times New Roman" w:hAnsi="Times New Roman" w:cs="Times New Roman"/>
          <w:sz w:val="28"/>
          <w:szCs w:val="28"/>
        </w:rPr>
        <w:t>года</w:t>
      </w:r>
      <w:r w:rsidRPr="00BA738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7F124D3" w14:textId="77777777" w:rsidR="0056015A" w:rsidRDefault="0056015A" w:rsidP="005601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015A">
        <w:rPr>
          <w:rFonts w:ascii="Times New Roman" w:hAnsi="Times New Roman" w:cs="Times New Roman"/>
          <w:sz w:val="28"/>
          <w:szCs w:val="28"/>
          <w:lang w:val="en-US"/>
        </w:rPr>
        <w:t>FREQ</w:t>
      </w:r>
      <w:r w:rsidR="007F2920" w:rsidRPr="007F292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7F2920" w:rsidRPr="007F292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YEARLY; BYMONTH</w:t>
      </w:r>
      <w:r w:rsidR="007F2920" w:rsidRPr="007F292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7F2920" w:rsidRPr="007F292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MAR; BYMONTHDAY</w:t>
      </w:r>
      <w:r w:rsidR="007F2920" w:rsidRPr="007F292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7F2920" w:rsidRPr="007F292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 xml:space="preserve">31 – </w:t>
      </w:r>
      <w:r>
        <w:rPr>
          <w:rFonts w:ascii="Times New Roman" w:hAnsi="Times New Roman" w:cs="Times New Roman"/>
          <w:sz w:val="28"/>
          <w:szCs w:val="28"/>
        </w:rPr>
        <w:t>запуск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ждое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 xml:space="preserve"> 31-</w:t>
      </w:r>
      <w:r>
        <w:rPr>
          <w:rFonts w:ascii="Times New Roman" w:hAnsi="Times New Roman" w:cs="Times New Roman"/>
          <w:sz w:val="28"/>
          <w:szCs w:val="28"/>
        </w:rPr>
        <w:t>е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рта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491E5FD6" w14:textId="77777777" w:rsidR="00E9257E" w:rsidRPr="00E9257E" w:rsidRDefault="00E9257E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257E">
        <w:rPr>
          <w:rFonts w:ascii="Times New Roman" w:hAnsi="Times New Roman" w:cs="Times New Roman"/>
          <w:sz w:val="28"/>
          <w:szCs w:val="28"/>
        </w:rPr>
        <w:t>Частота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="007F29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это</w:t>
      </w:r>
      <w:r w:rsidRPr="00E9257E">
        <w:rPr>
          <w:rFonts w:ascii="Times New Roman" w:hAnsi="Times New Roman" w:cs="Times New Roman"/>
          <w:sz w:val="28"/>
          <w:szCs w:val="28"/>
        </w:rPr>
        <w:t xml:space="preserve"> обязательный компонент календарного выражения, который идентифицируется ключевым словом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FREQ</w:t>
      </w:r>
      <w:r w:rsidRPr="00E9257E">
        <w:rPr>
          <w:rFonts w:ascii="Times New Roman" w:hAnsi="Times New Roman" w:cs="Times New Roman"/>
          <w:sz w:val="28"/>
          <w:szCs w:val="28"/>
        </w:rPr>
        <w:t xml:space="preserve">. Возможные значения </w:t>
      </w:r>
      <w:r w:rsidRPr="001A4297">
        <w:rPr>
          <w:rFonts w:ascii="Times New Roman" w:hAnsi="Times New Roman" w:cs="Times New Roman"/>
          <w:sz w:val="28"/>
          <w:szCs w:val="28"/>
        </w:rPr>
        <w:t>–</w:t>
      </w:r>
      <w:r w:rsidR="007F2920">
        <w:rPr>
          <w:rFonts w:ascii="Times New Roman" w:hAnsi="Times New Roman" w:cs="Times New Roman"/>
          <w:sz w:val="28"/>
          <w:szCs w:val="28"/>
        </w:rPr>
        <w:t xml:space="preserve">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YEARLY</w:t>
      </w:r>
      <w:r w:rsidRPr="00E9257E">
        <w:rPr>
          <w:rFonts w:ascii="Times New Roman" w:hAnsi="Times New Roman" w:cs="Times New Roman"/>
          <w:sz w:val="28"/>
          <w:szCs w:val="28"/>
        </w:rPr>
        <w:t>,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MONTHLY</w:t>
      </w:r>
      <w:r w:rsidRPr="00E9257E">
        <w:rPr>
          <w:rFonts w:ascii="Times New Roman" w:hAnsi="Times New Roman" w:cs="Times New Roman"/>
          <w:sz w:val="28"/>
          <w:szCs w:val="28"/>
        </w:rPr>
        <w:t xml:space="preserve">,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DAILY</w:t>
      </w:r>
      <w:r w:rsidRPr="00E9257E">
        <w:rPr>
          <w:rFonts w:ascii="Times New Roman" w:hAnsi="Times New Roman" w:cs="Times New Roman"/>
          <w:sz w:val="28"/>
          <w:szCs w:val="28"/>
        </w:rPr>
        <w:t xml:space="preserve">,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HOURLY</w:t>
      </w:r>
      <w:r w:rsidRPr="00E9257E">
        <w:rPr>
          <w:rFonts w:ascii="Times New Roman" w:hAnsi="Times New Roman" w:cs="Times New Roman"/>
          <w:sz w:val="28"/>
          <w:szCs w:val="28"/>
        </w:rPr>
        <w:t xml:space="preserve">,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MINUTELY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E9257E">
        <w:rPr>
          <w:rFonts w:ascii="Times New Roman" w:hAnsi="Times New Roman" w:cs="Times New Roman"/>
          <w:sz w:val="28"/>
          <w:szCs w:val="28"/>
        </w:rPr>
        <w:t>и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SECONDLY</w:t>
      </w:r>
      <w:r w:rsidRPr="00E9257E">
        <w:rPr>
          <w:rFonts w:ascii="Times New Roman" w:hAnsi="Times New Roman" w:cs="Times New Roman"/>
          <w:sz w:val="28"/>
          <w:szCs w:val="28"/>
        </w:rPr>
        <w:t>.</w:t>
      </w:r>
    </w:p>
    <w:p w14:paraId="2D4F7385" w14:textId="77777777" w:rsidR="00E9257E" w:rsidRPr="00E9257E" w:rsidRDefault="00E9257E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257E">
        <w:rPr>
          <w:rFonts w:ascii="Times New Roman" w:hAnsi="Times New Roman" w:cs="Times New Roman"/>
          <w:sz w:val="28"/>
          <w:szCs w:val="28"/>
        </w:rPr>
        <w:t>Интервал повторения идентифицируется ключевым словом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INTERVAL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E9257E">
        <w:rPr>
          <w:rFonts w:ascii="Times New Roman" w:hAnsi="Times New Roman" w:cs="Times New Roman"/>
          <w:sz w:val="28"/>
          <w:szCs w:val="28"/>
        </w:rPr>
        <w:t>и указывает, насколько часто база данных должна повторять задание.</w:t>
      </w:r>
    </w:p>
    <w:p w14:paraId="5C0F7740" w14:textId="77777777" w:rsidR="00E9257E" w:rsidRPr="00E9257E" w:rsidRDefault="00E9257E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257E">
        <w:rPr>
          <w:rFonts w:ascii="Times New Roman" w:hAnsi="Times New Roman" w:cs="Times New Roman"/>
          <w:sz w:val="28"/>
          <w:szCs w:val="28"/>
        </w:rPr>
        <w:t>Спецификаторы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Pr="00E9257E">
        <w:rPr>
          <w:rFonts w:ascii="Times New Roman" w:hAnsi="Times New Roman" w:cs="Times New Roman"/>
          <w:sz w:val="28"/>
          <w:szCs w:val="28"/>
        </w:rPr>
        <w:t xml:space="preserve">редоставляют детальную информацию о том, когда должно запускаться задание. </w:t>
      </w:r>
      <w:r w:rsidRPr="008C5FB1">
        <w:rPr>
          <w:rFonts w:ascii="Times New Roman" w:hAnsi="Times New Roman" w:cs="Times New Roman"/>
          <w:sz w:val="28"/>
          <w:szCs w:val="28"/>
        </w:rPr>
        <w:t>Возможные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5FB1">
        <w:rPr>
          <w:rFonts w:ascii="Times New Roman" w:hAnsi="Times New Roman" w:cs="Times New Roman"/>
          <w:sz w:val="28"/>
          <w:szCs w:val="28"/>
        </w:rPr>
        <w:t>значения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BYMONTH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BYWEEKNO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BYYEARDAY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BYMONTHDAY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BYDAY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BYHOUR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BYMINUTE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5FB1">
        <w:rPr>
          <w:rFonts w:ascii="Times New Roman" w:hAnsi="Times New Roman" w:cs="Times New Roman"/>
          <w:sz w:val="28"/>
          <w:szCs w:val="28"/>
        </w:rPr>
        <w:t>и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BYSECOND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Спецификаторы являются необязательными.</w:t>
      </w:r>
    </w:p>
    <w:p w14:paraId="585ECC75" w14:textId="77777777" w:rsidR="00DB784C" w:rsidRDefault="00E9257E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В</w:t>
      </w:r>
      <w:r w:rsidR="0056015A" w:rsidRPr="00B05A8F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аноним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ом</w:t>
      </w:r>
      <w:r w:rsidR="0056015A" w:rsidRPr="00B05A8F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бло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е можно использовать команды</w:t>
      </w:r>
      <w:r w:rsidR="0056015A" w:rsidRPr="00B05A8F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:</w:t>
      </w:r>
    </w:p>
    <w:p w14:paraId="47D68829" w14:textId="77777777" w:rsidR="00E9257E" w:rsidRPr="00BA738E" w:rsidRDefault="00E9257E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</w:pPr>
    </w:p>
    <w:p w14:paraId="0C3256B4" w14:textId="77777777" w:rsidR="00B05A8F" w:rsidRPr="00B05A8F" w:rsidRDefault="00E9257E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--отключить планировщик</w:t>
      </w:r>
    </w:p>
    <w:p w14:paraId="0234E7A6" w14:textId="77777777" w:rsidR="0056015A" w:rsidRPr="00DC0A1A" w:rsidRDefault="0056015A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en-US" w:eastAsia="ru-RU"/>
        </w:rPr>
      </w:pPr>
      <w:r w:rsidRPr="00454FDD">
        <w:rPr>
          <w:rFonts w:ascii="Times New Roman" w:eastAsia="Times New Roman" w:hAnsi="Times New Roman" w:cs="Times New Roman"/>
          <w:caps/>
          <w:color w:val="000000"/>
          <w:sz w:val="28"/>
          <w:szCs w:val="28"/>
          <w:shd w:val="clear" w:color="auto" w:fill="FFFFFF"/>
          <w:lang w:val="en-US" w:eastAsia="ru-RU"/>
        </w:rPr>
        <w:t>dbms_scheduler.</w:t>
      </w:r>
      <w:r w:rsidRPr="004B5DDF">
        <w:rPr>
          <w:rFonts w:ascii="Times New Roman" w:eastAsia="Times New Roman" w:hAnsi="Times New Roman" w:cs="Times New Roman"/>
          <w:caps/>
          <w:color w:val="000000"/>
          <w:sz w:val="28"/>
          <w:szCs w:val="28"/>
          <w:shd w:val="clear" w:color="auto" w:fill="FFFFFF"/>
          <w:lang w:val="en-US" w:eastAsia="ru-RU"/>
        </w:rPr>
        <w:t>disable</w:t>
      </w:r>
      <w:r w:rsidRPr="004B5DDF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en-US" w:eastAsia="ru-RU"/>
        </w:rPr>
        <w:t>(</w:t>
      </w:r>
      <w:r w:rsidR="004B5DDF" w:rsidRPr="004B5DDF">
        <w:rPr>
          <w:rFonts w:ascii="Times New Roman" w:hAnsi="Times New Roman" w:cs="Times New Roman"/>
          <w:color w:val="000000"/>
          <w:sz w:val="28"/>
          <w:szCs w:val="28"/>
          <w:lang w:val="en-US"/>
        </w:rPr>
        <w:t>'simple_job</w:t>
      </w:r>
      <w:r w:rsidRPr="004B5DDF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en-US" w:eastAsia="ru-RU"/>
        </w:rPr>
        <w:t>');</w:t>
      </w:r>
    </w:p>
    <w:p w14:paraId="42A77DE2" w14:textId="77777777" w:rsidR="00DB784C" w:rsidRPr="00BA738E" w:rsidRDefault="00DB784C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val="en-US" w:eastAsia="ru-RU"/>
        </w:rPr>
      </w:pPr>
    </w:p>
    <w:p w14:paraId="2E9511E2" w14:textId="77777777" w:rsidR="00DB784C" w:rsidRPr="001A4297" w:rsidRDefault="00E9257E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A4297">
        <w:rPr>
          <w:rFonts w:ascii="Times New Roman" w:hAnsi="Times New Roman" w:cs="Times New Roman"/>
          <w:sz w:val="28"/>
          <w:szCs w:val="28"/>
          <w:lang w:val="en-US"/>
        </w:rPr>
        <w:t>--</w:t>
      </w:r>
      <w:r w:rsidR="00DB784C" w:rsidRPr="0056015A">
        <w:rPr>
          <w:rFonts w:ascii="Times New Roman" w:hAnsi="Times New Roman" w:cs="Times New Roman"/>
          <w:sz w:val="28"/>
          <w:szCs w:val="28"/>
        </w:rPr>
        <w:t>ост</w:t>
      </w:r>
      <w:r w:rsidR="0056015A">
        <w:rPr>
          <w:rFonts w:ascii="Times New Roman" w:hAnsi="Times New Roman" w:cs="Times New Roman"/>
          <w:sz w:val="28"/>
          <w:szCs w:val="28"/>
        </w:rPr>
        <w:t>ановить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6015A">
        <w:rPr>
          <w:rFonts w:ascii="Times New Roman" w:hAnsi="Times New Roman" w:cs="Times New Roman"/>
          <w:sz w:val="28"/>
          <w:szCs w:val="28"/>
        </w:rPr>
        <w:t>выполняющиеся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6015A">
        <w:rPr>
          <w:rFonts w:ascii="Times New Roman" w:hAnsi="Times New Roman" w:cs="Times New Roman"/>
          <w:sz w:val="28"/>
          <w:szCs w:val="28"/>
        </w:rPr>
        <w:t>задания</w:t>
      </w:r>
      <w:r w:rsidR="0056015A" w:rsidRPr="001A4297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27DBE039" w14:textId="77777777" w:rsidR="0056015A" w:rsidRPr="00E9257E" w:rsidRDefault="0056015A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54FD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dbms</w:t>
      </w:r>
      <w:r w:rsidRPr="00E9257E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_</w:t>
      </w:r>
      <w:r w:rsidRPr="00454FD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scheduler</w:t>
      </w:r>
      <w:r w:rsidRPr="00E9257E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.</w:t>
      </w:r>
      <w:r w:rsidRPr="00454FD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stop</w:t>
      </w:r>
      <w:r w:rsidRPr="00E9257E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_</w:t>
      </w:r>
      <w:r w:rsidRPr="00454FD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job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4B5DDF" w:rsidRPr="00E9257E">
        <w:rPr>
          <w:rFonts w:ascii="Times New Roman" w:hAnsi="Times New Roman" w:cs="Times New Roman"/>
          <w:color w:val="000000"/>
          <w:sz w:val="28"/>
          <w:szCs w:val="28"/>
          <w:lang w:val="en-US"/>
        </w:rPr>
        <w:t>'</w:t>
      </w:r>
      <w:r w:rsidR="004B5DDF" w:rsidRPr="004B5DDF">
        <w:rPr>
          <w:rFonts w:ascii="Times New Roman" w:hAnsi="Times New Roman" w:cs="Times New Roman"/>
          <w:color w:val="000000"/>
          <w:sz w:val="28"/>
          <w:szCs w:val="28"/>
          <w:lang w:val="en-US"/>
        </w:rPr>
        <w:t>simple</w:t>
      </w:r>
      <w:r w:rsidR="004B5DDF" w:rsidRPr="00E9257E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4B5DDF" w:rsidRPr="004B5DDF">
        <w:rPr>
          <w:rFonts w:ascii="Times New Roman" w:hAnsi="Times New Roman" w:cs="Times New Roman"/>
          <w:color w:val="000000"/>
          <w:sz w:val="28"/>
          <w:szCs w:val="28"/>
          <w:lang w:val="en-US"/>
        </w:rPr>
        <w:t>job</w:t>
      </w:r>
      <w:r w:rsidR="004B5DDF" w:rsidRPr="00E9257E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en-US" w:eastAsia="ru-RU"/>
        </w:rPr>
        <w:t>'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935AB5F" w14:textId="77777777" w:rsidR="00E9257E" w:rsidRPr="00BA738E" w:rsidRDefault="00E9257E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AFC2BFC" w14:textId="77777777" w:rsidR="0056015A" w:rsidRPr="00E9257E" w:rsidRDefault="00E9257E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9257E">
        <w:rPr>
          <w:rFonts w:ascii="Times New Roman" w:hAnsi="Times New Roman" w:cs="Times New Roman"/>
          <w:sz w:val="28"/>
          <w:szCs w:val="28"/>
          <w:lang w:val="en-US"/>
        </w:rPr>
        <w:t>--</w:t>
      </w:r>
      <w:r w:rsidR="0056015A" w:rsidRPr="00B05A8F">
        <w:rPr>
          <w:rFonts w:ascii="Times New Roman" w:hAnsi="Times New Roman" w:cs="Times New Roman"/>
          <w:sz w:val="28"/>
          <w:szCs w:val="28"/>
        </w:rPr>
        <w:t>запустить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6015A" w:rsidRPr="00B05A8F">
        <w:rPr>
          <w:rFonts w:ascii="Times New Roman" w:hAnsi="Times New Roman" w:cs="Times New Roman"/>
          <w:sz w:val="28"/>
          <w:szCs w:val="28"/>
        </w:rPr>
        <w:t>задания</w:t>
      </w:r>
    </w:p>
    <w:p w14:paraId="17303F89" w14:textId="77777777" w:rsidR="007F4416" w:rsidRPr="00B05A8F" w:rsidRDefault="007F4416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54FD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dbms_scheduler.run_job</w:t>
      </w:r>
      <w:r w:rsidRPr="00B05A8F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4B5DDF" w:rsidRPr="004B5DDF">
        <w:rPr>
          <w:rFonts w:ascii="Times New Roman" w:hAnsi="Times New Roman" w:cs="Times New Roman"/>
          <w:color w:val="000000"/>
          <w:sz w:val="28"/>
          <w:szCs w:val="28"/>
          <w:lang w:val="en-US"/>
        </w:rPr>
        <w:t>'simple_job</w:t>
      </w:r>
      <w:r w:rsidR="004B5DDF" w:rsidRPr="004B5DDF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en-US" w:eastAsia="ru-RU"/>
        </w:rPr>
        <w:t>'</w:t>
      </w:r>
      <w:r w:rsidRPr="00B05A8F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1022E35" w14:textId="77777777" w:rsidR="00DB784C" w:rsidRPr="00BA738E" w:rsidRDefault="00DB784C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BB36D03" w14:textId="77777777" w:rsidR="00DB784C" w:rsidRPr="001A4297" w:rsidRDefault="00343E40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A4297">
        <w:rPr>
          <w:rFonts w:ascii="Times New Roman" w:hAnsi="Times New Roman" w:cs="Times New Roman"/>
          <w:sz w:val="28"/>
          <w:szCs w:val="28"/>
          <w:lang w:val="en-US"/>
        </w:rPr>
        <w:t>--</w:t>
      </w:r>
      <w:r w:rsidR="00DB784C" w:rsidRPr="00B05A8F">
        <w:rPr>
          <w:rFonts w:ascii="Times New Roman" w:hAnsi="Times New Roman" w:cs="Times New Roman"/>
          <w:sz w:val="28"/>
          <w:szCs w:val="28"/>
        </w:rPr>
        <w:t>запустить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B784C" w:rsidRPr="00B05A8F">
        <w:rPr>
          <w:rFonts w:ascii="Times New Roman" w:hAnsi="Times New Roman" w:cs="Times New Roman"/>
          <w:sz w:val="28"/>
          <w:szCs w:val="28"/>
        </w:rPr>
        <w:t>задания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B784C" w:rsidRPr="00B05A8F">
        <w:rPr>
          <w:rFonts w:ascii="Times New Roman" w:hAnsi="Times New Roman" w:cs="Times New Roman"/>
          <w:sz w:val="28"/>
          <w:szCs w:val="28"/>
        </w:rPr>
        <w:t>в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B784C" w:rsidRPr="00B05A8F">
        <w:rPr>
          <w:rFonts w:ascii="Times New Roman" w:hAnsi="Times New Roman" w:cs="Times New Roman"/>
          <w:sz w:val="28"/>
          <w:szCs w:val="28"/>
        </w:rPr>
        <w:t>фоновом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B784C" w:rsidRPr="00B05A8F">
        <w:rPr>
          <w:rFonts w:ascii="Times New Roman" w:hAnsi="Times New Roman" w:cs="Times New Roman"/>
          <w:sz w:val="28"/>
          <w:szCs w:val="28"/>
        </w:rPr>
        <w:t>режиме</w:t>
      </w:r>
    </w:p>
    <w:p w14:paraId="6D69EA0C" w14:textId="77777777" w:rsidR="007F4416" w:rsidRPr="001A4297" w:rsidRDefault="007F4416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54FD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dbms</w:t>
      </w:r>
      <w:r w:rsidRPr="001A4297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_</w:t>
      </w:r>
      <w:r w:rsidRPr="00454FD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scheduler</w:t>
      </w:r>
      <w:r w:rsidRPr="001A4297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.</w:t>
      </w:r>
      <w:r w:rsidRPr="00454FD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run</w:t>
      </w:r>
      <w:r w:rsidRPr="001A4297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_</w:t>
      </w:r>
      <w:r w:rsidRPr="00454FD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job</w:t>
      </w:r>
      <w:r w:rsidRPr="001A4297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4B5DDF" w:rsidRPr="001A4297">
        <w:rPr>
          <w:rFonts w:ascii="Times New Roman" w:hAnsi="Times New Roman" w:cs="Times New Roman"/>
          <w:color w:val="000000"/>
          <w:sz w:val="28"/>
          <w:szCs w:val="28"/>
          <w:lang w:val="en-US"/>
        </w:rPr>
        <w:t>'</w:t>
      </w:r>
      <w:r w:rsidR="004B5DDF" w:rsidRPr="004B5DDF">
        <w:rPr>
          <w:rFonts w:ascii="Times New Roman" w:hAnsi="Times New Roman" w:cs="Times New Roman"/>
          <w:color w:val="000000"/>
          <w:sz w:val="28"/>
          <w:szCs w:val="28"/>
          <w:lang w:val="en-US"/>
        </w:rPr>
        <w:t>simple</w:t>
      </w:r>
      <w:r w:rsidR="004B5DDF" w:rsidRPr="001A4297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4B5DDF" w:rsidRPr="004B5DDF">
        <w:rPr>
          <w:rFonts w:ascii="Times New Roman" w:hAnsi="Times New Roman" w:cs="Times New Roman"/>
          <w:color w:val="000000"/>
          <w:sz w:val="28"/>
          <w:szCs w:val="28"/>
          <w:lang w:val="en-US"/>
        </w:rPr>
        <w:t>job</w:t>
      </w:r>
      <w:r w:rsidR="004B5DDF" w:rsidRPr="001A4297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en-US" w:eastAsia="ru-RU"/>
        </w:rPr>
        <w:t>'</w:t>
      </w:r>
      <w:r w:rsidR="00B05A8F" w:rsidRPr="001A4297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14:paraId="1344C606" w14:textId="77777777" w:rsidR="007F4416" w:rsidRPr="001A4297" w:rsidRDefault="007F4416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A4297">
        <w:rPr>
          <w:rFonts w:ascii="Times New Roman" w:hAnsi="Times New Roman" w:cs="Times New Roman"/>
          <w:sz w:val="28"/>
          <w:szCs w:val="28"/>
          <w:lang w:val="en-US"/>
        </w:rPr>
        <w:t>use_current_session =&gt; false);</w:t>
      </w:r>
    </w:p>
    <w:p w14:paraId="506D8ACD" w14:textId="77777777" w:rsidR="007F4416" w:rsidRPr="00BA738E" w:rsidRDefault="007F4416" w:rsidP="00E9257E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9"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5F5FF"/>
          <w:lang w:val="en-US"/>
        </w:rPr>
      </w:pPr>
    </w:p>
    <w:p w14:paraId="1572C446" w14:textId="77777777" w:rsidR="00DB784C" w:rsidRPr="00343E40" w:rsidRDefault="00343E40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43E40">
        <w:rPr>
          <w:rFonts w:ascii="Times New Roman" w:hAnsi="Times New Roman" w:cs="Times New Roman"/>
          <w:sz w:val="28"/>
          <w:szCs w:val="28"/>
          <w:lang w:val="en-US"/>
        </w:rPr>
        <w:t>--</w:t>
      </w:r>
      <w:r w:rsidR="00DB784C" w:rsidRPr="00B05A8F">
        <w:rPr>
          <w:rFonts w:ascii="Times New Roman" w:hAnsi="Times New Roman" w:cs="Times New Roman"/>
          <w:sz w:val="28"/>
          <w:szCs w:val="28"/>
        </w:rPr>
        <w:t>удал</w:t>
      </w:r>
      <w:r>
        <w:rPr>
          <w:rFonts w:ascii="Times New Roman" w:hAnsi="Times New Roman" w:cs="Times New Roman"/>
          <w:sz w:val="28"/>
          <w:szCs w:val="28"/>
        </w:rPr>
        <w:t>ить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F4416" w:rsidRPr="00B05A8F">
        <w:rPr>
          <w:rFonts w:ascii="Times New Roman" w:hAnsi="Times New Roman" w:cs="Times New Roman"/>
          <w:sz w:val="28"/>
          <w:szCs w:val="28"/>
        </w:rPr>
        <w:t>задания</w:t>
      </w:r>
    </w:p>
    <w:p w14:paraId="6EE0772F" w14:textId="77777777" w:rsidR="00B05A8F" w:rsidRDefault="007F4416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54FDD">
        <w:rPr>
          <w:rFonts w:ascii="Times New Roman" w:hAnsi="Times New Roman" w:cs="Times New Roman"/>
          <w:caps/>
          <w:sz w:val="28"/>
          <w:szCs w:val="28"/>
          <w:lang w:val="en-US"/>
        </w:rPr>
        <w:t>dbms_scheduler.drop</w:t>
      </w:r>
      <w:r w:rsidRPr="00DC0A1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E9257E">
        <w:rPr>
          <w:rFonts w:ascii="Times New Roman" w:hAnsi="Times New Roman" w:cs="Times New Roman"/>
          <w:caps/>
          <w:sz w:val="28"/>
          <w:szCs w:val="28"/>
          <w:lang w:val="en-US"/>
        </w:rPr>
        <w:t>job</w:t>
      </w:r>
      <w:r w:rsidRPr="00DC0A1A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4B5DDF" w:rsidRPr="004B5DDF">
        <w:rPr>
          <w:rFonts w:ascii="Times New Roman" w:hAnsi="Times New Roman" w:cs="Times New Roman"/>
          <w:color w:val="000000"/>
          <w:sz w:val="28"/>
          <w:szCs w:val="28"/>
          <w:lang w:val="en-US"/>
        </w:rPr>
        <w:t>'simple_job</w:t>
      </w:r>
      <w:r w:rsidR="004B5DDF" w:rsidRPr="004B5DDF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en-US" w:eastAsia="ru-RU"/>
        </w:rPr>
        <w:t>'</w:t>
      </w:r>
      <w:r w:rsidRPr="00DC0A1A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34494A66" w14:textId="77777777" w:rsidR="00343E40" w:rsidRPr="000A41BD" w:rsidRDefault="003933A6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или</w:t>
      </w:r>
    </w:p>
    <w:p w14:paraId="7AB7FC80" w14:textId="77777777" w:rsidR="00DB784C" w:rsidRDefault="00B05A8F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 w:rsidRPr="00B05A8F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CHEDULER</w:t>
      </w:r>
      <w:r w:rsidRPr="00B05A8F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DROP</w:t>
      </w:r>
      <w:r w:rsidRPr="00B05A8F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JOB</w:t>
      </w:r>
      <w:r w:rsidRPr="00B05A8F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="004B5DDF" w:rsidRPr="004B5DDF">
        <w:rPr>
          <w:rFonts w:ascii="Times New Roman" w:hAnsi="Times New Roman" w:cs="Times New Roman"/>
          <w:color w:val="000000"/>
          <w:sz w:val="28"/>
          <w:szCs w:val="28"/>
          <w:lang w:val="en-US"/>
        </w:rPr>
        <w:t>'simple_job</w:t>
      </w:r>
      <w:r w:rsidR="004B5DDF" w:rsidRPr="004B5DDF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en-US" w:eastAsia="ru-RU"/>
        </w:rPr>
        <w:t>'</w:t>
      </w:r>
      <w:r w:rsidRPr="00B05A8F">
        <w:rPr>
          <w:rFonts w:ascii="Times New Roman" w:hAnsi="Times New Roman" w:cs="Times New Roman"/>
          <w:sz w:val="28"/>
          <w:szCs w:val="28"/>
          <w:lang w:val="en-US"/>
        </w:rPr>
        <w:t>, force =&gt; TRUE);</w:t>
      </w:r>
    </w:p>
    <w:p w14:paraId="7F5EA558" w14:textId="77777777" w:rsidR="00DB784C" w:rsidRPr="00BA738E" w:rsidRDefault="00DB784C" w:rsidP="00E9257E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CFA2211" w14:textId="77777777" w:rsidR="00DB784C" w:rsidRDefault="00B05A8F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жно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="00DB784C" w:rsidRPr="00DB784C">
        <w:rPr>
          <w:rFonts w:ascii="Times New Roman" w:hAnsi="Times New Roman" w:cs="Times New Roman"/>
          <w:sz w:val="28"/>
          <w:szCs w:val="28"/>
        </w:rPr>
        <w:t>изменить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="00DB784C" w:rsidRPr="00DB784C">
        <w:rPr>
          <w:rFonts w:ascii="Times New Roman" w:hAnsi="Times New Roman" w:cs="Times New Roman"/>
          <w:sz w:val="28"/>
          <w:szCs w:val="28"/>
        </w:rPr>
        <w:t>параметры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="00454FDD">
        <w:rPr>
          <w:rFonts w:ascii="Times New Roman" w:hAnsi="Times New Roman" w:cs="Times New Roman"/>
          <w:sz w:val="28"/>
          <w:szCs w:val="28"/>
        </w:rPr>
        <w:t xml:space="preserve">планировщика, </w:t>
      </w:r>
      <w:r w:rsidR="004B5DDF">
        <w:rPr>
          <w:rFonts w:ascii="Times New Roman" w:hAnsi="Times New Roman" w:cs="Times New Roman"/>
          <w:sz w:val="28"/>
          <w:szCs w:val="28"/>
        </w:rPr>
        <w:t>выполняя последовательно приведенные</w:t>
      </w:r>
      <w:r w:rsidR="00B50F1E">
        <w:rPr>
          <w:rFonts w:ascii="Times New Roman" w:hAnsi="Times New Roman" w:cs="Times New Roman"/>
          <w:sz w:val="28"/>
          <w:szCs w:val="28"/>
        </w:rPr>
        <w:t xml:space="preserve"> далее</w:t>
      </w:r>
      <w:r w:rsidR="004B5DDF">
        <w:rPr>
          <w:rFonts w:ascii="Times New Roman" w:hAnsi="Times New Roman" w:cs="Times New Roman"/>
          <w:sz w:val="28"/>
          <w:szCs w:val="28"/>
        </w:rPr>
        <w:t xml:space="preserve"> действия</w:t>
      </w:r>
      <w:r w:rsidR="00DB784C" w:rsidRPr="00454FDD">
        <w:rPr>
          <w:rFonts w:ascii="Times New Roman" w:hAnsi="Times New Roman" w:cs="Times New Roman"/>
          <w:sz w:val="28"/>
          <w:szCs w:val="28"/>
        </w:rPr>
        <w:t>:</w:t>
      </w:r>
    </w:p>
    <w:p w14:paraId="52F9E52E" w14:textId="77777777" w:rsidR="00454FDD" w:rsidRPr="001A4297" w:rsidRDefault="004B5DDF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A4297">
        <w:rPr>
          <w:rFonts w:ascii="Times New Roman" w:hAnsi="Times New Roman" w:cs="Times New Roman"/>
          <w:sz w:val="28"/>
          <w:szCs w:val="28"/>
          <w:lang w:val="en-US"/>
        </w:rPr>
        <w:t>--</w:t>
      </w:r>
      <w:r>
        <w:rPr>
          <w:rFonts w:ascii="Times New Roman" w:hAnsi="Times New Roman" w:cs="Times New Roman"/>
          <w:sz w:val="28"/>
          <w:szCs w:val="28"/>
        </w:rPr>
        <w:t>отключ</w:t>
      </w:r>
      <w:r w:rsidR="00B50F1E">
        <w:rPr>
          <w:rFonts w:ascii="Times New Roman" w:hAnsi="Times New Roman" w:cs="Times New Roman"/>
          <w:sz w:val="28"/>
          <w:szCs w:val="28"/>
        </w:rPr>
        <w:t>ить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ланировщик</w:t>
      </w:r>
    </w:p>
    <w:p w14:paraId="57D9EB0E" w14:textId="77777777" w:rsidR="00B05A8F" w:rsidRPr="00343E40" w:rsidRDefault="00454FDD" w:rsidP="00343E4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43E40">
        <w:rPr>
          <w:rFonts w:ascii="Times New Roman" w:hAnsi="Times New Roman" w:cs="Times New Roman"/>
          <w:sz w:val="28"/>
          <w:szCs w:val="28"/>
          <w:lang w:val="en-US"/>
        </w:rPr>
        <w:lastRenderedPageBreak/>
        <w:t>BEGIN</w:t>
      </w:r>
    </w:p>
    <w:p w14:paraId="5E1B4DA7" w14:textId="77777777" w:rsidR="00B05A8F" w:rsidRDefault="00B05A8F" w:rsidP="00E9257E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05A8F">
        <w:rPr>
          <w:rFonts w:ascii="Times New Roman" w:hAnsi="Times New Roman" w:cs="Times New Roman"/>
          <w:sz w:val="28"/>
          <w:szCs w:val="28"/>
          <w:lang w:val="en-US"/>
        </w:rPr>
        <w:t>DBMS_SCHEDULER.DISABLE (</w:t>
      </w:r>
      <w:r w:rsidR="004B5DDF" w:rsidRPr="004B5DDF">
        <w:rPr>
          <w:rFonts w:ascii="Times New Roman" w:hAnsi="Times New Roman" w:cs="Times New Roman"/>
          <w:color w:val="000000"/>
          <w:sz w:val="28"/>
          <w:szCs w:val="28"/>
          <w:lang w:val="en-US"/>
        </w:rPr>
        <w:t>'simple_job</w:t>
      </w:r>
      <w:r w:rsidR="004B5DDF" w:rsidRPr="004B5DDF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en-US" w:eastAsia="ru-RU"/>
        </w:rPr>
        <w:t>'</w:t>
      </w:r>
      <w:r>
        <w:rPr>
          <w:rFonts w:ascii="Times New Roman" w:hAnsi="Times New Roman" w:cs="Times New Roman"/>
          <w:sz w:val="28"/>
          <w:szCs w:val="28"/>
          <w:lang w:val="en-US"/>
        </w:rPr>
        <w:t>, TRUE</w:t>
      </w:r>
      <w:r w:rsidRPr="00B05A8F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454FD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87EEA24" w14:textId="77777777" w:rsidR="00454FDD" w:rsidRDefault="00454FDD" w:rsidP="00E9257E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17E94531" w14:textId="77777777" w:rsidR="004B5DDF" w:rsidRDefault="004B5DDF" w:rsidP="00E9257E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A4297"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14:paraId="6B1021AB" w14:textId="77777777" w:rsidR="00B50F1E" w:rsidRPr="001A4297" w:rsidRDefault="00B50F1E" w:rsidP="00E9257E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4E89827" w14:textId="77777777" w:rsidR="004B5DDF" w:rsidRPr="001A4297" w:rsidRDefault="004B5DDF" w:rsidP="00E9257E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B5DDF">
        <w:rPr>
          <w:rFonts w:ascii="Times New Roman" w:hAnsi="Times New Roman" w:cs="Times New Roman"/>
          <w:sz w:val="28"/>
          <w:szCs w:val="28"/>
          <w:lang w:val="en-US"/>
        </w:rPr>
        <w:t>--</w:t>
      </w:r>
      <w:r>
        <w:rPr>
          <w:rFonts w:ascii="Times New Roman" w:hAnsi="Times New Roman" w:cs="Times New Roman"/>
          <w:sz w:val="28"/>
          <w:szCs w:val="28"/>
        </w:rPr>
        <w:t>измен</w:t>
      </w:r>
      <w:r w:rsidR="00B50F1E">
        <w:rPr>
          <w:rFonts w:ascii="Times New Roman" w:hAnsi="Times New Roman" w:cs="Times New Roman"/>
          <w:sz w:val="28"/>
          <w:szCs w:val="28"/>
        </w:rPr>
        <w:t>ить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трибуты</w:t>
      </w:r>
    </w:p>
    <w:p w14:paraId="4A21F3E6" w14:textId="77777777" w:rsidR="004B5DDF" w:rsidRPr="004B5DDF" w:rsidRDefault="004B5DDF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B5DDF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13968F55" w14:textId="77777777" w:rsidR="004B5DDF" w:rsidRPr="004B5DDF" w:rsidRDefault="004B5DDF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B5DDF">
        <w:rPr>
          <w:rFonts w:ascii="Times New Roman" w:hAnsi="Times New Roman" w:cs="Times New Roman"/>
          <w:sz w:val="28"/>
          <w:szCs w:val="28"/>
          <w:lang w:val="en-US"/>
        </w:rPr>
        <w:t>DBMS_SCHEDULER.SET_ATTRIBUTE (</w:t>
      </w:r>
    </w:p>
    <w:p w14:paraId="12055C04" w14:textId="77777777" w:rsidR="004B5DDF" w:rsidRPr="004B5DDF" w:rsidRDefault="00343E40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ame =&gt; 'simple_job',</w:t>
      </w:r>
    </w:p>
    <w:p w14:paraId="72A7B867" w14:textId="77777777" w:rsidR="004B5DDF" w:rsidRPr="00343E40" w:rsidRDefault="004B5DDF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B5DDF">
        <w:rPr>
          <w:rFonts w:ascii="Times New Roman" w:hAnsi="Times New Roman" w:cs="Times New Roman"/>
          <w:sz w:val="28"/>
          <w:szCs w:val="28"/>
          <w:lang w:val="en-US"/>
        </w:rPr>
        <w:t>attribute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B5DDF">
        <w:rPr>
          <w:rFonts w:ascii="Times New Roman" w:hAnsi="Times New Roman" w:cs="Times New Roman"/>
          <w:sz w:val="28"/>
          <w:szCs w:val="28"/>
          <w:lang w:val="en-US"/>
        </w:rPr>
        <w:t>=&gt; 'repeat_interval'</w:t>
      </w:r>
      <w:r w:rsidR="00343E40" w:rsidRPr="00343E40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14:paraId="275A350A" w14:textId="77777777" w:rsidR="004B5DDF" w:rsidRPr="004B5DDF" w:rsidRDefault="004B5DDF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value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B5DDF">
        <w:rPr>
          <w:rFonts w:ascii="Times New Roman" w:hAnsi="Times New Roman" w:cs="Times New Roman"/>
          <w:sz w:val="28"/>
          <w:szCs w:val="28"/>
          <w:lang w:val="en-US"/>
        </w:rPr>
        <w:t>=&gt; 'FREQ</w:t>
      </w:r>
      <w:r w:rsidR="00B50F1E" w:rsidRPr="00B50F1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B5DDF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50F1E" w:rsidRPr="00B50F1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B5DDF">
        <w:rPr>
          <w:rFonts w:ascii="Times New Roman" w:hAnsi="Times New Roman" w:cs="Times New Roman"/>
          <w:sz w:val="28"/>
          <w:szCs w:val="28"/>
          <w:lang w:val="en-US"/>
        </w:rPr>
        <w:t>YEARLY; BYMONTH</w:t>
      </w:r>
      <w:r w:rsidR="00B50F1E" w:rsidRPr="00B50F1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B5DDF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50F1E" w:rsidRPr="00B50F1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B5DDF">
        <w:rPr>
          <w:rFonts w:ascii="Times New Roman" w:hAnsi="Times New Roman" w:cs="Times New Roman"/>
          <w:sz w:val="28"/>
          <w:szCs w:val="28"/>
          <w:lang w:val="en-US"/>
        </w:rPr>
        <w:t>MAR; BYMONTHDAY</w:t>
      </w:r>
      <w:r w:rsidR="00B50F1E" w:rsidRPr="00B50F1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B5DDF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50F1E" w:rsidRPr="00B50F1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B5DDF">
        <w:rPr>
          <w:rFonts w:ascii="Times New Roman" w:hAnsi="Times New Roman" w:cs="Times New Roman"/>
          <w:sz w:val="28"/>
          <w:szCs w:val="28"/>
          <w:lang w:val="en-US"/>
        </w:rPr>
        <w:t xml:space="preserve">31'); </w:t>
      </w:r>
    </w:p>
    <w:p w14:paraId="4AB19095" w14:textId="77777777" w:rsidR="004B5DDF" w:rsidRPr="004B5DDF" w:rsidRDefault="004B5DDF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B5DDF">
        <w:rPr>
          <w:rFonts w:ascii="Times New Roman" w:hAnsi="Times New Roman" w:cs="Times New Roman"/>
          <w:sz w:val="28"/>
          <w:szCs w:val="28"/>
          <w:lang w:val="en-US"/>
        </w:rPr>
        <w:t>DBMS_SCHEDULER.SET_ATTRIBUTE (</w:t>
      </w:r>
    </w:p>
    <w:p w14:paraId="190476B4" w14:textId="77777777" w:rsidR="004B5DDF" w:rsidRPr="004B5DDF" w:rsidRDefault="00343E40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ame =&gt; 'simple_job',</w:t>
      </w:r>
    </w:p>
    <w:p w14:paraId="5B4A914F" w14:textId="77777777" w:rsidR="004B5DDF" w:rsidRPr="004B5DDF" w:rsidRDefault="004B5DDF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B5DDF">
        <w:rPr>
          <w:rFonts w:ascii="Times New Roman" w:hAnsi="Times New Roman" w:cs="Times New Roman"/>
          <w:sz w:val="28"/>
          <w:szCs w:val="28"/>
          <w:lang w:val="en-US"/>
        </w:rPr>
        <w:t>attr</w:t>
      </w:r>
      <w:r w:rsidR="00343E40">
        <w:rPr>
          <w:rFonts w:ascii="Times New Roman" w:hAnsi="Times New Roman" w:cs="Times New Roman"/>
          <w:sz w:val="28"/>
          <w:szCs w:val="28"/>
          <w:lang w:val="en-US"/>
        </w:rPr>
        <w:t>ibute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343E40">
        <w:rPr>
          <w:rFonts w:ascii="Times New Roman" w:hAnsi="Times New Roman" w:cs="Times New Roman"/>
          <w:sz w:val="28"/>
          <w:szCs w:val="28"/>
          <w:lang w:val="en-US"/>
        </w:rPr>
        <w:t>=&gt; 'STOP_ON_WINDOW_CLOSE',</w:t>
      </w:r>
      <w:r w:rsidR="00B50F1E" w:rsidRPr="00B50F1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B5DDF">
        <w:rPr>
          <w:rFonts w:ascii="Times New Roman" w:hAnsi="Times New Roman" w:cs="Times New Roman"/>
          <w:sz w:val="28"/>
          <w:szCs w:val="28"/>
          <w:lang w:val="en-US"/>
        </w:rPr>
        <w:t>value =&gt; TRUE);</w:t>
      </w:r>
    </w:p>
    <w:p w14:paraId="56B56D32" w14:textId="77777777" w:rsidR="004B5DDF" w:rsidRPr="004B5DDF" w:rsidRDefault="004B5DDF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B5DDF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092B0DC7" w14:textId="77777777" w:rsidR="00B05A8F" w:rsidRDefault="004B5DDF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B5DDF"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14:paraId="53BC5360" w14:textId="77777777" w:rsidR="00B50F1E" w:rsidRPr="00BA738E" w:rsidRDefault="00B50F1E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AD759AC" w14:textId="77777777" w:rsidR="004B5DDF" w:rsidRPr="001A4297" w:rsidRDefault="004B5DDF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A4297">
        <w:rPr>
          <w:rFonts w:ascii="Times New Roman" w:hAnsi="Times New Roman" w:cs="Times New Roman"/>
          <w:sz w:val="28"/>
          <w:szCs w:val="28"/>
          <w:lang w:val="en-US"/>
        </w:rPr>
        <w:t>--</w:t>
      </w:r>
      <w:r>
        <w:rPr>
          <w:rFonts w:ascii="Times New Roman" w:hAnsi="Times New Roman" w:cs="Times New Roman"/>
          <w:sz w:val="28"/>
          <w:szCs w:val="28"/>
        </w:rPr>
        <w:t>включ</w:t>
      </w:r>
      <w:r w:rsidR="00B50F1E">
        <w:rPr>
          <w:rFonts w:ascii="Times New Roman" w:hAnsi="Times New Roman" w:cs="Times New Roman"/>
          <w:sz w:val="28"/>
          <w:szCs w:val="28"/>
        </w:rPr>
        <w:t>ить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ланировщик</w:t>
      </w:r>
    </w:p>
    <w:p w14:paraId="3298067C" w14:textId="77777777" w:rsidR="004B5DDF" w:rsidRPr="00454FDD" w:rsidRDefault="004B5DDF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0D3D8536" w14:textId="77777777" w:rsidR="00DB784C" w:rsidRDefault="00B05A8F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05A8F">
        <w:rPr>
          <w:rFonts w:ascii="Times New Roman" w:hAnsi="Times New Roman" w:cs="Times New Roman"/>
          <w:sz w:val="28"/>
          <w:szCs w:val="28"/>
          <w:lang w:val="en-US"/>
        </w:rPr>
        <w:t>DBMS_SCHEDULER.ENABLE (</w:t>
      </w:r>
      <w:r w:rsidR="004B5DDF">
        <w:rPr>
          <w:rFonts w:ascii="Times New Roman" w:hAnsi="Times New Roman" w:cs="Times New Roman"/>
          <w:color w:val="000000"/>
          <w:sz w:val="28"/>
          <w:szCs w:val="28"/>
          <w:lang w:val="en-US"/>
        </w:rPr>
        <w:t>'simple_job</w:t>
      </w:r>
      <w:r w:rsidR="004B5DDF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en-US" w:eastAsia="ru-RU"/>
        </w:rPr>
        <w:t>'</w:t>
      </w:r>
      <w:r w:rsidRPr="00B05A8F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343E4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C2C2B02" w14:textId="77777777" w:rsidR="00E77596" w:rsidRPr="001A4297" w:rsidRDefault="004B5DDF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1A4297">
        <w:rPr>
          <w:rFonts w:ascii="Times New Roman" w:hAnsi="Times New Roman" w:cs="Times New Roman"/>
          <w:sz w:val="28"/>
          <w:szCs w:val="28"/>
        </w:rPr>
        <w:t>;</w:t>
      </w:r>
    </w:p>
    <w:p w14:paraId="157A9CA8" w14:textId="77777777" w:rsidR="004B5DDF" w:rsidRPr="001A4297" w:rsidRDefault="004B5DDF" w:rsidP="00E9257E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A4297">
        <w:rPr>
          <w:rFonts w:ascii="Times New Roman" w:hAnsi="Times New Roman" w:cs="Times New Roman"/>
          <w:sz w:val="28"/>
          <w:szCs w:val="28"/>
        </w:rPr>
        <w:t>/</w:t>
      </w:r>
    </w:p>
    <w:p w14:paraId="1BD8A3F6" w14:textId="77777777" w:rsidR="004B5DDF" w:rsidRPr="00BA738E" w:rsidRDefault="004B5DDF" w:rsidP="00E9257E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116E06B" w14:textId="77777777" w:rsidR="00DB784C" w:rsidRPr="00DB784C" w:rsidRDefault="00DB784C" w:rsidP="00E9257E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DB784C">
        <w:rPr>
          <w:rFonts w:ascii="Times New Roman" w:hAnsi="Times New Roman" w:cs="Times New Roman"/>
          <w:sz w:val="28"/>
          <w:szCs w:val="28"/>
        </w:rPr>
        <w:t xml:space="preserve">Информацию об уже созданных планировщиках можно просмотреть в таблице </w:t>
      </w:r>
      <w:r w:rsidR="00E77596">
        <w:rPr>
          <w:rFonts w:ascii="Times New Roman" w:hAnsi="Times New Roman" w:cs="Times New Roman"/>
          <w:sz w:val="28"/>
          <w:szCs w:val="28"/>
        </w:rPr>
        <w:t xml:space="preserve">словаря данных </w:t>
      </w:r>
      <w:r w:rsidRPr="00E77596">
        <w:rPr>
          <w:rFonts w:ascii="Times New Roman" w:hAnsi="Times New Roman" w:cs="Times New Roman"/>
          <w:caps/>
          <w:color w:val="000000"/>
          <w:sz w:val="28"/>
          <w:szCs w:val="28"/>
          <w:shd w:val="clear" w:color="auto" w:fill="FFFFFF"/>
        </w:rPr>
        <w:t>user_scheduler_jobs</w:t>
      </w:r>
      <w:r w:rsidR="00E77596">
        <w:rPr>
          <w:rFonts w:ascii="Times New Roman" w:hAnsi="Times New Roman" w:cs="Times New Roman"/>
          <w:caps/>
          <w:color w:val="000000"/>
          <w:sz w:val="28"/>
          <w:szCs w:val="28"/>
          <w:shd w:val="clear" w:color="auto" w:fill="FFFFFF"/>
        </w:rPr>
        <w:t>.</w:t>
      </w:r>
    </w:p>
    <w:p w14:paraId="45AC50B9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Кроме того, 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 xml:space="preserve">DBMS_SCHEDULER позволяет скомпоновать задание из независимых элементов: программы и расписания. </w:t>
      </w:r>
      <w:r w:rsidR="00343E40">
        <w:rPr>
          <w:rFonts w:ascii="Times New Roman" w:hAnsi="Times New Roman" w:cs="Times New Roman"/>
          <w:color w:val="000000"/>
          <w:sz w:val="28"/>
          <w:szCs w:val="28"/>
        </w:rPr>
        <w:t>О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>ба эти элемента самостоятельны</w:t>
      </w:r>
      <w:r w:rsidR="00B50F1E">
        <w:rPr>
          <w:rFonts w:ascii="Times New Roman" w:hAnsi="Times New Roman" w:cs="Times New Roman"/>
          <w:color w:val="000000"/>
          <w:sz w:val="28"/>
          <w:szCs w:val="28"/>
        </w:rPr>
        <w:t xml:space="preserve"> и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 xml:space="preserve"> их можно комбинировать в разных заданиях и изменять, не внося изменений в определения заданий.</w:t>
      </w:r>
    </w:p>
    <w:p w14:paraId="7EA1999A" w14:textId="77777777" w:rsidR="0088625A" w:rsidRPr="001A4297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>ример</w:t>
      </w:r>
      <w:r w:rsidR="0099198C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>создания</w:t>
      </w:r>
      <w:r w:rsidR="0099198C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>программы</w:t>
      </w:r>
      <w:r w:rsidRPr="001A4297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14:paraId="188EA554" w14:textId="77777777" w:rsidR="0088625A" w:rsidRPr="00BA738E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14:paraId="33694F13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6A0B5149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DBMS_SCHEDULER.CREATE_PROGRAM</w:t>
      </w:r>
    </w:p>
    <w:p w14:paraId="4F3A3F00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program_name </w:t>
      </w:r>
      <w:r w:rsidR="009E7F0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&gt; 'simple_program',</w:t>
      </w:r>
    </w:p>
    <w:p w14:paraId="088FC8E8" w14:textId="77777777" w:rsid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prog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ram_type </w:t>
      </w:r>
      <w:r w:rsidR="009E7F0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&gt; 'STORED_PROCEDURE'</w:t>
      </w: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14:paraId="0F1B20F6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program_action</w:t>
      </w:r>
      <w:r w:rsidR="009E7F0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</w:t>
      </w: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&gt; 'updatesal',</w:t>
      </w:r>
    </w:p>
    <w:p w14:paraId="1ECC2515" w14:textId="77777777" w:rsidR="0088625A" w:rsidRPr="001A4297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enabled           </w:t>
      </w:r>
      <w:r w:rsidR="009E7F0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&gt; TRUE</w:t>
      </w:r>
      <w:r w:rsidRPr="001A4297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14:paraId="18B75473" w14:textId="77777777" w:rsidR="0088625A" w:rsidRPr="003C1A4B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5716F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Pr="003C1A4B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4C2F6DA2" w14:textId="77777777" w:rsid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14:paraId="528DBFFC" w14:textId="77777777" w:rsidR="00204768" w:rsidRPr="00BA738E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230B021D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</w:rPr>
        <w:t xml:space="preserve">Список сведений об имеющихся программах для планировщика </w:t>
      </w:r>
      <w:r w:rsidR="00B50F1E">
        <w:rPr>
          <w:rFonts w:ascii="Times New Roman" w:hAnsi="Times New Roman" w:cs="Times New Roman"/>
          <w:color w:val="000000"/>
          <w:sz w:val="28"/>
          <w:szCs w:val="28"/>
        </w:rPr>
        <w:t>указан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 xml:space="preserve"> в таблиц</w:t>
      </w:r>
      <w:r w:rsidR="00204768">
        <w:rPr>
          <w:rFonts w:ascii="Times New Roman" w:hAnsi="Times New Roman" w:cs="Times New Roman"/>
          <w:color w:val="000000"/>
          <w:sz w:val="28"/>
          <w:szCs w:val="28"/>
        </w:rPr>
        <w:t>е</w:t>
      </w:r>
      <w:r w:rsidR="0099198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204768">
        <w:rPr>
          <w:rFonts w:ascii="Times New Roman" w:hAnsi="Times New Roman" w:cs="Times New Roman"/>
          <w:color w:val="000000"/>
          <w:sz w:val="28"/>
          <w:szCs w:val="28"/>
        </w:rPr>
        <w:t xml:space="preserve">словаря 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>USER_SCHEDULER_PROGRAMS.</w:t>
      </w:r>
    </w:p>
    <w:p w14:paraId="785CC4A9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</w:rPr>
        <w:t>Другими значениями параметра PROGRAM_TYPE могут быть 'PLSQL_</w:t>
      </w:r>
      <w:r w:rsidR="007346F0">
        <w:rPr>
          <w:rFonts w:ascii="Times New Roman" w:hAnsi="Times New Roman" w:cs="Times New Roman"/>
          <w:color w:val="000000"/>
          <w:sz w:val="28"/>
          <w:szCs w:val="28"/>
        </w:rPr>
        <w:t>BLOCK' и 'EXECUTABLE'.</w:t>
      </w:r>
    </w:p>
    <w:p w14:paraId="19F17518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</w:rPr>
        <w:lastRenderedPageBreak/>
        <w:t>При наличии у процедуры параметров их количество требуется указать особо:</w:t>
      </w:r>
    </w:p>
    <w:p w14:paraId="5F25CA32" w14:textId="77777777" w:rsidR="0088625A" w:rsidRPr="003933A6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47CACE02" w14:textId="77777777" w:rsidR="007346F0" w:rsidRPr="007346F0" w:rsidRDefault="0099198C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 PROCEDURE salary1 (</w:t>
      </w:r>
      <w:r w:rsidR="007346F0"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deer NUMBER ) AS </w:t>
      </w:r>
    </w:p>
    <w:p w14:paraId="4A4E0781" w14:textId="77777777" w:rsidR="007346F0" w:rsidRPr="007346F0" w:rsidRDefault="007346F0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BEGIN </w:t>
      </w:r>
    </w:p>
    <w:p w14:paraId="2E82C578" w14:textId="77777777" w:rsidR="007346F0" w:rsidRPr="007346F0" w:rsidRDefault="007346F0" w:rsidP="00B50F1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PDATE employees SET salary = salary </w:t>
      </w:r>
      <w:r w:rsidR="00B50F1E">
        <w:rPr>
          <w:rFonts w:ascii="Times New Roman" w:hAnsi="Times New Roman" w:cs="Times New Roman"/>
          <w:color w:val="000000"/>
          <w:sz w:val="28"/>
          <w:szCs w:val="28"/>
          <w:lang w:val="en-US"/>
        </w:rPr>
        <w:t>–</w:t>
      </w:r>
      <w:r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deer; </w:t>
      </w:r>
    </w:p>
    <w:p w14:paraId="69DE4BC2" w14:textId="77777777" w:rsidR="007346F0" w:rsidRPr="007346F0" w:rsidRDefault="007346F0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END;</w:t>
      </w:r>
    </w:p>
    <w:p w14:paraId="100D300A" w14:textId="77777777" w:rsidR="0088625A" w:rsidRDefault="007346F0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/</w:t>
      </w:r>
    </w:p>
    <w:p w14:paraId="64F8ABF3" w14:textId="77777777" w:rsidR="003933A6" w:rsidRPr="0088625A" w:rsidRDefault="003933A6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32E96B96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3FD118F5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DBMS_SCHEDULER.CREATE_PROGRAM</w:t>
      </w:r>
    </w:p>
    <w:p w14:paraId="53B74313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( program_name     =&gt; 'simple_program1'</w:t>
      </w:r>
      <w:r w:rsid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14:paraId="38950219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gram_type        =&gt; 'STORED_PROCEDURE'</w:t>
      </w:r>
      <w:r w:rsid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14:paraId="477E5CE3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gram_action      =&gt; 'salary</w:t>
      </w:r>
      <w:r w:rsid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1</w:t>
      </w: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'</w:t>
      </w:r>
      <w:r w:rsid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14:paraId="55BE4834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nabled      </w:t>
      </w:r>
      <w:r w:rsidR="0099198C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=&gt; FALSE</w:t>
      </w:r>
      <w:r w:rsid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14:paraId="7FE4E7A0" w14:textId="77777777" w:rsidR="0088625A" w:rsidRPr="003C1A4B" w:rsidRDefault="007346F0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number</w:t>
      </w:r>
      <w:r w:rsidRPr="003C1A4B">
        <w:rPr>
          <w:rFonts w:ascii="Times New Roman" w:hAnsi="Times New Roman" w:cs="Times New Roman"/>
          <w:color w:val="000000"/>
          <w:sz w:val="28"/>
          <w:szCs w:val="28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of</w:t>
      </w:r>
      <w:r w:rsidRPr="003C1A4B">
        <w:rPr>
          <w:rFonts w:ascii="Times New Roman" w:hAnsi="Times New Roman" w:cs="Times New Roman"/>
          <w:color w:val="000000"/>
          <w:sz w:val="28"/>
          <w:szCs w:val="28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rguments</w:t>
      </w:r>
      <w:r w:rsidRPr="003C1A4B">
        <w:rPr>
          <w:rFonts w:ascii="Times New Roman" w:hAnsi="Times New Roman" w:cs="Times New Roman"/>
          <w:color w:val="000000"/>
          <w:sz w:val="28"/>
          <w:szCs w:val="28"/>
        </w:rPr>
        <w:t xml:space="preserve"> =&gt; 1</w:t>
      </w:r>
      <w:r w:rsidR="0088625A" w:rsidRPr="003C1A4B">
        <w:rPr>
          <w:rFonts w:ascii="Times New Roman" w:hAnsi="Times New Roman" w:cs="Times New Roman"/>
          <w:color w:val="000000"/>
          <w:sz w:val="28"/>
          <w:szCs w:val="28"/>
        </w:rPr>
        <w:t>);</w:t>
      </w:r>
    </w:p>
    <w:p w14:paraId="0B96E52E" w14:textId="77777777" w:rsidR="0088625A" w:rsidRPr="001A4297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Pr="001A4297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36E2D986" w14:textId="77777777" w:rsidR="0088625A" w:rsidRPr="001A4297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A4297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14:paraId="37BFABEB" w14:textId="77777777" w:rsidR="0088625A" w:rsidRPr="003933A6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4F331FBA" w14:textId="77777777" w:rsidR="0088625A" w:rsidRPr="0088625A" w:rsidRDefault="00343E40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еобходимо обратить</w:t>
      </w:r>
      <w:r w:rsidR="0088625A" w:rsidRPr="0088625A">
        <w:rPr>
          <w:rFonts w:ascii="Times New Roman" w:hAnsi="Times New Roman" w:cs="Times New Roman"/>
          <w:color w:val="000000"/>
          <w:sz w:val="28"/>
          <w:szCs w:val="28"/>
        </w:rPr>
        <w:t xml:space="preserve"> внимание, что программа с</w:t>
      </w:r>
      <w:r w:rsidR="00204768">
        <w:rPr>
          <w:rFonts w:ascii="Times New Roman" w:hAnsi="Times New Roman" w:cs="Times New Roman"/>
          <w:color w:val="000000"/>
          <w:sz w:val="28"/>
          <w:szCs w:val="28"/>
        </w:rPr>
        <w:t>оздана «отключенной»</w:t>
      </w:r>
      <w:r w:rsidR="0088625A" w:rsidRPr="0088625A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204768">
        <w:rPr>
          <w:rFonts w:ascii="Times New Roman" w:hAnsi="Times New Roman" w:cs="Times New Roman"/>
          <w:color w:val="000000"/>
          <w:sz w:val="28"/>
          <w:szCs w:val="28"/>
        </w:rPr>
        <w:t xml:space="preserve">потому </w:t>
      </w:r>
      <w:r w:rsidR="0088625A" w:rsidRPr="0088625A">
        <w:rPr>
          <w:rFonts w:ascii="Times New Roman" w:hAnsi="Times New Roman" w:cs="Times New Roman"/>
          <w:color w:val="000000"/>
          <w:sz w:val="28"/>
          <w:szCs w:val="28"/>
        </w:rPr>
        <w:t>что указать фактические значения параметр</w:t>
      </w:r>
      <w:r w:rsidR="00204768">
        <w:rPr>
          <w:rFonts w:ascii="Times New Roman" w:hAnsi="Times New Roman" w:cs="Times New Roman"/>
          <w:color w:val="000000"/>
          <w:sz w:val="28"/>
          <w:szCs w:val="28"/>
        </w:rPr>
        <w:t>ов во</w:t>
      </w:r>
      <w:r w:rsidR="0099198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204768">
        <w:rPr>
          <w:rFonts w:ascii="Times New Roman" w:hAnsi="Times New Roman" w:cs="Times New Roman"/>
          <w:color w:val="000000"/>
          <w:sz w:val="28"/>
          <w:szCs w:val="28"/>
        </w:rPr>
        <w:t>«</w:t>
      </w:r>
      <w:r w:rsidR="00204768" w:rsidRPr="0088625A">
        <w:rPr>
          <w:rFonts w:ascii="Times New Roman" w:hAnsi="Times New Roman" w:cs="Times New Roman"/>
          <w:color w:val="000000"/>
          <w:sz w:val="28"/>
          <w:szCs w:val="28"/>
        </w:rPr>
        <w:t>включенно</w:t>
      </w:r>
      <w:r w:rsidR="00204768">
        <w:rPr>
          <w:rFonts w:ascii="Times New Roman" w:hAnsi="Times New Roman" w:cs="Times New Roman"/>
          <w:color w:val="000000"/>
          <w:sz w:val="28"/>
          <w:szCs w:val="28"/>
        </w:rPr>
        <w:t>й»</w:t>
      </w:r>
      <w:r w:rsidR="0099198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88625A" w:rsidRPr="0088625A">
        <w:rPr>
          <w:rFonts w:ascii="Times New Roman" w:hAnsi="Times New Roman" w:cs="Times New Roman"/>
          <w:color w:val="000000"/>
          <w:sz w:val="28"/>
          <w:szCs w:val="28"/>
        </w:rPr>
        <w:t xml:space="preserve">программе нельзя, так что </w:t>
      </w:r>
      <w:r w:rsidR="007346F0">
        <w:rPr>
          <w:rFonts w:ascii="Times New Roman" w:hAnsi="Times New Roman" w:cs="Times New Roman"/>
          <w:color w:val="000000"/>
          <w:sz w:val="28"/>
          <w:szCs w:val="28"/>
        </w:rPr>
        <w:t xml:space="preserve">в дальнейшем </w:t>
      </w:r>
      <w:r w:rsidR="0088625A" w:rsidRPr="0088625A">
        <w:rPr>
          <w:rFonts w:ascii="Times New Roman" w:hAnsi="Times New Roman" w:cs="Times New Roman"/>
          <w:color w:val="000000"/>
          <w:sz w:val="28"/>
          <w:szCs w:val="28"/>
        </w:rPr>
        <w:t>последовательность действий будет следующая:</w:t>
      </w:r>
    </w:p>
    <w:p w14:paraId="7754F5BD" w14:textId="77777777" w:rsidR="0088625A" w:rsidRPr="003933A6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11644554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4EC4701F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DBMS_SCHEDULER.DEFINE_PROGRAM_ARGUMENT</w:t>
      </w:r>
    </w:p>
    <w:p w14:paraId="610E2F79" w14:textId="77777777" w:rsidR="0088625A" w:rsidRPr="007346F0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( program_name      =&gt; 'simple_program1'</w:t>
      </w:r>
      <w:r w:rsidR="007346F0"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14:paraId="78402978" w14:textId="77777777" w:rsidR="0088625A" w:rsidRPr="007346F0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rgument_position =&gt; 1</w:t>
      </w:r>
      <w:r w:rsidR="007346F0"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14:paraId="5083CBBE" w14:textId="77777777" w:rsidR="0088625A" w:rsidRPr="007346F0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rgument_name     =&gt; 'DELTA'</w:t>
      </w:r>
      <w:r w:rsidR="007346F0"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14:paraId="6B2C0845" w14:textId="77777777" w:rsidR="0088625A" w:rsidRPr="007346F0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rgument_type </w:t>
      </w:r>
      <w:r w:rsidR="0099198C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=&gt; 'NUMBER'</w:t>
      </w:r>
      <w:r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14:paraId="13462D84" w14:textId="77777777" w:rsidR="0088625A" w:rsidRPr="007346F0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END;</w:t>
      </w:r>
    </w:p>
    <w:p w14:paraId="064CCA8B" w14:textId="77777777" w:rsid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/</w:t>
      </w:r>
    </w:p>
    <w:p w14:paraId="4B02E2B4" w14:textId="77777777" w:rsidR="007346F0" w:rsidRPr="003933A6" w:rsidRDefault="007346F0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14:paraId="48BFF3AC" w14:textId="77777777" w:rsidR="007346F0" w:rsidRPr="007346F0" w:rsidRDefault="007346F0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06F3F6FD" w14:textId="77777777" w:rsid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DBMS_SCHED</w:t>
      </w:r>
      <w:r w:rsidR="00204768">
        <w:rPr>
          <w:rFonts w:ascii="Times New Roman" w:hAnsi="Times New Roman" w:cs="Times New Roman"/>
          <w:color w:val="000000"/>
          <w:sz w:val="28"/>
          <w:szCs w:val="28"/>
          <w:lang w:val="en-US"/>
        </w:rPr>
        <w:t>ULER.ENABLE (</w:t>
      </w:r>
      <w:r w:rsid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'simple_program1'</w:t>
      </w: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  <w:r w:rsid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5856F1CB" w14:textId="77777777" w:rsidR="007346F0" w:rsidRPr="007346F0" w:rsidRDefault="007346F0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END;</w:t>
      </w:r>
    </w:p>
    <w:p w14:paraId="1A86E731" w14:textId="77777777" w:rsidR="0088625A" w:rsidRPr="003933A6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14:paraId="44601299" w14:textId="77777777" w:rsidR="0088625A" w:rsidRPr="001A4297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</w:rPr>
        <w:t>Пример</w:t>
      </w:r>
      <w:r w:rsidR="0099198C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>создания</w:t>
      </w:r>
      <w:r w:rsidR="0099198C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>расписания</w:t>
      </w:r>
      <w:r w:rsidRPr="001A4297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14:paraId="34B66295" w14:textId="77777777" w:rsidR="0088625A" w:rsidRPr="003933A6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14:paraId="53F0B04A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53A7EFA2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DBMS_SCHEDULER.CREATE_SCHEDULE</w:t>
      </w:r>
    </w:p>
    <w:p w14:paraId="6CA0F124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(schedule_name</w:t>
      </w:r>
      <w:r w:rsidR="009E7F0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&gt; 'simple_schedule'</w:t>
      </w:r>
      <w:r w:rsid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14:paraId="754FE35E" w14:textId="77777777" w:rsidR="0088625A" w:rsidRPr="0088625A" w:rsidRDefault="00611725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tart_date</w:t>
      </w:r>
      <w:r w:rsidR="009E7F0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88625A"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=&gt; SYSTIMESTAMP</w:t>
      </w:r>
      <w:r w:rsid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14:paraId="14D27F91" w14:textId="77777777" w:rsidR="0088625A" w:rsidRPr="00611725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</w:pPr>
      <w:r w:rsidRPr="00611725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repeat_interval</w:t>
      </w:r>
      <w:r w:rsidR="009E7F03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 xml:space="preserve">  </w:t>
      </w:r>
      <w:r w:rsidRPr="00611725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=&gt; 'FREQ=WEEKLY; BYDAY=MON, TUE, WED, THU, FRI'</w:t>
      </w:r>
      <w:r w:rsidR="007346F0" w:rsidRPr="00611725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,</w:t>
      </w:r>
    </w:p>
    <w:p w14:paraId="6A749F3C" w14:textId="77777777" w:rsidR="0088625A" w:rsidRPr="007346F0" w:rsidRDefault="00611725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>end_date</w:t>
      </w:r>
      <w:r w:rsidR="009E7F0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88625A"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=&gt; SYSTIMESTAMP + INTERVAL '1' MONTH</w:t>
      </w:r>
      <w:r w:rsidR="0088625A"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14:paraId="170DBE88" w14:textId="77777777"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</w:rPr>
        <w:t>END;</w:t>
      </w:r>
    </w:p>
    <w:p w14:paraId="055312F2" w14:textId="77777777" w:rsid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14:paraId="5F0A6F7B" w14:textId="77777777" w:rsidR="00204768" w:rsidRPr="003933A6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2E63A9E9" w14:textId="77777777" w:rsidR="00204768" w:rsidRPr="00677371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</w:rPr>
        <w:t xml:space="preserve">Список сведений об имеющихся расписаниях для планировщика </w:t>
      </w:r>
      <w:r w:rsidR="00B50F1E">
        <w:rPr>
          <w:rFonts w:ascii="Times New Roman" w:hAnsi="Times New Roman" w:cs="Times New Roman"/>
          <w:color w:val="000000"/>
          <w:sz w:val="28"/>
          <w:szCs w:val="28"/>
        </w:rPr>
        <w:t>находится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 xml:space="preserve"> в таблиц</w:t>
      </w:r>
      <w:r>
        <w:rPr>
          <w:rFonts w:ascii="Times New Roman" w:hAnsi="Times New Roman" w:cs="Times New Roman"/>
          <w:color w:val="000000"/>
          <w:sz w:val="28"/>
          <w:szCs w:val="28"/>
        </w:rPr>
        <w:t>е</w:t>
      </w:r>
      <w:r w:rsidR="0099198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словаря 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>USER_SCHEDULER_SCHEDULES.</w:t>
      </w:r>
    </w:p>
    <w:p w14:paraId="407A1C85" w14:textId="77777777" w:rsidR="00204768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</w:rPr>
        <w:t xml:space="preserve">В общем случае </w:t>
      </w:r>
      <w:r w:rsidR="007346F0">
        <w:rPr>
          <w:rFonts w:ascii="Times New Roman" w:hAnsi="Times New Roman" w:cs="Times New Roman"/>
          <w:color w:val="000000"/>
          <w:sz w:val="28"/>
          <w:szCs w:val="28"/>
        </w:rPr>
        <w:t>синтаксис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 xml:space="preserve"> указания графика для расписания (параметр REPEAT_INTERVAL) допускает ссылаться на ранее созданн</w:t>
      </w:r>
      <w:r w:rsidR="00204768">
        <w:rPr>
          <w:rFonts w:ascii="Times New Roman" w:hAnsi="Times New Roman" w:cs="Times New Roman"/>
          <w:color w:val="000000"/>
          <w:sz w:val="28"/>
          <w:szCs w:val="28"/>
        </w:rPr>
        <w:t>ые таким же образом расписания.</w:t>
      </w:r>
    </w:p>
    <w:p w14:paraId="27A50218" w14:textId="77777777" w:rsidR="00204768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04768">
        <w:rPr>
          <w:rFonts w:ascii="Times New Roman" w:hAnsi="Times New Roman" w:cs="Times New Roman"/>
          <w:color w:val="000000"/>
          <w:sz w:val="28"/>
          <w:szCs w:val="28"/>
        </w:rPr>
        <w:t xml:space="preserve">Из самостоятельно существующих программы и расписания можно составить </w:t>
      </w:r>
      <w:r w:rsidR="0099198C">
        <w:rPr>
          <w:rFonts w:ascii="Times New Roman" w:hAnsi="Times New Roman" w:cs="Times New Roman"/>
          <w:color w:val="000000"/>
          <w:sz w:val="28"/>
          <w:szCs w:val="28"/>
        </w:rPr>
        <w:t>скомпонованное</w:t>
      </w:r>
      <w:r w:rsidR="00343E4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204768">
        <w:rPr>
          <w:rFonts w:ascii="Times New Roman" w:hAnsi="Times New Roman" w:cs="Times New Roman"/>
          <w:color w:val="000000"/>
          <w:sz w:val="28"/>
          <w:szCs w:val="28"/>
        </w:rPr>
        <w:t>задание</w:t>
      </w:r>
      <w:r>
        <w:rPr>
          <w:rFonts w:ascii="Times New Roman" w:hAnsi="Times New Roman" w:cs="Times New Roman"/>
          <w:color w:val="000000"/>
          <w:sz w:val="28"/>
          <w:szCs w:val="28"/>
        </w:rPr>
        <w:t>, например</w:t>
      </w:r>
      <w:r w:rsidRPr="00204768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004E1C27" w14:textId="77777777" w:rsidR="00204768" w:rsidRPr="003933A6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4F9AB7F1" w14:textId="77777777" w:rsidR="00204768" w:rsidRPr="00204768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204768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14:paraId="7D8F8618" w14:textId="77777777" w:rsidR="00204768" w:rsidRPr="00204768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204768">
        <w:rPr>
          <w:rFonts w:ascii="Times New Roman" w:hAnsi="Times New Roman" w:cs="Times New Roman"/>
          <w:color w:val="000000"/>
          <w:sz w:val="28"/>
          <w:szCs w:val="28"/>
          <w:lang w:val="en-US"/>
        </w:rPr>
        <w:t>DBMS_SCHEDULER.CREATE_JOB ( job_name =&gt; 'compound_job',</w:t>
      </w:r>
    </w:p>
    <w:p w14:paraId="06184461" w14:textId="77777777" w:rsidR="00204768" w:rsidRPr="00204768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204768">
        <w:rPr>
          <w:rFonts w:ascii="Times New Roman" w:hAnsi="Times New Roman" w:cs="Times New Roman"/>
          <w:color w:val="000000"/>
          <w:sz w:val="28"/>
          <w:szCs w:val="28"/>
          <w:lang w:val="en-US"/>
        </w:rPr>
        <w:t>program_name  =&gt; 'simple_program',</w:t>
      </w:r>
    </w:p>
    <w:p w14:paraId="6C03E1E0" w14:textId="77777777" w:rsidR="00204768" w:rsidRPr="00204768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204768">
        <w:rPr>
          <w:rFonts w:ascii="Times New Roman" w:hAnsi="Times New Roman" w:cs="Times New Roman"/>
          <w:color w:val="000000"/>
          <w:sz w:val="28"/>
          <w:szCs w:val="28"/>
          <w:lang w:val="en-US"/>
        </w:rPr>
        <w:t>schedule_name =&gt; 'simple_schedule',</w:t>
      </w:r>
    </w:p>
    <w:p w14:paraId="6BFD47C2" w14:textId="77777777" w:rsidR="00204768" w:rsidRPr="001A4297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04768">
        <w:rPr>
          <w:rFonts w:ascii="Times New Roman" w:hAnsi="Times New Roman" w:cs="Times New Roman"/>
          <w:color w:val="000000"/>
          <w:sz w:val="28"/>
          <w:szCs w:val="28"/>
          <w:lang w:val="en-US"/>
        </w:rPr>
        <w:t>enabled</w:t>
      </w:r>
      <w:r w:rsidRPr="001A4297">
        <w:rPr>
          <w:rFonts w:ascii="Times New Roman" w:hAnsi="Times New Roman" w:cs="Times New Roman"/>
          <w:color w:val="000000"/>
          <w:sz w:val="28"/>
          <w:szCs w:val="28"/>
        </w:rPr>
        <w:t xml:space="preserve"> =&gt;</w:t>
      </w:r>
      <w:r w:rsidRPr="00204768">
        <w:rPr>
          <w:rFonts w:ascii="Times New Roman" w:hAnsi="Times New Roman" w:cs="Times New Roman"/>
          <w:color w:val="000000"/>
          <w:sz w:val="28"/>
          <w:szCs w:val="28"/>
          <w:lang w:val="en-US"/>
        </w:rPr>
        <w:t>TRUE</w:t>
      </w:r>
      <w:r w:rsidRPr="001A4297">
        <w:rPr>
          <w:rFonts w:ascii="Times New Roman" w:hAnsi="Times New Roman" w:cs="Times New Roman"/>
          <w:color w:val="000000"/>
          <w:sz w:val="28"/>
          <w:szCs w:val="28"/>
        </w:rPr>
        <w:t>);</w:t>
      </w:r>
    </w:p>
    <w:p w14:paraId="6EB6C134" w14:textId="77777777" w:rsidR="00204768" w:rsidRPr="001A4297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04768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Pr="001A4297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14:paraId="741EDF19" w14:textId="77777777" w:rsidR="00204768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04768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14:paraId="5F61C1FC" w14:textId="77777777" w:rsidR="00B95F09" w:rsidRDefault="00B95F09" w:rsidP="00B95F09">
      <w:pPr>
        <w:pStyle w:val="2"/>
        <w:ind w:firstLine="567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Задание</w:t>
      </w:r>
      <w:r w:rsidR="0099198C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к</w:t>
      </w:r>
      <w:r w:rsidR="0099198C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лабораторной</w:t>
      </w:r>
      <w:r w:rsidR="0099198C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работе</w:t>
      </w:r>
    </w:p>
    <w:p w14:paraId="445BBCC9" w14:textId="77777777" w:rsidR="003933A6" w:rsidRPr="003933A6" w:rsidRDefault="003933A6" w:rsidP="003933A6">
      <w:pPr>
        <w:rPr>
          <w:rFonts w:ascii="Times New Roman" w:hAnsi="Times New Roman" w:cs="Times New Roman"/>
          <w:sz w:val="16"/>
          <w:szCs w:val="16"/>
        </w:rPr>
      </w:pPr>
    </w:p>
    <w:p w14:paraId="0E663580" w14:textId="77777777" w:rsidR="00B95F09" w:rsidRPr="00976024" w:rsidRDefault="00B95F09" w:rsidP="003933A6">
      <w:pPr>
        <w:pStyle w:val="a3"/>
        <w:widowControl w:val="0"/>
        <w:numPr>
          <w:ilvl w:val="3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right="5" w:firstLine="567"/>
        <w:jc w:val="both"/>
        <w:rPr>
          <w:rFonts w:ascii="Times New Roman" w:hAnsi="Times New Roman" w:cs="Times New Roman"/>
          <w:sz w:val="28"/>
          <w:szCs w:val="28"/>
          <w:highlight w:val="red"/>
        </w:rPr>
      </w:pPr>
      <w:r w:rsidRPr="00976024">
        <w:rPr>
          <w:rFonts w:ascii="Times New Roman" w:hAnsi="Times New Roman" w:cs="Times New Roman"/>
          <w:sz w:val="28"/>
          <w:szCs w:val="28"/>
          <w:highlight w:val="red"/>
        </w:rPr>
        <w:t xml:space="preserve">Написать </w:t>
      </w:r>
      <w:r w:rsidRPr="00976024">
        <w:rPr>
          <w:rFonts w:ascii="Times New Roman" w:hAnsi="Times New Roman" w:cs="Times New Roman"/>
          <w:sz w:val="28"/>
          <w:szCs w:val="28"/>
          <w:highlight w:val="red"/>
          <w:lang w:val="en-US"/>
        </w:rPr>
        <w:t>DML</w:t>
      </w:r>
      <w:r w:rsidR="00B50F1E" w:rsidRPr="00976024">
        <w:rPr>
          <w:rFonts w:ascii="Times New Roman" w:hAnsi="Times New Roman" w:cs="Times New Roman"/>
          <w:sz w:val="28"/>
          <w:szCs w:val="28"/>
          <w:highlight w:val="red"/>
        </w:rPr>
        <w:t>-</w:t>
      </w:r>
      <w:r w:rsidRPr="00976024">
        <w:rPr>
          <w:rFonts w:ascii="Times New Roman" w:hAnsi="Times New Roman" w:cs="Times New Roman"/>
          <w:sz w:val="28"/>
          <w:szCs w:val="28"/>
          <w:highlight w:val="red"/>
        </w:rPr>
        <w:t>триггер, регистрирующий изменение данных (вставку, обновление, удаление) в одной из таблиц БД. Во вспомогательную таблицу</w:t>
      </w:r>
      <w:r w:rsidR="00B50F1E" w:rsidRPr="00976024">
        <w:rPr>
          <w:rFonts w:ascii="Times New Roman" w:hAnsi="Times New Roman" w:cs="Times New Roman"/>
          <w:sz w:val="28"/>
          <w:szCs w:val="28"/>
          <w:highlight w:val="red"/>
        </w:rPr>
        <w:t xml:space="preserve"> </w:t>
      </w:r>
      <w:r w:rsidRPr="00976024">
        <w:rPr>
          <w:rFonts w:ascii="Times New Roman" w:hAnsi="Times New Roman" w:cs="Times New Roman"/>
          <w:sz w:val="28"/>
          <w:szCs w:val="28"/>
          <w:highlight w:val="red"/>
          <w:lang w:val="en-US"/>
        </w:rPr>
        <w:t>LOG</w:t>
      </w:r>
      <w:r w:rsidRPr="00976024">
        <w:rPr>
          <w:rFonts w:ascii="Times New Roman" w:hAnsi="Times New Roman" w:cs="Times New Roman"/>
          <w:sz w:val="28"/>
          <w:szCs w:val="28"/>
          <w:highlight w:val="red"/>
        </w:rPr>
        <w:t>1 записывать</w:t>
      </w:r>
      <w:r w:rsidR="00BA738E" w:rsidRPr="00976024">
        <w:rPr>
          <w:rFonts w:ascii="Times New Roman" w:hAnsi="Times New Roman" w:cs="Times New Roman"/>
          <w:sz w:val="28"/>
          <w:szCs w:val="28"/>
          <w:highlight w:val="red"/>
        </w:rPr>
        <w:t>,</w:t>
      </w:r>
      <w:r w:rsidRPr="00976024">
        <w:rPr>
          <w:rFonts w:ascii="Times New Roman" w:hAnsi="Times New Roman" w:cs="Times New Roman"/>
          <w:sz w:val="28"/>
          <w:szCs w:val="28"/>
          <w:highlight w:val="red"/>
        </w:rPr>
        <w:t xml:space="preserve"> кто, когда (дата и время) </w:t>
      </w:r>
      <w:r w:rsidRPr="00976024">
        <w:rPr>
          <w:rFonts w:ascii="Times New Roman" w:hAnsi="Times New Roman" w:cs="Times New Roman"/>
          <w:sz w:val="28"/>
          <w:szCs w:val="28"/>
          <w:highlight w:val="red"/>
          <w:lang w:val="be-BY"/>
        </w:rPr>
        <w:t xml:space="preserve">и какое именно изменение произвел, для одного из столбцов сохранять </w:t>
      </w:r>
      <w:r w:rsidRPr="00976024">
        <w:rPr>
          <w:rFonts w:ascii="Times New Roman" w:hAnsi="Times New Roman" w:cs="Times New Roman"/>
          <w:sz w:val="28"/>
          <w:szCs w:val="28"/>
          <w:highlight w:val="red"/>
        </w:rPr>
        <w:t>старые и новые значения.</w:t>
      </w:r>
    </w:p>
    <w:p w14:paraId="021F381C" w14:textId="77777777" w:rsidR="00B95F09" w:rsidRPr="00976024" w:rsidRDefault="00B95F09" w:rsidP="003933A6">
      <w:pPr>
        <w:pStyle w:val="a3"/>
        <w:widowControl w:val="0"/>
        <w:numPr>
          <w:ilvl w:val="3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right="5" w:firstLine="567"/>
        <w:jc w:val="both"/>
        <w:rPr>
          <w:rFonts w:ascii="Times New Roman" w:hAnsi="Times New Roman" w:cs="Times New Roman"/>
          <w:sz w:val="28"/>
          <w:szCs w:val="28"/>
          <w:highlight w:val="red"/>
        </w:rPr>
      </w:pPr>
      <w:r w:rsidRPr="00976024">
        <w:rPr>
          <w:rFonts w:ascii="Times New Roman" w:hAnsi="Times New Roman" w:cs="Times New Roman"/>
          <w:sz w:val="28"/>
          <w:szCs w:val="28"/>
          <w:highlight w:val="red"/>
        </w:rPr>
        <w:t xml:space="preserve">Написать </w:t>
      </w:r>
      <w:r w:rsidRPr="00976024">
        <w:rPr>
          <w:rFonts w:ascii="Times New Roman" w:hAnsi="Times New Roman" w:cs="Times New Roman"/>
          <w:sz w:val="28"/>
          <w:szCs w:val="28"/>
          <w:highlight w:val="red"/>
          <w:lang w:val="en-US"/>
        </w:rPr>
        <w:t>DDL</w:t>
      </w:r>
      <w:r w:rsidR="00B50F1E" w:rsidRPr="00976024">
        <w:rPr>
          <w:rFonts w:ascii="Times New Roman" w:hAnsi="Times New Roman" w:cs="Times New Roman"/>
          <w:sz w:val="28"/>
          <w:szCs w:val="28"/>
          <w:highlight w:val="red"/>
        </w:rPr>
        <w:t>-</w:t>
      </w:r>
      <w:r w:rsidRPr="00976024">
        <w:rPr>
          <w:rFonts w:ascii="Times New Roman" w:hAnsi="Times New Roman" w:cs="Times New Roman"/>
          <w:sz w:val="28"/>
          <w:szCs w:val="28"/>
          <w:highlight w:val="red"/>
        </w:rPr>
        <w:t>триггер, протоколирующий действия пользователе</w:t>
      </w:r>
      <w:r w:rsidRPr="00976024">
        <w:rPr>
          <w:rFonts w:ascii="Times New Roman" w:hAnsi="Times New Roman" w:cs="Times New Roman"/>
          <w:sz w:val="28"/>
          <w:szCs w:val="28"/>
          <w:highlight w:val="red"/>
          <w:lang w:val="be-BY"/>
        </w:rPr>
        <w:t>й</w:t>
      </w:r>
      <w:r w:rsidRPr="00976024">
        <w:rPr>
          <w:rFonts w:ascii="Times New Roman" w:hAnsi="Times New Roman" w:cs="Times New Roman"/>
          <w:sz w:val="28"/>
          <w:szCs w:val="28"/>
          <w:highlight w:val="red"/>
        </w:rPr>
        <w:t xml:space="preserve"> по созданию, изменению и удалению таблиц</w:t>
      </w:r>
      <w:r w:rsidRPr="00976024">
        <w:rPr>
          <w:rFonts w:ascii="Times New Roman" w:hAnsi="Times New Roman" w:cs="Times New Roman"/>
          <w:sz w:val="28"/>
          <w:szCs w:val="28"/>
          <w:highlight w:val="red"/>
          <w:lang w:val="be-BY"/>
        </w:rPr>
        <w:t xml:space="preserve"> в схеме</w:t>
      </w:r>
      <w:r w:rsidRPr="00976024">
        <w:rPr>
          <w:rFonts w:ascii="Times New Roman" w:hAnsi="Times New Roman" w:cs="Times New Roman"/>
          <w:sz w:val="28"/>
          <w:szCs w:val="28"/>
          <w:highlight w:val="red"/>
        </w:rPr>
        <w:t xml:space="preserve"> во вспомогательную таблицу</w:t>
      </w:r>
      <w:r w:rsidR="00B50F1E" w:rsidRPr="00976024">
        <w:rPr>
          <w:rFonts w:ascii="Times New Roman" w:hAnsi="Times New Roman" w:cs="Times New Roman"/>
          <w:sz w:val="28"/>
          <w:szCs w:val="28"/>
          <w:highlight w:val="red"/>
        </w:rPr>
        <w:t xml:space="preserve"> </w:t>
      </w:r>
      <w:r w:rsidRPr="00976024">
        <w:rPr>
          <w:rFonts w:ascii="Times New Roman" w:hAnsi="Times New Roman" w:cs="Times New Roman"/>
          <w:sz w:val="28"/>
          <w:szCs w:val="28"/>
          <w:highlight w:val="red"/>
          <w:lang w:val="en-US"/>
        </w:rPr>
        <w:t>LOG</w:t>
      </w:r>
      <w:r w:rsidRPr="00976024">
        <w:rPr>
          <w:rFonts w:ascii="Times New Roman" w:hAnsi="Times New Roman" w:cs="Times New Roman"/>
          <w:sz w:val="28"/>
          <w:szCs w:val="28"/>
          <w:highlight w:val="red"/>
        </w:rPr>
        <w:t>2</w:t>
      </w:r>
      <w:r w:rsidRPr="00976024">
        <w:rPr>
          <w:rFonts w:ascii="Times New Roman" w:hAnsi="Times New Roman" w:cs="Times New Roman"/>
          <w:sz w:val="28"/>
          <w:szCs w:val="28"/>
          <w:highlight w:val="red"/>
          <w:lang w:val="be-BY"/>
        </w:rPr>
        <w:t xml:space="preserve"> в определенное время и запрещающий эти действия</w:t>
      </w:r>
      <w:r w:rsidR="00B50F1E" w:rsidRPr="00976024">
        <w:rPr>
          <w:rFonts w:ascii="Times New Roman" w:hAnsi="Times New Roman" w:cs="Times New Roman"/>
          <w:sz w:val="28"/>
          <w:szCs w:val="28"/>
          <w:highlight w:val="red"/>
          <w:lang w:val="be-BY"/>
        </w:rPr>
        <w:t xml:space="preserve"> </w:t>
      </w:r>
      <w:r w:rsidRPr="00976024">
        <w:rPr>
          <w:rFonts w:ascii="Times New Roman" w:hAnsi="Times New Roman" w:cs="Times New Roman"/>
          <w:sz w:val="28"/>
          <w:szCs w:val="28"/>
          <w:highlight w:val="red"/>
          <w:lang w:val="be-BY"/>
        </w:rPr>
        <w:t>в другое время.</w:t>
      </w:r>
    </w:p>
    <w:p w14:paraId="02B83E07" w14:textId="77777777" w:rsidR="00B95F09" w:rsidRPr="00976024" w:rsidRDefault="00B95F09" w:rsidP="003933A6">
      <w:pPr>
        <w:pStyle w:val="a3"/>
        <w:widowControl w:val="0"/>
        <w:numPr>
          <w:ilvl w:val="3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right="5" w:firstLine="567"/>
        <w:jc w:val="both"/>
        <w:rPr>
          <w:rFonts w:ascii="Times New Roman" w:hAnsi="Times New Roman" w:cs="Times New Roman"/>
          <w:sz w:val="28"/>
          <w:szCs w:val="28"/>
          <w:highlight w:val="red"/>
        </w:rPr>
      </w:pPr>
      <w:r w:rsidRPr="00976024">
        <w:rPr>
          <w:rFonts w:ascii="Times New Roman" w:hAnsi="Times New Roman" w:cs="Times New Roman"/>
          <w:sz w:val="28"/>
          <w:szCs w:val="28"/>
          <w:highlight w:val="red"/>
          <w:lang w:val="be-BY"/>
        </w:rPr>
        <w:t>На</w:t>
      </w:r>
      <w:r w:rsidRPr="00976024">
        <w:rPr>
          <w:rFonts w:ascii="Times New Roman" w:hAnsi="Times New Roman" w:cs="Times New Roman"/>
          <w:sz w:val="28"/>
          <w:szCs w:val="28"/>
          <w:highlight w:val="red"/>
        </w:rPr>
        <w:t>писать системный триггер</w:t>
      </w:r>
      <w:r w:rsidR="00B50F1E" w:rsidRPr="00976024">
        <w:rPr>
          <w:rFonts w:ascii="Times New Roman" w:hAnsi="Times New Roman" w:cs="Times New Roman"/>
          <w:sz w:val="28"/>
          <w:szCs w:val="28"/>
          <w:highlight w:val="red"/>
        </w:rPr>
        <w:t>,</w:t>
      </w:r>
      <w:r w:rsidRPr="00976024">
        <w:rPr>
          <w:rFonts w:ascii="Times New Roman" w:hAnsi="Times New Roman" w:cs="Times New Roman"/>
          <w:sz w:val="28"/>
          <w:szCs w:val="28"/>
          <w:highlight w:val="red"/>
        </w:rPr>
        <w:t xml:space="preserve"> добавляющий запись во вспомогательную таблицу </w:t>
      </w:r>
      <w:r w:rsidRPr="00976024">
        <w:rPr>
          <w:rFonts w:ascii="Times New Roman" w:hAnsi="Times New Roman" w:cs="Times New Roman"/>
          <w:sz w:val="28"/>
          <w:szCs w:val="28"/>
          <w:highlight w:val="red"/>
          <w:lang w:val="en-US"/>
        </w:rPr>
        <w:t>LOG</w:t>
      </w:r>
      <w:r w:rsidRPr="00976024">
        <w:rPr>
          <w:rFonts w:ascii="Times New Roman" w:hAnsi="Times New Roman" w:cs="Times New Roman"/>
          <w:sz w:val="28"/>
          <w:szCs w:val="28"/>
          <w:highlight w:val="red"/>
        </w:rPr>
        <w:t>3, когда пользователь подключается или отключается. В таблицу логов записывается имя пользователя (USER), тип активности (LOGON</w:t>
      </w:r>
      <w:r w:rsidR="0099198C" w:rsidRPr="00976024">
        <w:rPr>
          <w:rFonts w:ascii="Times New Roman" w:hAnsi="Times New Roman" w:cs="Times New Roman"/>
          <w:sz w:val="28"/>
          <w:szCs w:val="28"/>
          <w:highlight w:val="red"/>
        </w:rPr>
        <w:t xml:space="preserve"> </w:t>
      </w:r>
      <w:r w:rsidRPr="00976024">
        <w:rPr>
          <w:rFonts w:ascii="Times New Roman" w:hAnsi="Times New Roman" w:cs="Times New Roman"/>
          <w:sz w:val="28"/>
          <w:szCs w:val="28"/>
          <w:highlight w:val="red"/>
        </w:rPr>
        <w:t>или</w:t>
      </w:r>
      <w:r w:rsidR="0099198C" w:rsidRPr="00976024">
        <w:rPr>
          <w:rFonts w:ascii="Times New Roman" w:hAnsi="Times New Roman" w:cs="Times New Roman"/>
          <w:sz w:val="28"/>
          <w:szCs w:val="28"/>
          <w:highlight w:val="red"/>
        </w:rPr>
        <w:t xml:space="preserve"> </w:t>
      </w:r>
      <w:r w:rsidRPr="00976024">
        <w:rPr>
          <w:rFonts w:ascii="Times New Roman" w:hAnsi="Times New Roman" w:cs="Times New Roman"/>
          <w:sz w:val="28"/>
          <w:szCs w:val="28"/>
          <w:highlight w:val="red"/>
        </w:rPr>
        <w:t>LOGOFF), дата (SYSDATE), количество записей в основной таблице БД.</w:t>
      </w:r>
    </w:p>
    <w:p w14:paraId="71303A54" w14:textId="77777777" w:rsidR="00B95F09" w:rsidRDefault="00B95F09" w:rsidP="003933A6">
      <w:pPr>
        <w:pStyle w:val="a3"/>
        <w:widowControl w:val="0"/>
        <w:numPr>
          <w:ilvl w:val="3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right="5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B282F">
        <w:rPr>
          <w:rFonts w:ascii="Times New Roman" w:hAnsi="Times New Roman" w:cs="Times New Roman"/>
          <w:sz w:val="28"/>
          <w:szCs w:val="28"/>
        </w:rPr>
        <w:t>Написать триггеры, реализующие бизнес-логику (ограничения) в заданной</w:t>
      </w:r>
      <w:r w:rsidR="00A11C2A">
        <w:rPr>
          <w:rFonts w:ascii="Times New Roman" w:hAnsi="Times New Roman" w:cs="Times New Roman"/>
          <w:sz w:val="28"/>
          <w:szCs w:val="28"/>
        </w:rPr>
        <w:t xml:space="preserve"> вариантом </w:t>
      </w:r>
      <w:r w:rsidRPr="00CB282F">
        <w:rPr>
          <w:rFonts w:ascii="Times New Roman" w:hAnsi="Times New Roman" w:cs="Times New Roman"/>
          <w:sz w:val="28"/>
          <w:szCs w:val="28"/>
        </w:rPr>
        <w:t xml:space="preserve">предметной области. </w:t>
      </w:r>
      <w:r w:rsidR="00940988">
        <w:rPr>
          <w:rFonts w:ascii="Times New Roman" w:hAnsi="Times New Roman" w:cs="Times New Roman"/>
          <w:sz w:val="28"/>
          <w:szCs w:val="28"/>
        </w:rPr>
        <w:t>Три з</w:t>
      </w:r>
      <w:r w:rsidR="00A11C2A">
        <w:rPr>
          <w:rFonts w:ascii="Times New Roman" w:hAnsi="Times New Roman" w:cs="Times New Roman"/>
          <w:sz w:val="28"/>
          <w:szCs w:val="28"/>
        </w:rPr>
        <w:t>адания</w:t>
      </w:r>
      <w:r>
        <w:rPr>
          <w:rFonts w:ascii="Times New Roman" w:hAnsi="Times New Roman" w:cs="Times New Roman"/>
          <w:sz w:val="28"/>
          <w:szCs w:val="28"/>
        </w:rPr>
        <w:t xml:space="preserve"> приведены в </w:t>
      </w:r>
      <w:r w:rsidR="00B50F1E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рил</w:t>
      </w:r>
      <w:r w:rsidR="0099198C">
        <w:rPr>
          <w:rFonts w:ascii="Times New Roman" w:hAnsi="Times New Roman" w:cs="Times New Roman"/>
          <w:sz w:val="28"/>
          <w:szCs w:val="28"/>
        </w:rPr>
        <w:t>.</w:t>
      </w:r>
      <w:r w:rsidR="00A11C2A">
        <w:rPr>
          <w:rFonts w:ascii="Times New Roman" w:hAnsi="Times New Roman" w:cs="Times New Roman"/>
          <w:sz w:val="28"/>
          <w:szCs w:val="28"/>
        </w:rPr>
        <w:t> </w:t>
      </w:r>
      <w:r w:rsidR="00C32D98">
        <w:rPr>
          <w:rFonts w:ascii="Times New Roman" w:hAnsi="Times New Roman" w:cs="Times New Roman"/>
          <w:sz w:val="28"/>
          <w:szCs w:val="28"/>
        </w:rPr>
        <w:t>6</w:t>
      </w:r>
      <w:r w:rsidRPr="00C42520">
        <w:rPr>
          <w:rFonts w:ascii="Times New Roman" w:hAnsi="Times New Roman" w:cs="Times New Roman"/>
          <w:sz w:val="28"/>
          <w:szCs w:val="28"/>
        </w:rPr>
        <w:t xml:space="preserve">. </w:t>
      </w:r>
      <w:r w:rsidR="00C23954">
        <w:rPr>
          <w:rFonts w:ascii="Times New Roman" w:hAnsi="Times New Roman" w:cs="Times New Roman"/>
          <w:sz w:val="28"/>
          <w:szCs w:val="28"/>
        </w:rPr>
        <w:t>Количество и т</w:t>
      </w:r>
      <w:r>
        <w:rPr>
          <w:rFonts w:ascii="Times New Roman" w:hAnsi="Times New Roman" w:cs="Times New Roman"/>
          <w:sz w:val="28"/>
          <w:szCs w:val="28"/>
        </w:rPr>
        <w:t>ип</w:t>
      </w:r>
      <w:r w:rsidR="00C2395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риггер</w:t>
      </w:r>
      <w:r w:rsidR="00C23954">
        <w:rPr>
          <w:rFonts w:ascii="Times New Roman" w:hAnsi="Times New Roman" w:cs="Times New Roman"/>
          <w:sz w:val="28"/>
          <w:szCs w:val="28"/>
        </w:rPr>
        <w:t>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50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строковый или операторный, выполня</w:t>
      </w:r>
      <w:r w:rsidR="00B50F1E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тся </w:t>
      </w:r>
      <w:r>
        <w:rPr>
          <w:rFonts w:ascii="Times New Roman" w:hAnsi="Times New Roman" w:cs="Times New Roman"/>
          <w:sz w:val="28"/>
          <w:szCs w:val="28"/>
          <w:lang w:val="en-US"/>
        </w:rPr>
        <w:t>AFTER</w:t>
      </w:r>
      <w:r>
        <w:rPr>
          <w:rFonts w:ascii="Times New Roman" w:hAnsi="Times New Roman" w:cs="Times New Roman"/>
          <w:sz w:val="28"/>
          <w:szCs w:val="28"/>
        </w:rPr>
        <w:t xml:space="preserve"> или </w:t>
      </w:r>
      <w:r>
        <w:rPr>
          <w:rFonts w:ascii="Times New Roman" w:hAnsi="Times New Roman" w:cs="Times New Roman"/>
          <w:sz w:val="28"/>
          <w:szCs w:val="28"/>
          <w:lang w:val="en-US"/>
        </w:rPr>
        <w:t>BEFORE</w:t>
      </w:r>
      <w:r w:rsidR="00B50F1E">
        <w:rPr>
          <w:rFonts w:ascii="Times New Roman" w:hAnsi="Times New Roman" w:cs="Times New Roman"/>
          <w:sz w:val="28"/>
          <w:szCs w:val="28"/>
        </w:rPr>
        <w:t xml:space="preserve">) </w:t>
      </w:r>
      <w:r w:rsidR="00A11C2A">
        <w:rPr>
          <w:rFonts w:ascii="Times New Roman" w:hAnsi="Times New Roman" w:cs="Times New Roman"/>
          <w:sz w:val="28"/>
          <w:szCs w:val="28"/>
        </w:rPr>
        <w:t>опреде</w:t>
      </w:r>
      <w:r>
        <w:rPr>
          <w:rFonts w:ascii="Times New Roman" w:hAnsi="Times New Roman" w:cs="Times New Roman"/>
          <w:sz w:val="28"/>
          <w:szCs w:val="28"/>
        </w:rPr>
        <w:t>л</w:t>
      </w:r>
      <w:r w:rsidR="00A11C2A"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>ть</w:t>
      </w:r>
      <w:r w:rsidR="00A11C2A">
        <w:rPr>
          <w:rFonts w:ascii="Times New Roman" w:hAnsi="Times New Roman" w:cs="Times New Roman"/>
          <w:sz w:val="28"/>
          <w:szCs w:val="28"/>
        </w:rPr>
        <w:t xml:space="preserve"> самостоятельно исходя из сути </w:t>
      </w:r>
      <w:r w:rsidR="00940988">
        <w:rPr>
          <w:rFonts w:ascii="Times New Roman" w:hAnsi="Times New Roman" w:cs="Times New Roman"/>
          <w:sz w:val="28"/>
          <w:szCs w:val="28"/>
        </w:rPr>
        <w:t xml:space="preserve">заданий </w:t>
      </w:r>
      <w:r w:rsidR="00C23954">
        <w:rPr>
          <w:rFonts w:ascii="Times New Roman" w:hAnsi="Times New Roman" w:cs="Times New Roman"/>
          <w:sz w:val="28"/>
          <w:szCs w:val="28"/>
        </w:rPr>
        <w:t>и имеющейся схемы БД; учесть, что в некоторых вариантах первые два задания могут быть вы</w:t>
      </w:r>
      <w:r w:rsidR="00940988">
        <w:rPr>
          <w:rFonts w:ascii="Times New Roman" w:hAnsi="Times New Roman" w:cs="Times New Roman"/>
          <w:sz w:val="28"/>
          <w:szCs w:val="28"/>
        </w:rPr>
        <w:t>полнены</w:t>
      </w:r>
      <w:r w:rsidR="00C23954">
        <w:rPr>
          <w:rFonts w:ascii="Times New Roman" w:hAnsi="Times New Roman" w:cs="Times New Roman"/>
          <w:sz w:val="28"/>
          <w:szCs w:val="28"/>
        </w:rPr>
        <w:t xml:space="preserve"> в рамках одного триггера, а также возможно возникновение мутации, что приведет к совмещению данного пункта лабораторной работы со следующим.</w:t>
      </w:r>
      <w:r w:rsidR="00A11C2A">
        <w:rPr>
          <w:rFonts w:ascii="Times New Roman" w:hAnsi="Times New Roman" w:cs="Times New Roman"/>
          <w:sz w:val="28"/>
          <w:szCs w:val="28"/>
        </w:rPr>
        <w:t xml:space="preserve"> Т</w:t>
      </w:r>
      <w:r>
        <w:rPr>
          <w:rFonts w:ascii="Times New Roman" w:hAnsi="Times New Roman" w:cs="Times New Roman"/>
          <w:sz w:val="28"/>
          <w:szCs w:val="28"/>
        </w:rPr>
        <w:t xml:space="preserve">ретий пункт задания предполагает использование </w:t>
      </w:r>
      <w:r w:rsidR="00DB784C">
        <w:rPr>
          <w:rFonts w:ascii="Times New Roman" w:hAnsi="Times New Roman" w:cs="Times New Roman"/>
          <w:sz w:val="28"/>
          <w:szCs w:val="28"/>
        </w:rPr>
        <w:t>планировщика задач</w:t>
      </w:r>
      <w:r w:rsidR="00A11C2A">
        <w:rPr>
          <w:rFonts w:ascii="Times New Roman" w:hAnsi="Times New Roman" w:cs="Times New Roman"/>
          <w:sz w:val="28"/>
          <w:szCs w:val="28"/>
        </w:rPr>
        <w:t>, который обязательно должен быть настроен на многократный запуск с использованием частоты, интервала и спецификаторов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23AAAA9" w14:textId="77777777" w:rsidR="00B95F09" w:rsidRPr="0099039A" w:rsidRDefault="00B95F09" w:rsidP="003933A6">
      <w:pPr>
        <w:pStyle w:val="a3"/>
        <w:widowControl w:val="0"/>
        <w:numPr>
          <w:ilvl w:val="3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right="5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9039A">
        <w:rPr>
          <w:rFonts w:ascii="Times New Roman" w:hAnsi="Times New Roman" w:cs="Times New Roman"/>
          <w:sz w:val="28"/>
          <w:szCs w:val="28"/>
        </w:rPr>
        <w:lastRenderedPageBreak/>
        <w:t xml:space="preserve">Самостоятельно или </w:t>
      </w:r>
      <w:r>
        <w:rPr>
          <w:rFonts w:ascii="Times New Roman" w:hAnsi="Times New Roman" w:cs="Times New Roman"/>
          <w:sz w:val="28"/>
          <w:szCs w:val="28"/>
        </w:rPr>
        <w:t xml:space="preserve">при </w:t>
      </w:r>
      <w:r w:rsidR="00B50F1E">
        <w:rPr>
          <w:rFonts w:ascii="Times New Roman" w:hAnsi="Times New Roman" w:cs="Times New Roman"/>
          <w:sz w:val="28"/>
          <w:szCs w:val="28"/>
        </w:rPr>
        <w:t>помощи</w:t>
      </w:r>
      <w:r>
        <w:rPr>
          <w:rFonts w:ascii="Times New Roman" w:hAnsi="Times New Roman" w:cs="Times New Roman"/>
          <w:sz w:val="28"/>
          <w:szCs w:val="28"/>
        </w:rPr>
        <w:t xml:space="preserve"> преподавателя </w:t>
      </w:r>
      <w:r w:rsidRPr="0099039A">
        <w:rPr>
          <w:rFonts w:ascii="Times New Roman" w:hAnsi="Times New Roman" w:cs="Times New Roman"/>
          <w:sz w:val="28"/>
          <w:szCs w:val="28"/>
        </w:rPr>
        <w:t xml:space="preserve">составить задание на триггер, который будет вызывать мутацию таблиц, и решить эту проблему </w:t>
      </w:r>
      <w:r w:rsidR="007844B8">
        <w:rPr>
          <w:rFonts w:ascii="Times New Roman" w:hAnsi="Times New Roman" w:cs="Times New Roman"/>
          <w:sz w:val="28"/>
          <w:szCs w:val="28"/>
        </w:rPr>
        <w:t>одним из двух способов (</w:t>
      </w:r>
      <w:r w:rsidRPr="0099039A">
        <w:rPr>
          <w:rFonts w:ascii="Times New Roman" w:hAnsi="Times New Roman" w:cs="Times New Roman"/>
          <w:sz w:val="28"/>
          <w:szCs w:val="28"/>
        </w:rPr>
        <w:t xml:space="preserve">при помощи </w:t>
      </w:r>
      <w:r>
        <w:rPr>
          <w:rFonts w:ascii="Times New Roman" w:hAnsi="Times New Roman" w:cs="Times New Roman"/>
          <w:sz w:val="28"/>
          <w:szCs w:val="28"/>
        </w:rPr>
        <w:t>переменных</w:t>
      </w:r>
      <w:r w:rsidRPr="0099039A">
        <w:rPr>
          <w:rFonts w:ascii="Times New Roman" w:hAnsi="Times New Roman" w:cs="Times New Roman"/>
          <w:sz w:val="28"/>
          <w:szCs w:val="28"/>
        </w:rPr>
        <w:t xml:space="preserve"> пакета</w:t>
      </w:r>
      <w:r>
        <w:rPr>
          <w:rFonts w:ascii="Times New Roman" w:hAnsi="Times New Roman" w:cs="Times New Roman"/>
          <w:sz w:val="28"/>
          <w:szCs w:val="28"/>
        </w:rPr>
        <w:t xml:space="preserve"> и двух триггеров</w:t>
      </w:r>
      <w:r w:rsidR="007844B8">
        <w:rPr>
          <w:rFonts w:ascii="Times New Roman" w:hAnsi="Times New Roman" w:cs="Times New Roman"/>
          <w:sz w:val="28"/>
          <w:szCs w:val="28"/>
        </w:rPr>
        <w:t xml:space="preserve"> или </w:t>
      </w:r>
      <w:r w:rsidRPr="0099039A">
        <w:rPr>
          <w:rFonts w:ascii="Times New Roman" w:hAnsi="Times New Roman" w:cs="Times New Roman"/>
          <w:sz w:val="28"/>
          <w:szCs w:val="28"/>
        </w:rPr>
        <w:t xml:space="preserve">при помощи </w:t>
      </w:r>
      <w:r w:rsidRPr="0099039A">
        <w:rPr>
          <w:rFonts w:ascii="Times New Roman" w:hAnsi="Times New Roman" w:cs="Times New Roman"/>
          <w:sz w:val="28"/>
          <w:szCs w:val="28"/>
          <w:lang w:val="en-US"/>
        </w:rPr>
        <w:t>COMPAUND</w:t>
      </w:r>
      <w:r w:rsidR="00B50F1E">
        <w:rPr>
          <w:rFonts w:ascii="Times New Roman" w:hAnsi="Times New Roman" w:cs="Times New Roman"/>
          <w:sz w:val="28"/>
          <w:szCs w:val="28"/>
        </w:rPr>
        <w:t>-</w:t>
      </w:r>
      <w:r w:rsidR="007844B8">
        <w:rPr>
          <w:rFonts w:ascii="Times New Roman" w:hAnsi="Times New Roman" w:cs="Times New Roman"/>
          <w:sz w:val="28"/>
          <w:szCs w:val="28"/>
        </w:rPr>
        <w:t>триггера).</w:t>
      </w:r>
    </w:p>
    <w:p w14:paraId="7FB1FB38" w14:textId="25EBFDEF" w:rsidR="00B95F09" w:rsidRDefault="00B95F09" w:rsidP="003933A6">
      <w:pPr>
        <w:pStyle w:val="a3"/>
        <w:widowControl w:val="0"/>
        <w:numPr>
          <w:ilvl w:val="3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right="5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писать триггер </w:t>
      </w:r>
      <w:r>
        <w:rPr>
          <w:rFonts w:ascii="Times New Roman" w:hAnsi="Times New Roman" w:cs="Times New Roman"/>
          <w:sz w:val="28"/>
          <w:szCs w:val="28"/>
          <w:lang w:val="en-US"/>
        </w:rPr>
        <w:t>INSTEAD</w:t>
      </w:r>
      <w:r w:rsidR="00B50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F</w:t>
      </w:r>
      <w:r>
        <w:rPr>
          <w:rFonts w:ascii="Times New Roman" w:hAnsi="Times New Roman" w:cs="Times New Roman"/>
          <w:sz w:val="28"/>
          <w:szCs w:val="28"/>
        </w:rPr>
        <w:t xml:space="preserve"> для</w:t>
      </w:r>
      <w:r w:rsidR="009B29E8">
        <w:rPr>
          <w:rFonts w:ascii="Times New Roman" w:hAnsi="Times New Roman" w:cs="Times New Roman"/>
          <w:sz w:val="28"/>
          <w:szCs w:val="28"/>
        </w:rPr>
        <w:t xml:space="preserve"> работы с не</w:t>
      </w:r>
      <w:r>
        <w:rPr>
          <w:rFonts w:ascii="Times New Roman" w:hAnsi="Times New Roman" w:cs="Times New Roman"/>
          <w:sz w:val="28"/>
          <w:szCs w:val="28"/>
        </w:rPr>
        <w:t>обновляем</w:t>
      </w:r>
      <w:r w:rsidR="009B29E8">
        <w:rPr>
          <w:rFonts w:ascii="Times New Roman" w:hAnsi="Times New Roman" w:cs="Times New Roman"/>
          <w:sz w:val="28"/>
          <w:szCs w:val="28"/>
        </w:rPr>
        <w:t>ым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и</w:t>
      </w:r>
      <w:r w:rsidR="009B29E8">
        <w:rPr>
          <w:rFonts w:ascii="Times New Roman" w:hAnsi="Times New Roman" w:cs="Times New Roman"/>
          <w:sz w:val="28"/>
          <w:szCs w:val="28"/>
        </w:rPr>
        <w:t>ем</w:t>
      </w:r>
      <w:r w:rsidR="00133C1A">
        <w:rPr>
          <w:rFonts w:ascii="Times New Roman" w:hAnsi="Times New Roman" w:cs="Times New Roman"/>
          <w:sz w:val="28"/>
          <w:szCs w:val="28"/>
        </w:rPr>
        <w:t>, созданным после выполнения п. </w:t>
      </w:r>
      <w:r w:rsidR="0024541C">
        <w:rPr>
          <w:rFonts w:ascii="Times New Roman" w:hAnsi="Times New Roman" w:cs="Times New Roman"/>
          <w:sz w:val="28"/>
          <w:szCs w:val="28"/>
        </w:rPr>
        <w:t>4</w:t>
      </w:r>
      <w:r w:rsidR="00133C1A">
        <w:rPr>
          <w:rFonts w:ascii="Times New Roman" w:hAnsi="Times New Roman" w:cs="Times New Roman"/>
          <w:sz w:val="28"/>
          <w:szCs w:val="28"/>
        </w:rPr>
        <w:t xml:space="preserve"> задания</w:t>
      </w:r>
      <w:r w:rsidR="00BA738E">
        <w:rPr>
          <w:rFonts w:ascii="Times New Roman" w:hAnsi="Times New Roman" w:cs="Times New Roman"/>
          <w:sz w:val="28"/>
          <w:szCs w:val="28"/>
        </w:rPr>
        <w:t xml:space="preserve"> к</w:t>
      </w:r>
      <w:r w:rsidR="00133C1A">
        <w:rPr>
          <w:rFonts w:ascii="Times New Roman" w:hAnsi="Times New Roman" w:cs="Times New Roman"/>
          <w:sz w:val="28"/>
          <w:szCs w:val="28"/>
        </w:rPr>
        <w:t xml:space="preserve"> </w:t>
      </w:r>
      <w:r w:rsidR="007844B8">
        <w:rPr>
          <w:rFonts w:ascii="Times New Roman" w:hAnsi="Times New Roman" w:cs="Times New Roman"/>
          <w:sz w:val="28"/>
          <w:szCs w:val="28"/>
        </w:rPr>
        <w:t>лабораторной работ</w:t>
      </w:r>
      <w:r w:rsidR="00133C1A">
        <w:rPr>
          <w:rFonts w:ascii="Times New Roman" w:hAnsi="Times New Roman" w:cs="Times New Roman"/>
          <w:sz w:val="28"/>
          <w:szCs w:val="28"/>
        </w:rPr>
        <w:t>е</w:t>
      </w:r>
      <w:r w:rsidR="007844B8">
        <w:rPr>
          <w:rFonts w:ascii="Times New Roman" w:hAnsi="Times New Roman" w:cs="Times New Roman"/>
          <w:sz w:val="28"/>
          <w:szCs w:val="28"/>
        </w:rPr>
        <w:t xml:space="preserve"> №3</w:t>
      </w:r>
      <w:r w:rsidR="00343E40">
        <w:rPr>
          <w:rFonts w:ascii="Times New Roman" w:hAnsi="Times New Roman" w:cs="Times New Roman"/>
          <w:sz w:val="28"/>
          <w:szCs w:val="28"/>
        </w:rPr>
        <w:t xml:space="preserve">, проверить </w:t>
      </w:r>
      <w:r w:rsidR="00133C1A">
        <w:rPr>
          <w:rFonts w:ascii="Times New Roman" w:hAnsi="Times New Roman" w:cs="Times New Roman"/>
          <w:sz w:val="28"/>
          <w:szCs w:val="28"/>
          <w:lang w:val="en-US"/>
        </w:rPr>
        <w:t>DML</w:t>
      </w:r>
      <w:r w:rsidR="00133C1A" w:rsidRPr="00133C1A">
        <w:rPr>
          <w:rFonts w:ascii="Times New Roman" w:hAnsi="Times New Roman" w:cs="Times New Roman"/>
          <w:sz w:val="28"/>
          <w:szCs w:val="28"/>
        </w:rPr>
        <w:t xml:space="preserve">-командами </w:t>
      </w:r>
      <w:r w:rsidR="00343E40">
        <w:rPr>
          <w:rFonts w:ascii="Times New Roman" w:hAnsi="Times New Roman" w:cs="Times New Roman"/>
          <w:sz w:val="28"/>
          <w:szCs w:val="28"/>
        </w:rPr>
        <w:t>возможность обновления представления после включения триггера</w:t>
      </w:r>
      <w:r w:rsidR="007844B8">
        <w:rPr>
          <w:rFonts w:ascii="Times New Roman" w:hAnsi="Times New Roman" w:cs="Times New Roman"/>
          <w:sz w:val="28"/>
          <w:szCs w:val="28"/>
        </w:rPr>
        <w:t>.</w:t>
      </w:r>
    </w:p>
    <w:p w14:paraId="69FF8DC6" w14:textId="77777777" w:rsidR="00133C1A" w:rsidRPr="00503559" w:rsidRDefault="00133C1A" w:rsidP="00133C1A">
      <w:pPr>
        <w:pStyle w:val="a3"/>
        <w:widowControl w:val="0"/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567" w:right="5"/>
        <w:jc w:val="both"/>
        <w:rPr>
          <w:rFonts w:ascii="Times New Roman" w:hAnsi="Times New Roman" w:cs="Times New Roman"/>
          <w:sz w:val="28"/>
          <w:szCs w:val="28"/>
        </w:rPr>
      </w:pPr>
    </w:p>
    <w:p w14:paraId="0BEEDDA5" w14:textId="77777777" w:rsidR="00B95F09" w:rsidRPr="0099039A" w:rsidRDefault="00133C1A" w:rsidP="00B95F09">
      <w:pPr>
        <w:pStyle w:val="2"/>
        <w:ind w:firstLine="567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Контрольные вопросы</w:t>
      </w:r>
    </w:p>
    <w:p w14:paraId="65B9A7F4" w14:textId="77777777" w:rsidR="00B95F09" w:rsidRDefault="00B95F09" w:rsidP="00B95F09">
      <w:pPr>
        <w:ind w:firstLine="567"/>
      </w:pPr>
    </w:p>
    <w:p w14:paraId="1E6D3181" w14:textId="77777777" w:rsidR="00B95F09" w:rsidRDefault="00B95F09" w:rsidP="009807EF">
      <w:pPr>
        <w:pStyle w:val="a3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Чем отличаются триггеры от хранимых процедур и функций?</w:t>
      </w:r>
    </w:p>
    <w:p w14:paraId="5E10F0FC" w14:textId="77777777" w:rsidR="00B95F09" w:rsidRDefault="00B95F09" w:rsidP="009807EF">
      <w:pPr>
        <w:pStyle w:val="a3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акие типы триггеров существуют?</w:t>
      </w:r>
    </w:p>
    <w:p w14:paraId="4AF9EC8E" w14:textId="77777777" w:rsidR="00B95F09" w:rsidRDefault="00B95F09" w:rsidP="009807EF">
      <w:pPr>
        <w:pStyle w:val="a3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 чем </w:t>
      </w:r>
      <w:r w:rsidR="00133C1A">
        <w:rPr>
          <w:rFonts w:ascii="Times New Roman" w:hAnsi="Times New Roman" w:cs="Times New Roman"/>
          <w:color w:val="000000"/>
          <w:sz w:val="28"/>
          <w:szCs w:val="28"/>
        </w:rPr>
        <w:t>раз</w:t>
      </w:r>
      <w:r>
        <w:rPr>
          <w:rFonts w:ascii="Times New Roman" w:hAnsi="Times New Roman" w:cs="Times New Roman"/>
          <w:color w:val="000000"/>
          <w:sz w:val="28"/>
          <w:szCs w:val="28"/>
        </w:rPr>
        <w:t>личи</w:t>
      </w:r>
      <w:r w:rsidR="00BA738E">
        <w:rPr>
          <w:rFonts w:ascii="Times New Roman" w:hAnsi="Times New Roman" w:cs="Times New Roman"/>
          <w:color w:val="000000"/>
          <w:sz w:val="28"/>
          <w:szCs w:val="28"/>
        </w:rPr>
        <w:t>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трокового и операторного триггеров?</w:t>
      </w:r>
    </w:p>
    <w:p w14:paraId="70F4EAD6" w14:textId="77777777" w:rsidR="00B95F09" w:rsidRDefault="00B95F09" w:rsidP="009807EF">
      <w:pPr>
        <w:pStyle w:val="a3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акие псевдозаписи и для чего используются в триггерах?</w:t>
      </w:r>
    </w:p>
    <w:p w14:paraId="7EE1F91E" w14:textId="77777777" w:rsidR="00B95F09" w:rsidRDefault="00B95F09" w:rsidP="009807EF">
      <w:pPr>
        <w:pStyle w:val="a3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акие триггеры называют системными?</w:t>
      </w:r>
    </w:p>
    <w:p w14:paraId="3E1EEAF6" w14:textId="77777777" w:rsidR="00B95F09" w:rsidRDefault="00B95F09" w:rsidP="009807EF">
      <w:pPr>
        <w:pStyle w:val="a3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какие события срабатывают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DDL</w:t>
      </w:r>
      <w:r w:rsidR="00133C1A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>триггеры?</w:t>
      </w:r>
    </w:p>
    <w:p w14:paraId="4328AAF8" w14:textId="77777777" w:rsidR="00B95F09" w:rsidRDefault="00B95F09" w:rsidP="009807EF">
      <w:pPr>
        <w:pStyle w:val="a3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Что такое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MPOUND</w:t>
      </w:r>
      <w:r w:rsidR="00133C1A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>триггер и в чем особенность его работы?</w:t>
      </w:r>
    </w:p>
    <w:p w14:paraId="0A33D080" w14:textId="77777777" w:rsidR="00B95F09" w:rsidRDefault="00B95F09" w:rsidP="009807EF">
      <w:pPr>
        <w:pStyle w:val="a3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Для чего используются триггеры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INSTEAD</w:t>
      </w:r>
      <w:r w:rsidR="00133C1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OF</w:t>
      </w:r>
      <w:r>
        <w:rPr>
          <w:rFonts w:ascii="Times New Roman" w:hAnsi="Times New Roman" w:cs="Times New Roman"/>
          <w:color w:val="000000"/>
          <w:sz w:val="28"/>
          <w:szCs w:val="28"/>
        </w:rPr>
        <w:t>?</w:t>
      </w:r>
    </w:p>
    <w:p w14:paraId="00D28144" w14:textId="77777777" w:rsidR="00B95F09" w:rsidRDefault="00B95F09" w:rsidP="009807EF">
      <w:pPr>
        <w:pStyle w:val="a3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т чего зависит последовательность выполнения триггеров?</w:t>
      </w:r>
    </w:p>
    <w:p w14:paraId="26B5BB1D" w14:textId="77777777" w:rsidR="00B95F09" w:rsidRPr="0099039A" w:rsidRDefault="00B95F09" w:rsidP="009807EF">
      <w:pPr>
        <w:pStyle w:val="a3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9039A">
        <w:rPr>
          <w:rFonts w:ascii="Times New Roman" w:hAnsi="Times New Roman" w:cs="Times New Roman"/>
          <w:color w:val="000000"/>
          <w:sz w:val="28"/>
          <w:szCs w:val="28"/>
        </w:rPr>
        <w:t>Какие атрибуты есть у триггеров и для чего они применяются?</w:t>
      </w:r>
    </w:p>
    <w:p w14:paraId="24D7FDDC" w14:textId="77777777" w:rsidR="00B95F09" w:rsidRDefault="00B95F09" w:rsidP="009807EF">
      <w:pPr>
        <w:pStyle w:val="a3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9039A">
        <w:rPr>
          <w:rFonts w:ascii="Times New Roman" w:hAnsi="Times New Roman" w:cs="Times New Roman"/>
          <w:color w:val="000000"/>
          <w:sz w:val="28"/>
          <w:szCs w:val="28"/>
        </w:rPr>
        <w:t>Как можно приостановить работу триггера?</w:t>
      </w:r>
    </w:p>
    <w:p w14:paraId="0D32BA5A" w14:textId="77777777" w:rsidR="00B95F09" w:rsidRDefault="00B95F09" w:rsidP="009807EF">
      <w:pPr>
        <w:pStyle w:val="a3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Где и как можно посмотреть информацию о триггерах для определенной таблицы?</w:t>
      </w:r>
    </w:p>
    <w:p w14:paraId="6E23CD38" w14:textId="77777777" w:rsidR="00133C1A" w:rsidRDefault="00133C1A" w:rsidP="009807EF">
      <w:pPr>
        <w:pStyle w:val="a3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Какие возможности предоставляет пакет </w:t>
      </w:r>
      <w:r w:rsidRPr="00133C1A">
        <w:rPr>
          <w:rFonts w:ascii="Times New Roman" w:hAnsi="Times New Roman" w:cs="Times New Roman"/>
          <w:color w:val="000000"/>
          <w:sz w:val="28"/>
          <w:szCs w:val="28"/>
        </w:rPr>
        <w:t>DBMS_SCHEDULER</w:t>
      </w:r>
      <w:r>
        <w:rPr>
          <w:rFonts w:ascii="Times New Roman" w:hAnsi="Times New Roman" w:cs="Times New Roman"/>
          <w:color w:val="000000"/>
          <w:sz w:val="28"/>
          <w:szCs w:val="28"/>
        </w:rPr>
        <w:t>?</w:t>
      </w:r>
    </w:p>
    <w:p w14:paraId="6E84E094" w14:textId="77777777" w:rsidR="00133C1A" w:rsidRDefault="00133C1A" w:rsidP="009807EF">
      <w:pPr>
        <w:pStyle w:val="a3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акими значениями можно определить частоту и интервал запуска планировщика?</w:t>
      </w:r>
    </w:p>
    <w:p w14:paraId="7AA88054" w14:textId="77777777" w:rsidR="00133C1A" w:rsidRPr="0099039A" w:rsidRDefault="00133C1A" w:rsidP="009807EF">
      <w:pPr>
        <w:pStyle w:val="a3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Что такое расписание и как оно создается?</w:t>
      </w:r>
    </w:p>
    <w:p w14:paraId="2D500C61" w14:textId="77777777" w:rsidR="00B95F09" w:rsidRDefault="00B95F09" w:rsidP="00B95F09">
      <w:pPr>
        <w:autoSpaceDE w:val="0"/>
        <w:autoSpaceDN w:val="0"/>
        <w:adjustRightInd w:val="0"/>
        <w:spacing w:after="0" w:line="240" w:lineRule="auto"/>
        <w:ind w:left="720" w:firstLine="567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2F7B46F" w14:textId="77777777" w:rsidR="00B95F09" w:rsidRDefault="00B95F09" w:rsidP="00B95F09">
      <w:pPr>
        <w:ind w:firstLine="567"/>
      </w:pPr>
      <w:r>
        <w:br w:type="page"/>
      </w:r>
    </w:p>
    <w:p w14:paraId="23D2064E" w14:textId="77777777" w:rsidR="00B95F09" w:rsidRDefault="00133C1A" w:rsidP="003B11F0">
      <w:pPr>
        <w:pStyle w:val="10"/>
        <w:spacing w:before="0" w:after="0"/>
        <w:ind w:firstLine="567"/>
        <w:jc w:val="center"/>
        <w:rPr>
          <w:caps/>
        </w:rPr>
      </w:pPr>
      <w:bookmarkStart w:id="53" w:name="_Toc465111888"/>
      <w:r>
        <w:rPr>
          <w:caps/>
        </w:rPr>
        <w:lastRenderedPageBreak/>
        <w:t>Лабораторная работа №</w:t>
      </w:r>
      <w:r w:rsidR="00B95F09" w:rsidRPr="003B11F0">
        <w:rPr>
          <w:caps/>
        </w:rPr>
        <w:t>6</w:t>
      </w:r>
      <w:bookmarkEnd w:id="53"/>
    </w:p>
    <w:p w14:paraId="4B489B1A" w14:textId="77777777" w:rsidR="00133C1A" w:rsidRPr="00133C1A" w:rsidRDefault="00133C1A" w:rsidP="00133C1A">
      <w:pPr>
        <w:rPr>
          <w:lang w:eastAsia="ru-RU"/>
        </w:rPr>
      </w:pPr>
    </w:p>
    <w:p w14:paraId="3B731A33" w14:textId="77777777" w:rsidR="00B95F09" w:rsidRPr="001A4297" w:rsidRDefault="00B95F09" w:rsidP="00611725">
      <w:pPr>
        <w:pStyle w:val="10"/>
        <w:spacing w:before="0" w:after="0"/>
        <w:ind w:firstLine="567"/>
        <w:jc w:val="center"/>
        <w:rPr>
          <w:rFonts w:cs="Times New Roman"/>
          <w:b w:val="0"/>
          <w:caps/>
        </w:rPr>
      </w:pPr>
      <w:r w:rsidRPr="00611725">
        <w:rPr>
          <w:caps/>
        </w:rPr>
        <w:t>Динамический</w:t>
      </w:r>
      <w:r w:rsidR="00133C1A">
        <w:rPr>
          <w:caps/>
        </w:rPr>
        <w:t xml:space="preserve"> </w:t>
      </w:r>
      <w:r w:rsidRPr="00133C1A">
        <w:rPr>
          <w:rFonts w:cs="Times New Roman"/>
          <w:caps/>
          <w:lang w:val="en-US"/>
        </w:rPr>
        <w:t>SQL</w:t>
      </w:r>
    </w:p>
    <w:p w14:paraId="49C0E3A1" w14:textId="77777777" w:rsidR="003B11F0" w:rsidRPr="00133C1A" w:rsidRDefault="003B11F0" w:rsidP="003B11F0">
      <w:pPr>
        <w:spacing w:after="0"/>
        <w:ind w:firstLine="567"/>
        <w:jc w:val="center"/>
        <w:rPr>
          <w:rFonts w:ascii="Times New Roman" w:hAnsi="Times New Roman" w:cs="Times New Roman"/>
          <w:caps/>
          <w:sz w:val="32"/>
          <w:szCs w:val="32"/>
        </w:rPr>
      </w:pPr>
    </w:p>
    <w:p w14:paraId="07E96DCF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6CE3">
        <w:rPr>
          <w:rFonts w:ascii="Times New Roman" w:hAnsi="Times New Roman" w:cs="Times New Roman"/>
          <w:b/>
          <w:sz w:val="28"/>
          <w:szCs w:val="28"/>
        </w:rPr>
        <w:t xml:space="preserve">Цель работы </w:t>
      </w:r>
      <w:r w:rsidRPr="002D0F24">
        <w:rPr>
          <w:rFonts w:ascii="Times New Roman" w:hAnsi="Times New Roman" w:cs="Times New Roman"/>
          <w:sz w:val="28"/>
          <w:szCs w:val="28"/>
        </w:rPr>
        <w:t>–</w:t>
      </w:r>
      <w:r w:rsidRPr="003D6CE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D6CE3">
        <w:rPr>
          <w:rFonts w:ascii="Times New Roman" w:hAnsi="Times New Roman" w:cs="Times New Roman"/>
          <w:sz w:val="28"/>
          <w:szCs w:val="28"/>
        </w:rPr>
        <w:t xml:space="preserve">изучить возможности пакета </w:t>
      </w:r>
      <w:r w:rsidRPr="003D6CE3">
        <w:rPr>
          <w:rFonts w:ascii="Times New Roman" w:hAnsi="Times New Roman" w:cs="Times New Roman"/>
          <w:sz w:val="28"/>
          <w:szCs w:val="28"/>
          <w:lang w:val="en-US"/>
        </w:rPr>
        <w:t>DBMS</w:t>
      </w:r>
      <w:r w:rsidRPr="003D6CE3">
        <w:rPr>
          <w:rFonts w:ascii="Times New Roman" w:hAnsi="Times New Roman" w:cs="Times New Roman"/>
          <w:sz w:val="28"/>
          <w:szCs w:val="28"/>
        </w:rPr>
        <w:t>_</w:t>
      </w:r>
      <w:r w:rsidRPr="003D6CE3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3D6CE3">
        <w:rPr>
          <w:rFonts w:ascii="Times New Roman" w:hAnsi="Times New Roman" w:cs="Times New Roman"/>
          <w:sz w:val="28"/>
          <w:szCs w:val="28"/>
        </w:rPr>
        <w:t xml:space="preserve"> и встроенного динамического </w:t>
      </w:r>
      <w:r w:rsidRPr="003D6CE3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3D6CE3">
        <w:rPr>
          <w:rFonts w:ascii="Times New Roman" w:hAnsi="Times New Roman" w:cs="Times New Roman"/>
          <w:sz w:val="28"/>
          <w:szCs w:val="28"/>
        </w:rPr>
        <w:t xml:space="preserve"> для написания процедур динамической обработки </w:t>
      </w:r>
      <w:r w:rsidRPr="003D6CE3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3D6CE3">
        <w:rPr>
          <w:rFonts w:ascii="Times New Roman" w:hAnsi="Times New Roman" w:cs="Times New Roman"/>
          <w:sz w:val="28"/>
          <w:szCs w:val="28"/>
        </w:rPr>
        <w:t xml:space="preserve">-операторов и блоков </w:t>
      </w:r>
      <w:r w:rsidRPr="003D6CE3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3D6CE3">
        <w:rPr>
          <w:rFonts w:ascii="Times New Roman" w:hAnsi="Times New Roman" w:cs="Times New Roman"/>
          <w:sz w:val="28"/>
          <w:szCs w:val="28"/>
        </w:rPr>
        <w:t>/</w:t>
      </w:r>
      <w:r w:rsidRPr="003D6CE3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3D6CE3">
        <w:rPr>
          <w:rFonts w:ascii="Times New Roman" w:hAnsi="Times New Roman" w:cs="Times New Roman"/>
          <w:sz w:val="28"/>
          <w:szCs w:val="28"/>
        </w:rPr>
        <w:t xml:space="preserve">, </w:t>
      </w:r>
      <w:bookmarkStart w:id="54" w:name="_Toc135560035"/>
      <w:bookmarkStart w:id="55" w:name="_Toc140299825"/>
      <w:r w:rsidRPr="003D6CE3">
        <w:rPr>
          <w:rFonts w:ascii="Times New Roman" w:hAnsi="Times New Roman" w:cs="Times New Roman"/>
          <w:sz w:val="28"/>
          <w:szCs w:val="28"/>
        </w:rPr>
        <w:t>а также научиться применять и управлять такими программными конструкциями</w:t>
      </w:r>
      <w:r w:rsidR="002D0F24">
        <w:rPr>
          <w:rFonts w:ascii="Times New Roman" w:hAnsi="Times New Roman" w:cs="Times New Roman"/>
          <w:sz w:val="28"/>
          <w:szCs w:val="28"/>
        </w:rPr>
        <w:t>,</w:t>
      </w:r>
      <w:r w:rsidRPr="003D6CE3">
        <w:rPr>
          <w:rFonts w:ascii="Times New Roman" w:hAnsi="Times New Roman" w:cs="Times New Roman"/>
          <w:sz w:val="28"/>
          <w:szCs w:val="28"/>
        </w:rPr>
        <w:t xml:space="preserve"> как коллекции.</w:t>
      </w:r>
    </w:p>
    <w:p w14:paraId="21265B45" w14:textId="77777777" w:rsidR="00133C1A" w:rsidRPr="003D6CE3" w:rsidRDefault="00133C1A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7881AF7" w14:textId="77777777" w:rsidR="00B95F09" w:rsidRDefault="00B95F09" w:rsidP="003B11F0">
      <w:pPr>
        <w:pStyle w:val="2"/>
        <w:keepLines w:val="0"/>
        <w:spacing w:before="0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Теоретические сведения</w:t>
      </w:r>
      <w:bookmarkEnd w:id="54"/>
      <w:bookmarkEnd w:id="55"/>
    </w:p>
    <w:p w14:paraId="1B7F58B7" w14:textId="77777777" w:rsidR="00133C1A" w:rsidRPr="00133C1A" w:rsidRDefault="00133C1A" w:rsidP="00133C1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F7B15EE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B11F0">
        <w:rPr>
          <w:rFonts w:ascii="Times New Roman" w:hAnsi="Times New Roman" w:cs="Times New Roman"/>
          <w:sz w:val="28"/>
          <w:szCs w:val="28"/>
          <w:u w:val="single"/>
        </w:rPr>
        <w:t>Коллекции в PL/SQL.</w:t>
      </w:r>
      <w:r w:rsidR="0099198C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Коллекцией в PL/SQL называется упорядоченная группа эл</w:t>
      </w:r>
      <w:r w:rsidR="002D0F24">
        <w:rPr>
          <w:rFonts w:ascii="Times New Roman" w:hAnsi="Times New Roman" w:cs="Times New Roman"/>
          <w:sz w:val="28"/>
          <w:szCs w:val="28"/>
        </w:rPr>
        <w:t>ементов любого типа, фактически</w:t>
      </w:r>
      <w:r w:rsidRPr="008F5CF8">
        <w:rPr>
          <w:rFonts w:ascii="Times New Roman" w:hAnsi="Times New Roman" w:cs="Times New Roman"/>
          <w:sz w:val="28"/>
          <w:szCs w:val="28"/>
        </w:rPr>
        <w:t xml:space="preserve"> коллекция представляет собой одномерный массив, элементы которого могут иметь как простой, стандартный тип (VARCHAR, NUMBER и т.</w:t>
      </w:r>
      <w:r w:rsidR="00133C1A">
        <w:rPr>
          <w:rFonts w:ascii="Times New Roman" w:hAnsi="Times New Roman" w:cs="Times New Roman"/>
          <w:sz w:val="28"/>
          <w:szCs w:val="28"/>
        </w:rPr>
        <w:t> </w:t>
      </w:r>
      <w:r w:rsidRPr="008F5CF8">
        <w:rPr>
          <w:rFonts w:ascii="Times New Roman" w:hAnsi="Times New Roman" w:cs="Times New Roman"/>
          <w:sz w:val="28"/>
          <w:szCs w:val="28"/>
        </w:rPr>
        <w:t>д.), так и составные типы RECORD, OBJECT.</w:t>
      </w:r>
    </w:p>
    <w:p w14:paraId="3005472B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БД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Pr="008F5CF8">
        <w:rPr>
          <w:rFonts w:ascii="Times New Roman" w:hAnsi="Times New Roman" w:cs="Times New Roman"/>
          <w:sz w:val="28"/>
          <w:szCs w:val="28"/>
        </w:rPr>
        <w:t xml:space="preserve"> поддерживает три типа коллекций, кажд</w:t>
      </w:r>
      <w:r w:rsidR="00133C1A">
        <w:rPr>
          <w:rFonts w:ascii="Times New Roman" w:hAnsi="Times New Roman" w:cs="Times New Roman"/>
          <w:sz w:val="28"/>
          <w:szCs w:val="28"/>
        </w:rPr>
        <w:t>ый</w:t>
      </w:r>
      <w:r w:rsidRPr="008F5CF8">
        <w:rPr>
          <w:rFonts w:ascii="Times New Roman" w:hAnsi="Times New Roman" w:cs="Times New Roman"/>
          <w:sz w:val="28"/>
          <w:szCs w:val="28"/>
        </w:rPr>
        <w:t xml:space="preserve"> из которых имеет свои особенности. </w:t>
      </w:r>
    </w:p>
    <w:p w14:paraId="55881243" w14:textId="77777777" w:rsidR="00B95F09" w:rsidRPr="003D6CE3" w:rsidRDefault="00B95F09" w:rsidP="00CF48EA">
      <w:pPr>
        <w:pStyle w:val="a3"/>
        <w:numPr>
          <w:ilvl w:val="6"/>
          <w:numId w:val="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6CE3">
        <w:rPr>
          <w:rFonts w:ascii="Times New Roman" w:hAnsi="Times New Roman" w:cs="Times New Roman"/>
          <w:sz w:val="28"/>
          <w:szCs w:val="28"/>
        </w:rPr>
        <w:t>Ассоциативный массив (</w:t>
      </w:r>
      <w:r w:rsidR="00133C1A" w:rsidRPr="003D6CE3">
        <w:rPr>
          <w:rFonts w:ascii="Times New Roman" w:hAnsi="Times New Roman" w:cs="Times New Roman"/>
          <w:sz w:val="28"/>
          <w:szCs w:val="28"/>
        </w:rPr>
        <w:t xml:space="preserve">таблицы </w:t>
      </w:r>
      <w:r w:rsidRPr="003D6CE3">
        <w:rPr>
          <w:rFonts w:ascii="Times New Roman" w:hAnsi="Times New Roman" w:cs="Times New Roman"/>
          <w:sz w:val="28"/>
          <w:szCs w:val="28"/>
        </w:rPr>
        <w:t>PL/SQL или INDEX BY) – это неограниченные разреженные массивы, состоящие из однородных элементов и индексируемые по номеру элемента. Начиная с версий 9i, допускается индексирование ассоциативных массивов посредством значений с типами VARCHAR2 или PLS_INTEGER. Данный вид коллекций нельзя использовать в качестве типа данных столбца таблицы.</w:t>
      </w:r>
    </w:p>
    <w:p w14:paraId="603185C8" w14:textId="77777777" w:rsidR="00B95F09" w:rsidRPr="008F5CF8" w:rsidRDefault="00B95F09" w:rsidP="00CF48EA">
      <w:pPr>
        <w:pStyle w:val="a3"/>
        <w:numPr>
          <w:ilvl w:val="6"/>
          <w:numId w:val="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Вложенные таблицы – NESTED TABLES – одномерные массивы, состоящие из однородных элементов. Вложенные таблицы можно использовать как в программах PL/SQL, так и в базе данных.</w:t>
      </w:r>
    </w:p>
    <w:p w14:paraId="66E623A5" w14:textId="77777777" w:rsidR="00B95F09" w:rsidRPr="008F5CF8" w:rsidRDefault="00B95F09" w:rsidP="00CF48EA">
      <w:pPr>
        <w:pStyle w:val="a3"/>
        <w:numPr>
          <w:ilvl w:val="6"/>
          <w:numId w:val="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Массивы VARRAY – одномерные массивы, состоящие из однородных элементов, размер которых ограничен, и они не могут быть разреженными. Массивы VARRAY можно использовать в качестве типа данных для столбцов таблиц.</w:t>
      </w:r>
    </w:p>
    <w:p w14:paraId="25F2508D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6CE3">
        <w:rPr>
          <w:rFonts w:ascii="Times New Roman" w:hAnsi="Times New Roman" w:cs="Times New Roman"/>
          <w:i/>
          <w:sz w:val="28"/>
          <w:szCs w:val="28"/>
        </w:rPr>
        <w:t>Объявление коллекций</w:t>
      </w:r>
      <w:r>
        <w:rPr>
          <w:rFonts w:ascii="Times New Roman" w:hAnsi="Times New Roman" w:cs="Times New Roman"/>
          <w:i/>
          <w:sz w:val="28"/>
          <w:szCs w:val="28"/>
        </w:rPr>
        <w:t>.</w:t>
      </w:r>
      <w:r w:rsidR="0099198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Объявление типов коллекций выполняется аналогично объявлению типа данных оператором TYPE.</w:t>
      </w:r>
    </w:p>
    <w:p w14:paraId="5C09025E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0ACC57C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Об</w:t>
      </w:r>
      <w:r>
        <w:rPr>
          <w:rFonts w:ascii="Times New Roman" w:hAnsi="Times New Roman" w:cs="Times New Roman"/>
          <w:sz w:val="28"/>
          <w:szCs w:val="28"/>
        </w:rPr>
        <w:t>ъявление ассоциативного массива</w:t>
      </w:r>
      <w:r w:rsidRPr="008F5CF8">
        <w:rPr>
          <w:rFonts w:ascii="Times New Roman" w:hAnsi="Times New Roman" w:cs="Times New Roman"/>
          <w:sz w:val="28"/>
          <w:szCs w:val="28"/>
        </w:rPr>
        <w:t>:</w:t>
      </w:r>
    </w:p>
    <w:p w14:paraId="5F21111E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29A9B65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TYPE имя_типа_таблицы IS TABLE OF тип_данных [NOT NULL] </w:t>
      </w:r>
    </w:p>
    <w:p w14:paraId="50482FF5" w14:textId="77777777" w:rsidR="00B95F09" w:rsidRPr="00137EA7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INDEXBY</w:t>
      </w:r>
      <w:r w:rsidRPr="00137EA7">
        <w:rPr>
          <w:rFonts w:ascii="Times New Roman" w:hAnsi="Times New Roman" w:cs="Times New Roman"/>
          <w:sz w:val="28"/>
          <w:szCs w:val="28"/>
        </w:rPr>
        <w:t xml:space="preserve"> [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BINARY</w:t>
      </w:r>
      <w:r w:rsidRPr="00137EA7">
        <w:rPr>
          <w:rFonts w:ascii="Times New Roman" w:hAnsi="Times New Roman" w:cs="Times New Roman"/>
          <w:sz w:val="28"/>
          <w:szCs w:val="28"/>
        </w:rPr>
        <w:t>_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Pr="00137EA7">
        <w:rPr>
          <w:rFonts w:ascii="Times New Roman" w:hAnsi="Times New Roman" w:cs="Times New Roman"/>
          <w:sz w:val="28"/>
          <w:szCs w:val="28"/>
        </w:rPr>
        <w:t xml:space="preserve"> | </w:t>
      </w:r>
    </w:p>
    <w:p w14:paraId="7C64A1AB" w14:textId="77777777" w:rsidR="00B95F09" w:rsidRPr="00137EA7" w:rsidRDefault="00B95F09" w:rsidP="003B11F0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подтип</w:t>
      </w:r>
      <w:r w:rsidRPr="00137EA7">
        <w:rPr>
          <w:rFonts w:ascii="Times New Roman" w:hAnsi="Times New Roman" w:cs="Times New Roman"/>
          <w:sz w:val="28"/>
          <w:szCs w:val="28"/>
        </w:rPr>
        <w:t>_</w:t>
      </w:r>
      <w:r w:rsidRPr="008F5CF8">
        <w:rPr>
          <w:rFonts w:ascii="Times New Roman" w:hAnsi="Times New Roman" w:cs="Times New Roman"/>
          <w:sz w:val="28"/>
          <w:szCs w:val="28"/>
        </w:rPr>
        <w:t>типа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BINARY</w:t>
      </w:r>
      <w:r w:rsidRPr="00137EA7">
        <w:rPr>
          <w:rFonts w:ascii="Times New Roman" w:hAnsi="Times New Roman" w:cs="Times New Roman"/>
          <w:sz w:val="28"/>
          <w:szCs w:val="28"/>
        </w:rPr>
        <w:t>_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Pr="00137EA7">
        <w:rPr>
          <w:rFonts w:ascii="Times New Roman" w:hAnsi="Times New Roman" w:cs="Times New Roman"/>
          <w:sz w:val="28"/>
          <w:szCs w:val="28"/>
        </w:rPr>
        <w:t xml:space="preserve"> | </w:t>
      </w:r>
      <w:r w:rsidRPr="00300BAA">
        <w:rPr>
          <w:rFonts w:ascii="Times New Roman" w:hAnsi="Times New Roman" w:cs="Times New Roman"/>
          <w:sz w:val="28"/>
          <w:szCs w:val="28"/>
          <w:lang w:val="en-US"/>
        </w:rPr>
        <w:t>VARCHAR</w:t>
      </w:r>
      <w:r w:rsidRPr="00137EA7">
        <w:rPr>
          <w:rFonts w:ascii="Times New Roman" w:hAnsi="Times New Roman" w:cs="Times New Roman"/>
          <w:sz w:val="28"/>
          <w:szCs w:val="28"/>
        </w:rPr>
        <w:t>2 (</w:t>
      </w:r>
      <w:r w:rsidRPr="008F5CF8">
        <w:rPr>
          <w:rFonts w:ascii="Times New Roman" w:hAnsi="Times New Roman" w:cs="Times New Roman"/>
          <w:sz w:val="28"/>
          <w:szCs w:val="28"/>
        </w:rPr>
        <w:t>максимальный</w:t>
      </w:r>
      <w:r w:rsidRPr="00137EA7">
        <w:rPr>
          <w:rFonts w:ascii="Times New Roman" w:hAnsi="Times New Roman" w:cs="Times New Roman"/>
          <w:sz w:val="28"/>
          <w:szCs w:val="28"/>
        </w:rPr>
        <w:t>_</w:t>
      </w:r>
      <w:r w:rsidRPr="008F5CF8">
        <w:rPr>
          <w:rFonts w:ascii="Times New Roman" w:hAnsi="Times New Roman" w:cs="Times New Roman"/>
          <w:sz w:val="28"/>
          <w:szCs w:val="28"/>
        </w:rPr>
        <w:t>индекс</w:t>
      </w:r>
      <w:r w:rsidR="00CF48EA" w:rsidRPr="00137EA7">
        <w:rPr>
          <w:rFonts w:ascii="Times New Roman" w:hAnsi="Times New Roman" w:cs="Times New Roman"/>
          <w:sz w:val="28"/>
          <w:szCs w:val="28"/>
        </w:rPr>
        <w:t>)</w:t>
      </w:r>
      <w:r w:rsidRPr="00137EA7">
        <w:rPr>
          <w:rFonts w:ascii="Times New Roman" w:hAnsi="Times New Roman" w:cs="Times New Roman"/>
          <w:sz w:val="28"/>
          <w:szCs w:val="28"/>
        </w:rPr>
        <w:t>];</w:t>
      </w:r>
    </w:p>
    <w:p w14:paraId="3B9B0AE4" w14:textId="77777777" w:rsidR="00B95F09" w:rsidRPr="00137EA7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5FDAAB7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Объявление вложенной таблицы:</w:t>
      </w:r>
    </w:p>
    <w:p w14:paraId="2F8AF8D0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177FE3C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/* так объявляются типы для использования в базе данных */</w:t>
      </w:r>
    </w:p>
    <w:p w14:paraId="7360FFE3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CREATE [OR REPLACE] TYPE </w:t>
      </w:r>
      <w:r w:rsidRPr="008F5CF8">
        <w:rPr>
          <w:rFonts w:ascii="Times New Roman" w:hAnsi="Times New Roman" w:cs="Times New Roman"/>
          <w:sz w:val="28"/>
          <w:szCs w:val="28"/>
        </w:rPr>
        <w:t>имя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8F5CF8">
        <w:rPr>
          <w:rFonts w:ascii="Times New Roman" w:hAnsi="Times New Roman" w:cs="Times New Roman"/>
          <w:sz w:val="28"/>
          <w:szCs w:val="28"/>
        </w:rPr>
        <w:t>типа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AS | IS </w:t>
      </w:r>
    </w:p>
    <w:p w14:paraId="6B459B3A" w14:textId="77777777" w:rsidR="00B95F09" w:rsidRPr="0099198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TABLE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OF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тип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8F5CF8">
        <w:rPr>
          <w:rFonts w:ascii="Times New Roman" w:hAnsi="Times New Roman" w:cs="Times New Roman"/>
          <w:sz w:val="28"/>
          <w:szCs w:val="28"/>
        </w:rPr>
        <w:t>данных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8F5CF8">
        <w:rPr>
          <w:rFonts w:ascii="Times New Roman" w:hAnsi="Times New Roman" w:cs="Times New Roman"/>
          <w:sz w:val="28"/>
          <w:szCs w:val="28"/>
        </w:rPr>
        <w:t>элемента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[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NOTNULL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];</w:t>
      </w:r>
    </w:p>
    <w:p w14:paraId="6860FDDF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BF85350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Для использования в программах PL/SQL можно не регистрировать в базе данных тип, а объявлять его непосредственно в программах PL/SQL. В этом случае слово CREATE опускается.</w:t>
      </w:r>
    </w:p>
    <w:p w14:paraId="30A11535" w14:textId="77777777" w:rsidR="00B95F09" w:rsidRPr="00375455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2EB75085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Объявление массива VARRAY:</w:t>
      </w:r>
    </w:p>
    <w:p w14:paraId="4998D5FB" w14:textId="77777777" w:rsidR="00B95F09" w:rsidRPr="00375455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0755EBF5" w14:textId="77777777" w:rsidR="00B95F09" w:rsidRPr="00B94A0D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716F"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Pr="00B94A0D">
        <w:rPr>
          <w:rFonts w:ascii="Times New Roman" w:hAnsi="Times New Roman" w:cs="Times New Roman"/>
          <w:sz w:val="28"/>
          <w:szCs w:val="28"/>
        </w:rPr>
        <w:t xml:space="preserve"> [</w:t>
      </w:r>
      <w:r w:rsidRPr="0035716F">
        <w:rPr>
          <w:rFonts w:ascii="Times New Roman" w:hAnsi="Times New Roman" w:cs="Times New Roman"/>
          <w:sz w:val="28"/>
          <w:szCs w:val="28"/>
          <w:lang w:val="en-US"/>
        </w:rPr>
        <w:t>OR</w:t>
      </w:r>
      <w:r w:rsidRPr="00B94A0D">
        <w:rPr>
          <w:rFonts w:ascii="Times New Roman" w:hAnsi="Times New Roman" w:cs="Times New Roman"/>
          <w:sz w:val="28"/>
          <w:szCs w:val="28"/>
        </w:rPr>
        <w:t xml:space="preserve"> </w:t>
      </w:r>
      <w:r w:rsidRPr="0035716F">
        <w:rPr>
          <w:rFonts w:ascii="Times New Roman" w:hAnsi="Times New Roman" w:cs="Times New Roman"/>
          <w:sz w:val="28"/>
          <w:szCs w:val="28"/>
          <w:lang w:val="en-US"/>
        </w:rPr>
        <w:t>REPLACE</w:t>
      </w:r>
      <w:r w:rsidRPr="00B94A0D">
        <w:rPr>
          <w:rFonts w:ascii="Times New Roman" w:hAnsi="Times New Roman" w:cs="Times New Roman"/>
          <w:sz w:val="28"/>
          <w:szCs w:val="28"/>
        </w:rPr>
        <w:t xml:space="preserve">] </w:t>
      </w:r>
      <w:r w:rsidRPr="0035716F">
        <w:rPr>
          <w:rFonts w:ascii="Times New Roman" w:hAnsi="Times New Roman" w:cs="Times New Roman"/>
          <w:sz w:val="28"/>
          <w:szCs w:val="28"/>
          <w:lang w:val="en-US"/>
        </w:rPr>
        <w:t>TYPE</w:t>
      </w:r>
      <w:r w:rsidRPr="00B94A0D">
        <w:rPr>
          <w:rFonts w:ascii="Times New Roman" w:hAnsi="Times New Roman" w:cs="Times New Roman"/>
          <w:sz w:val="28"/>
          <w:szCs w:val="28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имя</w:t>
      </w:r>
      <w:r w:rsidRPr="00B94A0D">
        <w:rPr>
          <w:rFonts w:ascii="Times New Roman" w:hAnsi="Times New Roman" w:cs="Times New Roman"/>
          <w:sz w:val="28"/>
          <w:szCs w:val="28"/>
        </w:rPr>
        <w:t>_</w:t>
      </w:r>
      <w:r w:rsidRPr="008F5CF8">
        <w:rPr>
          <w:rFonts w:ascii="Times New Roman" w:hAnsi="Times New Roman" w:cs="Times New Roman"/>
          <w:sz w:val="28"/>
          <w:szCs w:val="28"/>
        </w:rPr>
        <w:t>типа</w:t>
      </w:r>
      <w:r w:rsidRPr="00B94A0D">
        <w:rPr>
          <w:rFonts w:ascii="Times New Roman" w:hAnsi="Times New Roman" w:cs="Times New Roman"/>
          <w:sz w:val="28"/>
          <w:szCs w:val="28"/>
        </w:rPr>
        <w:t xml:space="preserve">  </w:t>
      </w:r>
      <w:r w:rsidRPr="0035716F">
        <w:rPr>
          <w:rFonts w:ascii="Times New Roman" w:hAnsi="Times New Roman" w:cs="Times New Roman"/>
          <w:sz w:val="28"/>
          <w:szCs w:val="28"/>
          <w:lang w:val="en-US"/>
        </w:rPr>
        <w:t>IS</w:t>
      </w:r>
      <w:r w:rsidRPr="00B94A0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649CD74" w14:textId="77777777" w:rsidR="00B95F09" w:rsidRPr="00CC1CC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CC1CC9">
        <w:rPr>
          <w:rFonts w:ascii="Times New Roman" w:hAnsi="Times New Roman" w:cs="Times New Roman"/>
          <w:spacing w:val="-2"/>
          <w:sz w:val="28"/>
          <w:szCs w:val="28"/>
        </w:rPr>
        <w:t>VARRAY (максимальный_индекс) OF тип_данных_элемента [NOT NULL];</w:t>
      </w:r>
    </w:p>
    <w:p w14:paraId="585B9E80" w14:textId="77777777" w:rsidR="00B95F09" w:rsidRPr="00375455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4DDC79A7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Объявлени</w:t>
      </w:r>
      <w:r w:rsidR="00CC1CC9">
        <w:rPr>
          <w:rFonts w:ascii="Times New Roman" w:hAnsi="Times New Roman" w:cs="Times New Roman"/>
          <w:sz w:val="28"/>
          <w:szCs w:val="28"/>
        </w:rPr>
        <w:t>е</w:t>
      </w:r>
      <w:r w:rsidRPr="008F5CF8">
        <w:rPr>
          <w:rFonts w:ascii="Times New Roman" w:hAnsi="Times New Roman" w:cs="Times New Roman"/>
          <w:sz w:val="28"/>
          <w:szCs w:val="28"/>
        </w:rPr>
        <w:t xml:space="preserve"> переменных с типом коллекция выполняется аналогично объявлению любой другой переменной:</w:t>
      </w:r>
    </w:p>
    <w:p w14:paraId="1E33DDC0" w14:textId="77777777" w:rsidR="00B95F09" w:rsidRPr="00375455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46CEDFAC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8F5CF8">
        <w:rPr>
          <w:rFonts w:ascii="Times New Roman" w:hAnsi="Times New Roman" w:cs="Times New Roman"/>
          <w:sz w:val="28"/>
          <w:szCs w:val="28"/>
        </w:rPr>
        <w:t>мя_переменной тип_переменной [NOT NULL] [DEFAULT | :=  значение_по_умолчанию];</w:t>
      </w:r>
    </w:p>
    <w:p w14:paraId="0967A9EC" w14:textId="77777777" w:rsidR="00B95F09" w:rsidRPr="00375455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68EE6D71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0BAA">
        <w:rPr>
          <w:rFonts w:ascii="Times New Roman" w:hAnsi="Times New Roman" w:cs="Times New Roman"/>
          <w:i/>
          <w:sz w:val="28"/>
          <w:szCs w:val="28"/>
        </w:rPr>
        <w:t>Операции с коллекциями</w:t>
      </w:r>
      <w:r>
        <w:rPr>
          <w:rFonts w:ascii="Times New Roman" w:hAnsi="Times New Roman" w:cs="Times New Roman"/>
          <w:i/>
          <w:sz w:val="28"/>
          <w:szCs w:val="28"/>
        </w:rPr>
        <w:t xml:space="preserve">. </w:t>
      </w:r>
      <w:r w:rsidRPr="008F5CF8">
        <w:rPr>
          <w:rFonts w:ascii="Times New Roman" w:hAnsi="Times New Roman" w:cs="Times New Roman"/>
          <w:sz w:val="28"/>
          <w:szCs w:val="28"/>
        </w:rPr>
        <w:t>Для оперирования коллекциями имеются встроенные функции, которые называются методами коллекций</w:t>
      </w:r>
      <w:r w:rsidR="003B11F0">
        <w:rPr>
          <w:rFonts w:ascii="Times New Roman" w:hAnsi="Times New Roman" w:cs="Times New Roman"/>
          <w:sz w:val="28"/>
          <w:szCs w:val="28"/>
        </w:rPr>
        <w:t xml:space="preserve"> (табл. </w:t>
      </w:r>
      <w:r w:rsidR="003933A6">
        <w:rPr>
          <w:rFonts w:ascii="Times New Roman" w:hAnsi="Times New Roman" w:cs="Times New Roman"/>
          <w:sz w:val="28"/>
          <w:szCs w:val="28"/>
        </w:rPr>
        <w:t>4</w:t>
      </w:r>
      <w:r w:rsidR="003B11F0">
        <w:rPr>
          <w:rFonts w:ascii="Times New Roman" w:hAnsi="Times New Roman" w:cs="Times New Roman"/>
          <w:sz w:val="28"/>
          <w:szCs w:val="28"/>
        </w:rPr>
        <w:t>)</w:t>
      </w:r>
      <w:r w:rsidRPr="008F5CF8">
        <w:rPr>
          <w:rFonts w:ascii="Times New Roman" w:hAnsi="Times New Roman" w:cs="Times New Roman"/>
          <w:sz w:val="28"/>
          <w:szCs w:val="28"/>
        </w:rPr>
        <w:t>.</w:t>
      </w:r>
    </w:p>
    <w:p w14:paraId="1DE9766C" w14:textId="77777777" w:rsidR="00B95F09" w:rsidRDefault="00B95F09" w:rsidP="003B11F0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</w:t>
      </w:r>
      <w:r w:rsidR="00CC1CC9">
        <w:rPr>
          <w:rFonts w:ascii="Times New Roman" w:hAnsi="Times New Roman" w:cs="Times New Roman"/>
          <w:sz w:val="28"/>
          <w:szCs w:val="28"/>
        </w:rPr>
        <w:t xml:space="preserve"> </w:t>
      </w:r>
      <w:r w:rsidR="003933A6">
        <w:rPr>
          <w:rFonts w:ascii="Times New Roman" w:hAnsi="Times New Roman" w:cs="Times New Roman"/>
          <w:sz w:val="28"/>
          <w:szCs w:val="28"/>
        </w:rPr>
        <w:t>4</w:t>
      </w:r>
    </w:p>
    <w:p w14:paraId="2070D611" w14:textId="77777777" w:rsidR="003B11F0" w:rsidRDefault="003B11F0" w:rsidP="003B11F0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ы коллекций</w:t>
      </w:r>
    </w:p>
    <w:p w14:paraId="23D112EF" w14:textId="77777777" w:rsidR="003B11F0" w:rsidRPr="002169F6" w:rsidRDefault="003B11F0" w:rsidP="003B11F0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16"/>
          <w:szCs w:val="16"/>
        </w:rPr>
      </w:pPr>
    </w:p>
    <w:tbl>
      <w:tblPr>
        <w:tblW w:w="4891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7"/>
        <w:gridCol w:w="4537"/>
        <w:gridCol w:w="1277"/>
        <w:gridCol w:w="1274"/>
        <w:gridCol w:w="1274"/>
      </w:tblGrid>
      <w:tr w:rsidR="00314CF4" w:rsidRPr="00CC2CD3" w14:paraId="601BA991" w14:textId="77777777" w:rsidTr="00F07943"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01C9D" w14:textId="77777777" w:rsidR="00B95F09" w:rsidRPr="009C656B" w:rsidRDefault="00B95F09" w:rsidP="00F07943">
            <w:pPr>
              <w:spacing w:after="0" w:line="240" w:lineRule="auto"/>
              <w:ind w:left="-66" w:right="-49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9C656B">
              <w:rPr>
                <w:rFonts w:ascii="Times New Roman" w:hAnsi="Times New Roman" w:cs="Times New Roman"/>
                <w:bCs/>
                <w:sz w:val="28"/>
                <w:szCs w:val="28"/>
              </w:rPr>
              <w:t>Метод</w:t>
            </w:r>
          </w:p>
        </w:tc>
        <w:tc>
          <w:tcPr>
            <w:tcW w:w="2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678F2" w14:textId="77777777" w:rsidR="00B95F09" w:rsidRPr="009C656B" w:rsidRDefault="00B95F09" w:rsidP="0087134D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9C656B">
              <w:rPr>
                <w:rFonts w:ascii="Times New Roman" w:hAnsi="Times New Roman" w:cs="Times New Roman"/>
                <w:bCs/>
                <w:sz w:val="28"/>
                <w:szCs w:val="28"/>
              </w:rPr>
              <w:t>Описание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BAA172" w14:textId="77777777" w:rsidR="00B95F09" w:rsidRPr="009C656B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9C656B">
              <w:rPr>
                <w:rFonts w:ascii="Times New Roman" w:hAnsi="Times New Roman" w:cs="Times New Roman"/>
                <w:bCs/>
                <w:sz w:val="28"/>
                <w:szCs w:val="28"/>
              </w:rPr>
              <w:t>Ассоц</w:t>
            </w:r>
            <w:r w:rsidR="0087134D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иативный </w:t>
            </w:r>
            <w:r w:rsidRPr="009C656B">
              <w:rPr>
                <w:rFonts w:ascii="Times New Roman" w:hAnsi="Times New Roman" w:cs="Times New Roman"/>
                <w:bCs/>
                <w:sz w:val="28"/>
                <w:szCs w:val="28"/>
              </w:rPr>
              <w:t>массив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D081D4" w14:textId="77777777" w:rsidR="00B95F09" w:rsidRPr="009C656B" w:rsidRDefault="00B95F09" w:rsidP="002D0F24">
            <w:pPr>
              <w:spacing w:after="0" w:line="240" w:lineRule="auto"/>
              <w:ind w:right="-44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9C656B">
              <w:rPr>
                <w:rFonts w:ascii="Times New Roman" w:hAnsi="Times New Roman" w:cs="Times New Roman"/>
                <w:bCs/>
                <w:sz w:val="28"/>
                <w:szCs w:val="28"/>
              </w:rPr>
              <w:t>Влож</w:t>
            </w:r>
            <w:r w:rsidR="0087134D">
              <w:rPr>
                <w:rFonts w:ascii="Times New Roman" w:hAnsi="Times New Roman" w:cs="Times New Roman"/>
                <w:bCs/>
                <w:sz w:val="28"/>
                <w:szCs w:val="28"/>
              </w:rPr>
              <w:t>енная</w:t>
            </w:r>
            <w:r w:rsidR="00CC1CC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r w:rsidR="0087134D">
              <w:rPr>
                <w:rFonts w:ascii="Times New Roman" w:hAnsi="Times New Roman" w:cs="Times New Roman"/>
                <w:bCs/>
                <w:sz w:val="28"/>
                <w:szCs w:val="28"/>
              </w:rPr>
              <w:t>т</w:t>
            </w:r>
            <w:r w:rsidRPr="009C656B">
              <w:rPr>
                <w:rFonts w:ascii="Times New Roman" w:hAnsi="Times New Roman" w:cs="Times New Roman"/>
                <w:bCs/>
                <w:sz w:val="28"/>
                <w:szCs w:val="28"/>
              </w:rPr>
              <w:t>абл</w:t>
            </w:r>
            <w:r w:rsidR="0087134D">
              <w:rPr>
                <w:rFonts w:ascii="Times New Roman" w:hAnsi="Times New Roman" w:cs="Times New Roman"/>
                <w:bCs/>
                <w:sz w:val="28"/>
                <w:szCs w:val="28"/>
              </w:rPr>
              <w:t>ица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11A60B" w14:textId="77777777" w:rsidR="00B95F09" w:rsidRPr="009C656B" w:rsidRDefault="0087134D" w:rsidP="002D0F24">
            <w:pPr>
              <w:spacing w:after="0" w:line="240" w:lineRule="auto"/>
              <w:ind w:left="-46" w:right="-43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Массив переменной </w:t>
            </w:r>
            <w:r w:rsidR="002D0F24">
              <w:rPr>
                <w:rFonts w:ascii="Times New Roman" w:hAnsi="Times New Roman" w:cs="Times New Roman"/>
                <w:bCs/>
                <w:sz w:val="28"/>
                <w:szCs w:val="28"/>
              </w:rPr>
              <w:br/>
            </w: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длины</w:t>
            </w:r>
          </w:p>
        </w:tc>
      </w:tr>
      <w:tr w:rsidR="00314CF4" w:rsidRPr="00CC2CD3" w14:paraId="6ABAB789" w14:textId="77777777" w:rsidTr="00F07943"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51B03" w14:textId="77777777" w:rsidR="00B95F09" w:rsidRPr="00CC2CD3" w:rsidRDefault="00B95F09" w:rsidP="00F07943">
            <w:pPr>
              <w:spacing w:after="0" w:line="240" w:lineRule="auto"/>
              <w:ind w:left="-66" w:right="-49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UNT</w:t>
            </w:r>
          </w:p>
        </w:tc>
        <w:tc>
          <w:tcPr>
            <w:tcW w:w="2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9F4D2" w14:textId="77777777" w:rsidR="00B95F09" w:rsidRPr="00CC2CD3" w:rsidRDefault="00B95F09" w:rsidP="008713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>Функция, возвращающая количество элементов в коллекции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A1CEA4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0F24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8145D0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0F24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602D68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0F24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  <w:tr w:rsidR="00314CF4" w:rsidRPr="00CC2CD3" w14:paraId="3FC395EB" w14:textId="77777777" w:rsidTr="00F07943"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FEAEC" w14:textId="77777777" w:rsidR="00B95F09" w:rsidRPr="00CC2CD3" w:rsidRDefault="00B95F09" w:rsidP="00F07943">
            <w:pPr>
              <w:spacing w:after="0" w:line="240" w:lineRule="auto"/>
              <w:ind w:left="-66" w:right="-49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LETE</w:t>
            </w:r>
          </w:p>
        </w:tc>
        <w:tc>
          <w:tcPr>
            <w:tcW w:w="2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425A5" w14:textId="77777777" w:rsidR="00B95F09" w:rsidRPr="00CC2CD3" w:rsidRDefault="00B95F09" w:rsidP="008713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>Процедура, удаляющая элементы коллекции:</w:t>
            </w:r>
          </w:p>
          <w:p w14:paraId="37A4F07A" w14:textId="77777777" w:rsidR="00B95F09" w:rsidRPr="000A41BD" w:rsidRDefault="00B95F09" w:rsidP="008713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LETE</w:t>
            </w:r>
            <w:r w:rsidRPr="000A41B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0A41BD">
              <w:rPr>
                <w:rFonts w:ascii="Times New Roman" w:hAnsi="Times New Roman" w:cs="Times New Roman"/>
                <w:sz w:val="28"/>
                <w:szCs w:val="28"/>
              </w:rPr>
              <w:t xml:space="preserve">) – </w:t>
            </w: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>один</w:t>
            </w:r>
            <w:r w:rsidR="002169F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>элемент</w:t>
            </w:r>
            <w:r w:rsidR="003933A6" w:rsidRPr="000A41B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DAA4160" w14:textId="77777777" w:rsidR="00B95F09" w:rsidRPr="002169F6" w:rsidRDefault="00B95F09" w:rsidP="0087134D">
            <w:pPr>
              <w:spacing w:after="0" w:line="240" w:lineRule="auto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DELETE</w:t>
            </w:r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(</w:t>
            </w:r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i</w:t>
            </w:r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,</w:t>
            </w:r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j</w:t>
            </w:r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) </w:t>
            </w:r>
            <w:r w:rsidR="003933A6"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–</w:t>
            </w:r>
            <w:r w:rsidR="002169F6"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 </w:t>
            </w:r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c</w:t>
            </w:r>
            <w:r w:rsidR="002169F6"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 </w:t>
            </w:r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i</w:t>
            </w:r>
            <w:r w:rsidR="002169F6"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-го </w:t>
            </w:r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по</w:t>
            </w:r>
            <w:r w:rsidR="002169F6"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 </w:t>
            </w:r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j</w:t>
            </w:r>
            <w:r w:rsidR="002169F6"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-й </w:t>
            </w:r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элементы</w:t>
            </w:r>
            <w:r w:rsidR="003933A6"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;</w:t>
            </w:r>
          </w:p>
          <w:p w14:paraId="179ADD8A" w14:textId="77777777" w:rsidR="00B95F09" w:rsidRPr="00CC2CD3" w:rsidRDefault="00B95F09" w:rsidP="008713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169F6">
              <w:rPr>
                <w:rFonts w:ascii="Times New Roman" w:hAnsi="Times New Roman" w:cs="Times New Roman"/>
                <w:spacing w:val="-4"/>
                <w:sz w:val="28"/>
                <w:szCs w:val="28"/>
                <w:lang w:val="en-US"/>
              </w:rPr>
              <w:t>DELETE</w:t>
            </w:r>
            <w:r w:rsidRPr="002169F6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 xml:space="preserve"> – все элементы коллекции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31AC8F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B5B0FC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536E83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314CF4" w:rsidRPr="00CC2CD3" w14:paraId="7D7E8D05" w14:textId="77777777" w:rsidTr="00F07943"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B3BCD" w14:textId="77777777" w:rsidR="00B95F09" w:rsidRPr="00CC2CD3" w:rsidRDefault="00B95F09" w:rsidP="00F07943">
            <w:pPr>
              <w:spacing w:after="0" w:line="240" w:lineRule="auto"/>
              <w:ind w:left="-66" w:right="-49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ISTS</w:t>
            </w:r>
          </w:p>
        </w:tc>
        <w:tc>
          <w:tcPr>
            <w:tcW w:w="2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202BC" w14:textId="77777777" w:rsidR="00B95F09" w:rsidRPr="00CC2CD3" w:rsidRDefault="00B95F09" w:rsidP="008713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>Проверяет наличие заданного элемента в коллекции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FFC948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D9809C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27B604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314CF4" w:rsidRPr="00CC2CD3" w14:paraId="25818757" w14:textId="77777777" w:rsidTr="00F07943"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4E349" w14:textId="77777777" w:rsidR="00B95F09" w:rsidRPr="00CC2CD3" w:rsidRDefault="00B95F09" w:rsidP="00F07943">
            <w:pPr>
              <w:spacing w:after="0" w:line="240" w:lineRule="auto"/>
              <w:ind w:left="-66" w:right="-49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TEND</w:t>
            </w:r>
          </w:p>
        </w:tc>
        <w:tc>
          <w:tcPr>
            <w:tcW w:w="2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06C12" w14:textId="77777777" w:rsidR="00B95F09" w:rsidRPr="00CC2CD3" w:rsidRDefault="00B95F09" w:rsidP="008713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>Добавляет элементы в коллекцию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FEAE74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–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776FA8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035FDE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314CF4" w:rsidRPr="00CC2CD3" w14:paraId="5F58678C" w14:textId="77777777" w:rsidTr="00F07943"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1D737" w14:textId="77777777" w:rsidR="00B95F09" w:rsidRPr="00CC2CD3" w:rsidRDefault="00B95F09" w:rsidP="00F07943">
            <w:pPr>
              <w:spacing w:after="0" w:line="240" w:lineRule="auto"/>
              <w:ind w:left="-66" w:right="-49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RST, LAST</w:t>
            </w:r>
          </w:p>
        </w:tc>
        <w:tc>
          <w:tcPr>
            <w:tcW w:w="2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A452E" w14:textId="77777777" w:rsidR="00B95F09" w:rsidRPr="00CC2CD3" w:rsidRDefault="00B95F09" w:rsidP="008713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>Возвращают наименьший и наибольший индексы коллекций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DCB447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FCD4F9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830B62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314CF4" w:rsidRPr="00CC2CD3" w14:paraId="36BCF13C" w14:textId="77777777" w:rsidTr="00F07943"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9417F" w14:textId="77777777" w:rsidR="00B95F09" w:rsidRPr="00CC2CD3" w:rsidRDefault="00B95F09" w:rsidP="00F07943">
            <w:pPr>
              <w:spacing w:after="0" w:line="240" w:lineRule="auto"/>
              <w:ind w:left="-66" w:right="-49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MIT</w:t>
            </w:r>
          </w:p>
        </w:tc>
        <w:tc>
          <w:tcPr>
            <w:tcW w:w="2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A28498" w14:textId="77777777" w:rsidR="00B95F09" w:rsidRPr="00375455" w:rsidRDefault="00375455" w:rsidP="00375455">
            <w:pPr>
              <w:spacing w:after="0" w:line="240" w:lineRule="auto"/>
              <w:rPr>
                <w:rFonts w:ascii="Times New Roman" w:hAnsi="Times New Roman" w:cs="Times New Roman"/>
                <w:spacing w:val="-1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Возвращает м</w:t>
            </w:r>
            <w:r w:rsidR="00B95F09" w:rsidRPr="00375455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 xml:space="preserve">аксимальное количество элементов 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C5A4CA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–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4FD70A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–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F965A2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314CF4" w:rsidRPr="00CC2CD3" w14:paraId="43019D52" w14:textId="77777777" w:rsidTr="00F07943"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F6E88" w14:textId="77777777" w:rsidR="00B95F09" w:rsidRPr="00CC2CD3" w:rsidRDefault="00B95F09" w:rsidP="00F07943">
            <w:pPr>
              <w:spacing w:after="0" w:line="240" w:lineRule="auto"/>
              <w:ind w:left="-66" w:right="-49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OR, NEXT</w:t>
            </w:r>
          </w:p>
        </w:tc>
        <w:tc>
          <w:tcPr>
            <w:tcW w:w="2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001D0" w14:textId="77777777" w:rsidR="00B95F09" w:rsidRPr="00CC2CD3" w:rsidRDefault="00B95F09" w:rsidP="008713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>Возвращают индекс предыдущего и следующего элемента коллекции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12816B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FBE59F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A4F96D" w14:textId="77777777"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314CF4" w:rsidRPr="00CC2CD3" w14:paraId="0E13C883" w14:textId="77777777" w:rsidTr="00F07943"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D1AA6" w14:textId="77777777" w:rsidR="00B95F09" w:rsidRPr="00CC2CD3" w:rsidRDefault="00B95F09" w:rsidP="00F07943">
            <w:pPr>
              <w:spacing w:after="0" w:line="240" w:lineRule="auto"/>
              <w:ind w:left="-66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IM</w:t>
            </w:r>
          </w:p>
        </w:tc>
        <w:tc>
          <w:tcPr>
            <w:tcW w:w="2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40D33" w14:textId="77777777" w:rsidR="00B95F09" w:rsidRPr="00CC2CD3" w:rsidRDefault="00B95F09" w:rsidP="003933A6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 xml:space="preserve">Удаляет </w:t>
            </w: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 xml:space="preserve"> последних элементов коллекции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AB2E85" w14:textId="77777777" w:rsidR="00B95F09" w:rsidRPr="00CC2CD3" w:rsidRDefault="00B95F09" w:rsidP="0037545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5455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24B215" w14:textId="77777777" w:rsidR="00B95F09" w:rsidRPr="00CC2CD3" w:rsidRDefault="00B95F09" w:rsidP="0037545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5455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D09C94" w14:textId="77777777" w:rsidR="00B95F09" w:rsidRPr="00CC2CD3" w:rsidRDefault="00B95F09" w:rsidP="0037545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5455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</w:tbl>
    <w:p w14:paraId="28000F0D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lastRenderedPageBreak/>
        <w:t>Для начала работы необходимо коллекцию инициализировать. Это можно сделать</w:t>
      </w:r>
      <w:r w:rsidR="00702A9B">
        <w:rPr>
          <w:rFonts w:ascii="Times New Roman" w:hAnsi="Times New Roman" w:cs="Times New Roman"/>
          <w:sz w:val="28"/>
          <w:szCs w:val="28"/>
        </w:rPr>
        <w:t>:</w:t>
      </w:r>
      <w:r w:rsidRPr="008F5CF8">
        <w:rPr>
          <w:rFonts w:ascii="Times New Roman" w:hAnsi="Times New Roman" w:cs="Times New Roman"/>
          <w:sz w:val="28"/>
          <w:szCs w:val="28"/>
        </w:rPr>
        <w:t xml:space="preserve"> 1) явным образом, используя конструктор</w:t>
      </w:r>
      <w:r w:rsidR="00702A9B">
        <w:rPr>
          <w:rFonts w:ascii="Times New Roman" w:hAnsi="Times New Roman" w:cs="Times New Roman"/>
          <w:sz w:val="28"/>
          <w:szCs w:val="28"/>
        </w:rPr>
        <w:t>;</w:t>
      </w:r>
      <w:r w:rsidRPr="008F5CF8">
        <w:rPr>
          <w:rFonts w:ascii="Times New Roman" w:hAnsi="Times New Roman" w:cs="Times New Roman"/>
          <w:sz w:val="28"/>
          <w:szCs w:val="28"/>
        </w:rPr>
        <w:t xml:space="preserve"> 2) путем выборки элементов из базы данных в коллекцию</w:t>
      </w:r>
      <w:r w:rsidR="00702A9B">
        <w:rPr>
          <w:rFonts w:ascii="Times New Roman" w:hAnsi="Times New Roman" w:cs="Times New Roman"/>
          <w:sz w:val="28"/>
          <w:szCs w:val="28"/>
        </w:rPr>
        <w:t>;</w:t>
      </w:r>
      <w:r w:rsidRPr="008F5CF8">
        <w:rPr>
          <w:rFonts w:ascii="Times New Roman" w:hAnsi="Times New Roman" w:cs="Times New Roman"/>
          <w:sz w:val="28"/>
          <w:szCs w:val="28"/>
        </w:rPr>
        <w:t xml:space="preserve"> 3) присваивая ей содержимое другой переменной-коллекции.</w:t>
      </w:r>
    </w:p>
    <w:p w14:paraId="254E27D0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Для примера определим следующие типы данных:</w:t>
      </w:r>
    </w:p>
    <w:p w14:paraId="425A11FB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/*</w:t>
      </w:r>
      <w:r w:rsidRPr="008F5CF8">
        <w:rPr>
          <w:rFonts w:ascii="Times New Roman" w:hAnsi="Times New Roman" w:cs="Times New Roman"/>
          <w:sz w:val="28"/>
          <w:szCs w:val="28"/>
        </w:rPr>
        <w:t>тип для хранения информации о присутствии сотрудника на работе */</w:t>
      </w:r>
    </w:p>
    <w:p w14:paraId="1470A599" w14:textId="77777777" w:rsidR="009B6812" w:rsidRDefault="009B6812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08DA923" w14:textId="77777777" w:rsidR="00B95F09" w:rsidRPr="003D6CE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CREATE OR REPLACE TYPE maska_type IS VARRAY (31) OF NUMBER;</w:t>
      </w:r>
    </w:p>
    <w:p w14:paraId="159E734B" w14:textId="77777777" w:rsidR="00B95F09" w:rsidRPr="003D6CE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AB9B3F9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Инициализировать коллекцию с типом maska_type можно </w:t>
      </w:r>
      <w:r>
        <w:rPr>
          <w:rFonts w:ascii="Times New Roman" w:hAnsi="Times New Roman" w:cs="Times New Roman"/>
          <w:sz w:val="28"/>
          <w:szCs w:val="28"/>
        </w:rPr>
        <w:t>следующим</w:t>
      </w:r>
      <w:r w:rsidRPr="008F5CF8">
        <w:rPr>
          <w:rFonts w:ascii="Times New Roman" w:hAnsi="Times New Roman" w:cs="Times New Roman"/>
          <w:sz w:val="28"/>
          <w:szCs w:val="28"/>
        </w:rPr>
        <w:t xml:space="preserve"> образом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413A4C58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48FB397" w14:textId="77777777" w:rsidR="00B95F09" w:rsidRPr="004C2AA0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</w:rPr>
      </w:pPr>
      <w:r w:rsidRPr="004C2AA0">
        <w:rPr>
          <w:rFonts w:ascii="Times New Roman" w:hAnsi="Times New Roman" w:cs="Times New Roman"/>
          <w:caps/>
          <w:sz w:val="28"/>
          <w:szCs w:val="28"/>
        </w:rPr>
        <w:t>declare</w:t>
      </w:r>
    </w:p>
    <w:p w14:paraId="47E9B013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 -- инициализация maska1 с помощью конструктора</w:t>
      </w:r>
    </w:p>
    <w:p w14:paraId="6B14AB6E" w14:textId="77777777" w:rsidR="00B95F09" w:rsidRPr="00BC56EE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de-DE"/>
        </w:rPr>
      </w:pPr>
      <w:r w:rsidRPr="00BC56EE">
        <w:rPr>
          <w:rFonts w:ascii="Times New Roman" w:hAnsi="Times New Roman" w:cs="Times New Roman"/>
          <w:sz w:val="28"/>
          <w:szCs w:val="28"/>
          <w:lang w:val="de-DE"/>
        </w:rPr>
        <w:t>maska1 maska_type := maska_type(1,1,0,0,1,1,1,1,1,1,0,1,1);</w:t>
      </w:r>
    </w:p>
    <w:p w14:paraId="130195B2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maska2 maska_type; -- пока коллекция не инициализирована</w:t>
      </w:r>
    </w:p>
    <w:p w14:paraId="3ED89585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 maska3 maska_type; -- пока коллекция не инициализирована</w:t>
      </w:r>
    </w:p>
    <w:p w14:paraId="15ECF094" w14:textId="77777777" w:rsidR="00B95F09" w:rsidRPr="004C2AA0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</w:rPr>
      </w:pPr>
      <w:r w:rsidRPr="004C2AA0">
        <w:rPr>
          <w:rFonts w:ascii="Times New Roman" w:hAnsi="Times New Roman" w:cs="Times New Roman"/>
          <w:caps/>
          <w:sz w:val="28"/>
          <w:szCs w:val="28"/>
        </w:rPr>
        <w:t>begin</w:t>
      </w:r>
    </w:p>
    <w:p w14:paraId="3DD60866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 -- инициализация maska2 присвоением</w:t>
      </w:r>
    </w:p>
    <w:p w14:paraId="570D1874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 maska2:=maska1; -- инициализация maska1</w:t>
      </w:r>
    </w:p>
    <w:p w14:paraId="2C700D75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 -- инициализация maska3 путем выборки элементов из базы данных</w:t>
      </w:r>
    </w:p>
    <w:p w14:paraId="61C109E2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SELECT CAST (MULTISET (SELECT rownum FROM all_tables WHERE rownum &lt;=31) as maska_type)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INTO maska3</w:t>
      </w:r>
      <w:r w:rsidR="00702A9B" w:rsidRPr="00702A9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FROM DUAL;</w:t>
      </w:r>
    </w:p>
    <w:p w14:paraId="45A50EC6" w14:textId="77777777" w:rsidR="00B95F09" w:rsidRPr="003D6CE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2AA0">
        <w:rPr>
          <w:rFonts w:ascii="Times New Roman" w:hAnsi="Times New Roman" w:cs="Times New Roman"/>
          <w:caps/>
          <w:sz w:val="28"/>
          <w:szCs w:val="28"/>
          <w:lang w:val="en-US"/>
        </w:rPr>
        <w:t>end</w:t>
      </w:r>
      <w:r w:rsidRPr="003D6CE3">
        <w:rPr>
          <w:rFonts w:ascii="Times New Roman" w:hAnsi="Times New Roman" w:cs="Times New Roman"/>
          <w:sz w:val="28"/>
          <w:szCs w:val="28"/>
        </w:rPr>
        <w:t>;</w:t>
      </w:r>
    </w:p>
    <w:p w14:paraId="68349C71" w14:textId="77777777" w:rsidR="00B95F09" w:rsidRPr="003D6CE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6CE3">
        <w:rPr>
          <w:rFonts w:ascii="Times New Roman" w:hAnsi="Times New Roman" w:cs="Times New Roman"/>
          <w:sz w:val="28"/>
          <w:szCs w:val="28"/>
        </w:rPr>
        <w:t>/</w:t>
      </w:r>
    </w:p>
    <w:p w14:paraId="45628513" w14:textId="77777777" w:rsidR="00B95F09" w:rsidRPr="003D6CE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F980490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Присваивание значений элементам коллекции производится стандартным оператором присваивания. Ассоциативные массивы позволяют присваивать значения произвольным элементам коллекций. В отличие от них массивы VARRAY и вложенные таблицы индексируются автоматически PL/SQL. При этом прежде чем присвоить значение строке вложенной таблицы или VARRAY</w:t>
      </w:r>
      <w:r w:rsidR="00702A9B">
        <w:rPr>
          <w:rFonts w:ascii="Times New Roman" w:hAnsi="Times New Roman" w:cs="Times New Roman"/>
          <w:sz w:val="28"/>
          <w:szCs w:val="28"/>
        </w:rPr>
        <w:t>,</w:t>
      </w:r>
      <w:r w:rsidRPr="008F5CF8">
        <w:rPr>
          <w:rFonts w:ascii="Times New Roman" w:hAnsi="Times New Roman" w:cs="Times New Roman"/>
          <w:sz w:val="28"/>
          <w:szCs w:val="28"/>
        </w:rPr>
        <w:t xml:space="preserve"> необходимо расширить коллекцию при помощи оператора EXTEND.</w:t>
      </w:r>
    </w:p>
    <w:p w14:paraId="35F40046" w14:textId="77777777" w:rsidR="00F07943" w:rsidRDefault="00F07943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CBB4FEC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/*</w:t>
      </w:r>
      <w:r w:rsidRPr="008F5CF8">
        <w:rPr>
          <w:rFonts w:ascii="Times New Roman" w:hAnsi="Times New Roman" w:cs="Times New Roman"/>
          <w:sz w:val="28"/>
          <w:szCs w:val="28"/>
        </w:rPr>
        <w:t>объект для хранения данных о персоне*/</w:t>
      </w:r>
    </w:p>
    <w:p w14:paraId="68F61069" w14:textId="77777777" w:rsidR="009B6812" w:rsidRPr="008F5CF8" w:rsidRDefault="009B6812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2E079C4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CREATE OR REPLACE TYPE inf_type AS OBJECT (</w:t>
      </w:r>
    </w:p>
    <w:p w14:paraId="38AC2414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first_name  </w:t>
      </w:r>
      <w:r w:rsidR="00702A9B" w:rsidRPr="00702A9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VARCHAR2 (20),    dater DATE</w:t>
      </w:r>
      <w:r w:rsidRPr="00DA09CF">
        <w:rPr>
          <w:rFonts w:ascii="Times New Roman" w:hAnsi="Times New Roman" w:cs="Times New Roman"/>
          <w:sz w:val="28"/>
          <w:szCs w:val="28"/>
          <w:lang w:val="en-US"/>
        </w:rPr>
        <w:t>)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EF0DEDE" w14:textId="77777777" w:rsidR="00B95F09" w:rsidRPr="00DA09CF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A09CF">
        <w:rPr>
          <w:rFonts w:ascii="Times New Roman" w:hAnsi="Times New Roman" w:cs="Times New Roman"/>
          <w:sz w:val="28"/>
          <w:szCs w:val="28"/>
        </w:rPr>
        <w:t>/</w:t>
      </w:r>
    </w:p>
    <w:p w14:paraId="39A2CF0E" w14:textId="77777777" w:rsidR="00B95F09" w:rsidRPr="00DA09CF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5EE0ED9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/*</w:t>
      </w:r>
      <w:r w:rsidRPr="008F5CF8">
        <w:rPr>
          <w:rFonts w:ascii="Times New Roman" w:hAnsi="Times New Roman" w:cs="Times New Roman"/>
          <w:sz w:val="28"/>
          <w:szCs w:val="28"/>
        </w:rPr>
        <w:t>вложенная таблица для хранения информации о детях сотрудников */</w:t>
      </w:r>
    </w:p>
    <w:p w14:paraId="08BC6E9B" w14:textId="77777777" w:rsidR="009B6812" w:rsidRPr="008F5CF8" w:rsidRDefault="009B6812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FEBE6A2" w14:textId="77777777" w:rsidR="00B95F09" w:rsidRPr="009B681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CREATE OR REPLACE TYPE lst_inf_type AS TABLE OF inf_type</w:t>
      </w:r>
      <w:r w:rsidR="009B6812" w:rsidRPr="009B681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7FBA2C7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D6CE3"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14:paraId="6BA08288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lastRenderedPageBreak/>
        <w:t>declare</w:t>
      </w:r>
    </w:p>
    <w:p w14:paraId="07BC9E3C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lst_child lst_inf_type := lst_inf_type();</w:t>
      </w:r>
    </w:p>
    <w:p w14:paraId="6A0F1CF7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begin</w:t>
      </w:r>
    </w:p>
    <w:p w14:paraId="60D72045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dbms_output.put_line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>('count in lst_child ='||lst_child.count);</w:t>
      </w:r>
    </w:p>
    <w:p w14:paraId="37FDF087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lst_child.</w:t>
      </w: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extend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4012F61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lst_child (lst_child.</w:t>
      </w: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last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>):=</w:t>
      </w:r>
    </w:p>
    <w:p w14:paraId="5C8368E3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   inf_type ('</w:t>
      </w:r>
      <w:r w:rsidRPr="0032783B">
        <w:rPr>
          <w:rFonts w:ascii="Times New Roman" w:hAnsi="Times New Roman" w:cs="Times New Roman"/>
          <w:sz w:val="28"/>
          <w:szCs w:val="28"/>
        </w:rPr>
        <w:t>Николай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>',TO_DATE('05.06.1996', 'dd.mm.yyyy'));</w:t>
      </w:r>
    </w:p>
    <w:p w14:paraId="385BC5B3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lst_child.</w:t>
      </w: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extend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3BC39D2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lst_child (lst_child.last):=</w:t>
      </w:r>
    </w:p>
    <w:p w14:paraId="5703064E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  inf_type ('</w:t>
      </w:r>
      <w:r w:rsidRPr="0032783B">
        <w:rPr>
          <w:rFonts w:ascii="Times New Roman" w:hAnsi="Times New Roman" w:cs="Times New Roman"/>
          <w:sz w:val="28"/>
          <w:szCs w:val="28"/>
        </w:rPr>
        <w:t>Ольга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>',TO_DATE('28.11.2000', 'dd.mm.yyyy'));</w:t>
      </w:r>
    </w:p>
    <w:p w14:paraId="2A15B016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dbms_output.put_line 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>('count in lst_child ='||lst_child.count);</w:t>
      </w:r>
    </w:p>
    <w:p w14:paraId="1D10F5FD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for 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i </w:t>
      </w: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lst_child.</w:t>
      </w: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first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>..lst_child.</w:t>
      </w: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last</w:t>
      </w:r>
    </w:p>
    <w:p w14:paraId="2EB9B504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loop</w:t>
      </w:r>
    </w:p>
    <w:p w14:paraId="25622695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dbms_output.put_line 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>(i||': '|| lst_child(i).FIRST_NAME||': '||</w:t>
      </w:r>
    </w:p>
    <w:p w14:paraId="416EEA96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    lst_child(i).DATER);</w:t>
      </w:r>
    </w:p>
    <w:p w14:paraId="572A48C5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end loop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C3683F6" w14:textId="77777777"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783B">
        <w:rPr>
          <w:rFonts w:ascii="Times New Roman" w:hAnsi="Times New Roman" w:cs="Times New Roman"/>
          <w:caps/>
          <w:sz w:val="28"/>
          <w:szCs w:val="28"/>
        </w:rPr>
        <w:t>end</w:t>
      </w:r>
      <w:r w:rsidRPr="0032783B">
        <w:rPr>
          <w:rFonts w:ascii="Times New Roman" w:hAnsi="Times New Roman" w:cs="Times New Roman"/>
          <w:sz w:val="28"/>
          <w:szCs w:val="28"/>
        </w:rPr>
        <w:t>;</w:t>
      </w:r>
    </w:p>
    <w:p w14:paraId="22713867" w14:textId="77777777" w:rsid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783B">
        <w:rPr>
          <w:rFonts w:ascii="Times New Roman" w:hAnsi="Times New Roman" w:cs="Times New Roman"/>
          <w:sz w:val="28"/>
          <w:szCs w:val="28"/>
        </w:rPr>
        <w:t>/</w:t>
      </w:r>
    </w:p>
    <w:p w14:paraId="6C8D9E8F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008B74F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7580">
        <w:rPr>
          <w:rFonts w:ascii="Times New Roman" w:hAnsi="Times New Roman" w:cs="Times New Roman"/>
          <w:i/>
          <w:sz w:val="28"/>
          <w:szCs w:val="28"/>
        </w:rPr>
        <w:t>Псевдофункции коллекций.</w:t>
      </w:r>
      <w:r w:rsidR="0099198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Псевдофункции коллекций позволяют работать с коллекциями как таблицами и с таблицами как коллекциями. PL/SQL предлагает четыре псевдофункции</w:t>
      </w:r>
      <w:r w:rsidR="008C5030">
        <w:rPr>
          <w:rFonts w:ascii="Times New Roman" w:hAnsi="Times New Roman" w:cs="Times New Roman"/>
          <w:sz w:val="28"/>
          <w:szCs w:val="28"/>
        </w:rPr>
        <w:t xml:space="preserve"> (табл.</w:t>
      </w:r>
      <w:r w:rsidR="008C5030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8C5030">
        <w:rPr>
          <w:rFonts w:ascii="Times New Roman" w:hAnsi="Times New Roman" w:cs="Times New Roman"/>
          <w:sz w:val="28"/>
          <w:szCs w:val="28"/>
        </w:rPr>
        <w:t>5</w:t>
      </w:r>
      <w:r w:rsidR="008C5030" w:rsidRPr="00314CF4">
        <w:rPr>
          <w:rFonts w:ascii="Times New Roman" w:hAnsi="Times New Roman" w:cs="Times New Roman"/>
          <w:sz w:val="28"/>
          <w:szCs w:val="28"/>
        </w:rPr>
        <w:t>)</w:t>
      </w:r>
      <w:r w:rsidR="008C5030">
        <w:rPr>
          <w:rFonts w:ascii="Times New Roman" w:hAnsi="Times New Roman" w:cs="Times New Roman"/>
          <w:sz w:val="28"/>
          <w:szCs w:val="28"/>
        </w:rPr>
        <w:t>.</w:t>
      </w:r>
    </w:p>
    <w:p w14:paraId="396CFFC8" w14:textId="77777777" w:rsidR="00B95F09" w:rsidRDefault="00B95F09" w:rsidP="003B11F0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="003933A6">
        <w:rPr>
          <w:rFonts w:ascii="Times New Roman" w:hAnsi="Times New Roman" w:cs="Times New Roman"/>
          <w:sz w:val="28"/>
          <w:szCs w:val="28"/>
        </w:rPr>
        <w:t>5</w:t>
      </w:r>
    </w:p>
    <w:p w14:paraId="259D6A55" w14:textId="77777777" w:rsidR="00314CF4" w:rsidRDefault="00314CF4" w:rsidP="00314CF4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севдофункции коллекций</w:t>
      </w:r>
    </w:p>
    <w:p w14:paraId="23050E15" w14:textId="77777777" w:rsidR="00314CF4" w:rsidRPr="008F5CF8" w:rsidRDefault="00314CF4" w:rsidP="003B11F0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tbl>
      <w:tblPr>
        <w:tblW w:w="4891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01"/>
        <w:gridCol w:w="8038"/>
      </w:tblGrid>
      <w:tr w:rsidR="00B95F09" w:rsidRPr="0087134D" w14:paraId="2BE9FA67" w14:textId="77777777" w:rsidTr="00F07943">
        <w:tc>
          <w:tcPr>
            <w:tcW w:w="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9EEE2" w14:textId="77777777" w:rsidR="00B95F09" w:rsidRPr="0087134D" w:rsidRDefault="00B95F09" w:rsidP="008713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87134D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Функция</w:t>
            </w:r>
          </w:p>
        </w:tc>
        <w:tc>
          <w:tcPr>
            <w:tcW w:w="4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E10DE" w14:textId="77777777" w:rsidR="00B95F09" w:rsidRPr="0087134D" w:rsidRDefault="00B95F09" w:rsidP="008713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87134D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Описание</w:t>
            </w:r>
          </w:p>
        </w:tc>
      </w:tr>
      <w:tr w:rsidR="00B95F09" w:rsidRPr="0087134D" w14:paraId="4A0A3010" w14:textId="77777777" w:rsidTr="00F07943">
        <w:tc>
          <w:tcPr>
            <w:tcW w:w="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80EAB" w14:textId="77777777" w:rsidR="00B95F09" w:rsidRPr="0087134D" w:rsidRDefault="00B95F09" w:rsidP="0087134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>THE</w:t>
            </w:r>
          </w:p>
        </w:tc>
        <w:tc>
          <w:tcPr>
            <w:tcW w:w="4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79A60" w14:textId="77777777" w:rsidR="00B95F09" w:rsidRPr="0087134D" w:rsidRDefault="008C5030" w:rsidP="00F0794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</w:t>
            </w:r>
            <w:r w:rsidR="00B95F09"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>редставляет значение одного столбца таблицы с типом коллекции в виде виртуальной таблицы. На сегодняшний момент считается устаревшей и не рекомендуется к использованию</w:t>
            </w:r>
          </w:p>
        </w:tc>
      </w:tr>
      <w:tr w:rsidR="00B95F09" w:rsidRPr="0087134D" w14:paraId="0D11C0D4" w14:textId="77777777" w:rsidTr="00F07943">
        <w:tc>
          <w:tcPr>
            <w:tcW w:w="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2B1D4" w14:textId="77777777" w:rsidR="00B95F09" w:rsidRPr="0087134D" w:rsidRDefault="00B95F09" w:rsidP="0087134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>CAST</w:t>
            </w:r>
          </w:p>
        </w:tc>
        <w:tc>
          <w:tcPr>
            <w:tcW w:w="4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CC797" w14:textId="77777777" w:rsidR="00B95F09" w:rsidRPr="0087134D" w:rsidRDefault="008C5030" w:rsidP="00F0794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</w:t>
            </w:r>
            <w:r w:rsidR="00B95F09"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>реобразует коллекцию одного типа в коллекцию другого типа, например массив VARRAY во вложенную таблицу</w:t>
            </w:r>
          </w:p>
        </w:tc>
      </w:tr>
      <w:tr w:rsidR="00B95F09" w:rsidRPr="0087134D" w14:paraId="6D4ECAE5" w14:textId="77777777" w:rsidTr="00F07943">
        <w:tc>
          <w:tcPr>
            <w:tcW w:w="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F37BD" w14:textId="77777777" w:rsidR="00B95F09" w:rsidRPr="0087134D" w:rsidRDefault="00B95F09" w:rsidP="0087134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>M</w:t>
            </w:r>
            <w:r w:rsidRPr="0087134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>LTISET</w:t>
            </w:r>
          </w:p>
        </w:tc>
        <w:tc>
          <w:tcPr>
            <w:tcW w:w="4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A4CBD" w14:textId="77777777" w:rsidR="00B95F09" w:rsidRPr="0087134D" w:rsidRDefault="008C5030" w:rsidP="0087134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</w:t>
            </w:r>
            <w:r w:rsidR="00B95F09"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>редставляет таблицу базы данных в виде коллекции. Используя функции CAST и MULTISET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,</w:t>
            </w:r>
            <w:r w:rsidR="00B95F09"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можно получить из запроса набор строк и преобразовать его в коллекцию</w:t>
            </w:r>
          </w:p>
        </w:tc>
      </w:tr>
      <w:tr w:rsidR="00B95F09" w:rsidRPr="0087134D" w14:paraId="306AEC55" w14:textId="77777777" w:rsidTr="00F07943">
        <w:tc>
          <w:tcPr>
            <w:tcW w:w="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AA40A" w14:textId="77777777" w:rsidR="00B95F09" w:rsidRPr="0087134D" w:rsidRDefault="00B95F09" w:rsidP="0087134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>TABLE</w:t>
            </w:r>
          </w:p>
        </w:tc>
        <w:tc>
          <w:tcPr>
            <w:tcW w:w="4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3B607" w14:textId="77777777" w:rsidR="00B95F09" w:rsidRPr="00F07943" w:rsidRDefault="008C5030" w:rsidP="0087134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</w:rPr>
            </w:pPr>
            <w:r w:rsidRPr="00F07943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</w:rPr>
              <w:t>П</w:t>
            </w:r>
            <w:r w:rsidR="00B95F09" w:rsidRPr="00F07943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</w:rPr>
              <w:t>редставляет коллекцию в виде таблицы базы данных, что позволяет выполнять запросы к коллекции как к таблице базы данных</w:t>
            </w:r>
          </w:p>
        </w:tc>
      </w:tr>
    </w:tbl>
    <w:p w14:paraId="10F955CB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85D0937" w14:textId="77777777" w:rsidR="00B95F09" w:rsidRPr="00300BAA" w:rsidRDefault="008C5030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B95F09" w:rsidRPr="00300BAA">
        <w:rPr>
          <w:rFonts w:ascii="Times New Roman" w:hAnsi="Times New Roman" w:cs="Times New Roman"/>
          <w:sz w:val="28"/>
          <w:szCs w:val="28"/>
        </w:rPr>
        <w:t xml:space="preserve">ример </w:t>
      </w:r>
      <w:r w:rsidR="003933A6">
        <w:rPr>
          <w:rFonts w:ascii="Times New Roman" w:hAnsi="Times New Roman" w:cs="Times New Roman"/>
          <w:sz w:val="28"/>
          <w:szCs w:val="28"/>
        </w:rPr>
        <w:t>и</w:t>
      </w:r>
      <w:r w:rsidR="00B95F09">
        <w:rPr>
          <w:rFonts w:ascii="Times New Roman" w:hAnsi="Times New Roman" w:cs="Times New Roman"/>
          <w:sz w:val="28"/>
          <w:szCs w:val="28"/>
        </w:rPr>
        <w:t>спользовани</w:t>
      </w:r>
      <w:r w:rsidR="003933A6">
        <w:rPr>
          <w:rFonts w:ascii="Times New Roman" w:hAnsi="Times New Roman" w:cs="Times New Roman"/>
          <w:sz w:val="28"/>
          <w:szCs w:val="28"/>
        </w:rPr>
        <w:t>я</w:t>
      </w:r>
      <w:r w:rsidR="00B95F09">
        <w:rPr>
          <w:rFonts w:ascii="Times New Roman" w:hAnsi="Times New Roman" w:cs="Times New Roman"/>
          <w:sz w:val="28"/>
          <w:szCs w:val="28"/>
        </w:rPr>
        <w:t xml:space="preserve"> функций с коллекциями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34374CDC" w14:textId="77777777" w:rsidR="00B95F09" w:rsidRPr="00300BA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88C7182" w14:textId="77777777" w:rsidR="00B95F09" w:rsidRPr="008C5FB1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14:paraId="4EEB5D0B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lst_child   lst_inf_type := lst_inf_type ();</w:t>
      </w:r>
    </w:p>
    <w:p w14:paraId="365D6083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374C628C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DBMS_OUTPUT.put_line ('count in lst_child =' || lst_child.COUNT);</w:t>
      </w:r>
    </w:p>
    <w:p w14:paraId="086D705A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lst_child.EXTEND;</w:t>
      </w:r>
    </w:p>
    <w:p w14:paraId="697BD7DA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lst_child (lst_child.LAST) :=</w:t>
      </w:r>
    </w:p>
    <w:p w14:paraId="4F14B803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inf_type ('</w:t>
      </w:r>
      <w:r w:rsidRPr="008F5CF8">
        <w:rPr>
          <w:rFonts w:ascii="Times New Roman" w:hAnsi="Times New Roman" w:cs="Times New Roman"/>
          <w:sz w:val="28"/>
          <w:szCs w:val="28"/>
        </w:rPr>
        <w:t>Анна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', TO_DATE ('08.09.2003', 'dd.mm.yyyy'));</w:t>
      </w:r>
    </w:p>
    <w:p w14:paraId="68E4218E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lst_child.EXTEND;</w:t>
      </w:r>
    </w:p>
    <w:p w14:paraId="12E835F5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lst_child (lst_child.LAST)    :=</w:t>
      </w:r>
    </w:p>
    <w:p w14:paraId="716AA4A9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inf_type ('</w:t>
      </w:r>
      <w:r w:rsidRPr="008F5CF8">
        <w:rPr>
          <w:rFonts w:ascii="Times New Roman" w:hAnsi="Times New Roman" w:cs="Times New Roman"/>
          <w:sz w:val="28"/>
          <w:szCs w:val="28"/>
        </w:rPr>
        <w:t>Николай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', TO_DATE ('05.06.1996', 'dd.mm.yyyy'));</w:t>
      </w:r>
    </w:p>
    <w:p w14:paraId="233BCB20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lst_child.EXTEND;</w:t>
      </w:r>
    </w:p>
    <w:p w14:paraId="47EC5B79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lst_child (lst_child.LAST)    :=</w:t>
      </w:r>
    </w:p>
    <w:p w14:paraId="517E0A6C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inf_type ('</w:t>
      </w:r>
      <w:r w:rsidRPr="008F5CF8">
        <w:rPr>
          <w:rFonts w:ascii="Times New Roman" w:hAnsi="Times New Roman" w:cs="Times New Roman"/>
          <w:sz w:val="28"/>
          <w:szCs w:val="28"/>
        </w:rPr>
        <w:t>Ольга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', TO_DATE ('28.11.2000', 'dd.mm.yyyy'));</w:t>
      </w:r>
    </w:p>
    <w:p w14:paraId="6B62A66D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DBMS_OUTPUT.put_line ('</w:t>
      </w:r>
      <w:r w:rsidRPr="008F5CF8">
        <w:rPr>
          <w:rFonts w:ascii="Times New Roman" w:hAnsi="Times New Roman" w:cs="Times New Roman"/>
          <w:sz w:val="28"/>
          <w:szCs w:val="28"/>
        </w:rPr>
        <w:t>Список</w:t>
      </w:r>
      <w:r w:rsidR="008C5030" w:rsidRPr="008C503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детей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');</w:t>
      </w:r>
    </w:p>
    <w:p w14:paraId="42979198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BB94092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FOR i IN lst_child.FIRST .. lst_child.LAST</w:t>
      </w:r>
    </w:p>
    <w:p w14:paraId="1CEEFE67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LOOP</w:t>
      </w:r>
    </w:p>
    <w:p w14:paraId="17A27556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DBMS_OUTPUT.put_line (   i</w:t>
      </w:r>
    </w:p>
    <w:p w14:paraId="4E7C1565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:'</w:t>
      </w:r>
    </w:p>
    <w:p w14:paraId="094DA387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lst_child (i).first_name</w:t>
      </w:r>
    </w:p>
    <w:p w14:paraId="028731BC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:'</w:t>
      </w:r>
    </w:p>
    <w:p w14:paraId="178BBBE9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TO_CHAR (lst_child (i).dater, 'dd.mm.yyyy'));</w:t>
      </w:r>
    </w:p>
    <w:p w14:paraId="66B49F7A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END LOOP;</w:t>
      </w:r>
    </w:p>
    <w:p w14:paraId="3A570741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7BE0CB9" w14:textId="77777777" w:rsidR="00B95F09" w:rsidRPr="008C5FB1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5FB1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DBMS</w:t>
      </w:r>
      <w:r w:rsidRPr="008C5FB1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8C5FB1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put</w:t>
      </w:r>
      <w:r w:rsidRPr="008C5FB1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line</w:t>
      </w:r>
      <w:r w:rsidRPr="008C5FB1">
        <w:rPr>
          <w:rFonts w:ascii="Times New Roman" w:hAnsi="Times New Roman" w:cs="Times New Roman"/>
          <w:sz w:val="28"/>
          <w:szCs w:val="28"/>
          <w:lang w:val="en-US"/>
        </w:rPr>
        <w:t xml:space="preserve"> ('</w:t>
      </w:r>
      <w:r w:rsidRPr="008F5CF8">
        <w:rPr>
          <w:rFonts w:ascii="Times New Roman" w:hAnsi="Times New Roman" w:cs="Times New Roman"/>
          <w:sz w:val="28"/>
          <w:szCs w:val="28"/>
        </w:rPr>
        <w:t>Дети</w:t>
      </w:r>
      <w:r w:rsidR="008C5030" w:rsidRPr="008C5FB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до</w:t>
      </w:r>
      <w:r w:rsidRPr="008C5FB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F7667">
        <w:rPr>
          <w:rFonts w:ascii="Times New Roman" w:hAnsi="Times New Roman" w:cs="Times New Roman"/>
          <w:sz w:val="28"/>
          <w:szCs w:val="28"/>
        </w:rPr>
        <w:t>пяти</w:t>
      </w:r>
      <w:r w:rsidRPr="008C5FB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лет</w:t>
      </w:r>
      <w:r w:rsidRPr="008C5FB1">
        <w:rPr>
          <w:rFonts w:ascii="Times New Roman" w:hAnsi="Times New Roman" w:cs="Times New Roman"/>
          <w:sz w:val="28"/>
          <w:szCs w:val="28"/>
          <w:lang w:val="en-US"/>
        </w:rPr>
        <w:t>:');</w:t>
      </w:r>
    </w:p>
    <w:p w14:paraId="10FAF352" w14:textId="77777777" w:rsidR="00B95F09" w:rsidRPr="008C5FB1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lang w:val="en-US"/>
        </w:rPr>
      </w:pPr>
    </w:p>
    <w:p w14:paraId="065549AA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5FB1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FOR cd IN (SELECT   first_name, TO_CHAR (dater, 'dd.mm.yyyy') dater</w:t>
      </w:r>
    </w:p>
    <w:p w14:paraId="10F7AD11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FROM TABLE (lst_child)</w:t>
      </w:r>
    </w:p>
    <w:p w14:paraId="08B72265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WHERE dater &gt;= TO_DATE ('01.01.2000', 'dd.mm.yyyy')</w:t>
      </w:r>
    </w:p>
    <w:p w14:paraId="74AF3F86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ORDER BY dater)</w:t>
      </w:r>
    </w:p>
    <w:p w14:paraId="0224F8C9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LOOP</w:t>
      </w:r>
    </w:p>
    <w:p w14:paraId="5F68E94B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DBMS_OUTPUT.put_line (cd.first_name || ':' || cd.dater);</w:t>
      </w:r>
    </w:p>
    <w:p w14:paraId="56CADDE1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END LOOP;</w:t>
      </w:r>
    </w:p>
    <w:p w14:paraId="3FAEE657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END;</w:t>
      </w:r>
    </w:p>
    <w:p w14:paraId="33C77D22" w14:textId="77777777" w:rsidR="00B95F09" w:rsidRPr="003D6CE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6CE3">
        <w:rPr>
          <w:rFonts w:ascii="Times New Roman" w:hAnsi="Times New Roman" w:cs="Times New Roman"/>
          <w:sz w:val="28"/>
          <w:szCs w:val="28"/>
        </w:rPr>
        <w:t>/</w:t>
      </w:r>
    </w:p>
    <w:p w14:paraId="07185FEA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</w:p>
    <w:p w14:paraId="4D245053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Функция TABLE позволяет использовать мощный инструмент SQL-запросов применительно к коллекциям, что в отличие от последовательной обработки значительно удобнее.</w:t>
      </w:r>
    </w:p>
    <w:p w14:paraId="052A6276" w14:textId="77777777" w:rsidR="003109F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8F5CF8">
        <w:rPr>
          <w:rFonts w:ascii="Times New Roman" w:hAnsi="Times New Roman" w:cs="Times New Roman"/>
          <w:sz w:val="28"/>
          <w:szCs w:val="28"/>
        </w:rPr>
        <w:t xml:space="preserve"> следующем примере показано, как можно использовать функции CAST, MULTISET для выборки данных из таблиц в коллекции. </w:t>
      </w:r>
      <w:r>
        <w:rPr>
          <w:rFonts w:ascii="Times New Roman" w:hAnsi="Times New Roman" w:cs="Times New Roman"/>
          <w:sz w:val="28"/>
          <w:szCs w:val="28"/>
        </w:rPr>
        <w:t xml:space="preserve">Здесь </w:t>
      </w:r>
      <w:r w:rsidR="008C5030">
        <w:rPr>
          <w:rFonts w:ascii="Times New Roman" w:hAnsi="Times New Roman" w:cs="Times New Roman"/>
          <w:sz w:val="28"/>
          <w:szCs w:val="28"/>
        </w:rPr>
        <w:t>используется</w:t>
      </w:r>
      <w:r w:rsidRPr="008F5CF8">
        <w:rPr>
          <w:rFonts w:ascii="Times New Roman" w:hAnsi="Times New Roman" w:cs="Times New Roman"/>
          <w:sz w:val="28"/>
          <w:szCs w:val="28"/>
        </w:rPr>
        <w:t xml:space="preserve"> т</w:t>
      </w:r>
      <w:r w:rsidR="008C5030">
        <w:rPr>
          <w:rFonts w:ascii="Times New Roman" w:hAnsi="Times New Roman" w:cs="Times New Roman"/>
          <w:sz w:val="28"/>
          <w:szCs w:val="28"/>
        </w:rPr>
        <w:t>от</w:t>
      </w:r>
      <w:r w:rsidRPr="008F5CF8">
        <w:rPr>
          <w:rFonts w:ascii="Times New Roman" w:hAnsi="Times New Roman" w:cs="Times New Roman"/>
          <w:sz w:val="28"/>
          <w:szCs w:val="28"/>
        </w:rPr>
        <w:t xml:space="preserve"> же тип lst_inf_type</w:t>
      </w:r>
      <w:r w:rsidR="008C5030">
        <w:rPr>
          <w:rFonts w:ascii="Times New Roman" w:hAnsi="Times New Roman" w:cs="Times New Roman"/>
          <w:sz w:val="28"/>
          <w:szCs w:val="28"/>
        </w:rPr>
        <w:t>,</w:t>
      </w:r>
      <w:r w:rsidRPr="008F5CF8">
        <w:rPr>
          <w:rFonts w:ascii="Times New Roman" w:hAnsi="Times New Roman" w:cs="Times New Roman"/>
          <w:sz w:val="28"/>
          <w:szCs w:val="28"/>
        </w:rPr>
        <w:t xml:space="preserve"> для того чтобы работать со списком сотрудников. Заполни</w:t>
      </w:r>
      <w:r w:rsidR="00927F2F">
        <w:rPr>
          <w:rFonts w:ascii="Times New Roman" w:hAnsi="Times New Roman" w:cs="Times New Roman"/>
          <w:sz w:val="28"/>
          <w:szCs w:val="28"/>
        </w:rPr>
        <w:t>в</w:t>
      </w:r>
      <w:r w:rsidRPr="008F5CF8">
        <w:rPr>
          <w:rFonts w:ascii="Times New Roman" w:hAnsi="Times New Roman" w:cs="Times New Roman"/>
          <w:sz w:val="28"/>
          <w:szCs w:val="28"/>
        </w:rPr>
        <w:t xml:space="preserve"> коллекцию из базы данных</w:t>
      </w:r>
      <w:r w:rsidR="00927F2F">
        <w:rPr>
          <w:rFonts w:ascii="Times New Roman" w:hAnsi="Times New Roman" w:cs="Times New Roman"/>
          <w:sz w:val="28"/>
          <w:szCs w:val="28"/>
        </w:rPr>
        <w:t>,</w:t>
      </w:r>
      <w:r w:rsidRPr="008F5CF8">
        <w:rPr>
          <w:rFonts w:ascii="Times New Roman" w:hAnsi="Times New Roman" w:cs="Times New Roman"/>
          <w:sz w:val="28"/>
          <w:szCs w:val="28"/>
        </w:rPr>
        <w:t xml:space="preserve"> на </w:t>
      </w:r>
      <w:r w:rsidR="00927F2F">
        <w:rPr>
          <w:rFonts w:ascii="Times New Roman" w:hAnsi="Times New Roman" w:cs="Times New Roman"/>
          <w:sz w:val="28"/>
          <w:szCs w:val="28"/>
        </w:rPr>
        <w:t xml:space="preserve">ее </w:t>
      </w:r>
      <w:r w:rsidRPr="008F5CF8">
        <w:rPr>
          <w:rFonts w:ascii="Times New Roman" w:hAnsi="Times New Roman" w:cs="Times New Roman"/>
          <w:sz w:val="28"/>
          <w:szCs w:val="28"/>
        </w:rPr>
        <w:t xml:space="preserve">основе получим несколько отчетов. Использование коллекции сокращает количество обращений к </w:t>
      </w:r>
      <w:r w:rsidR="00927F2F">
        <w:rPr>
          <w:rFonts w:ascii="Times New Roman" w:hAnsi="Times New Roman" w:cs="Times New Roman"/>
          <w:sz w:val="28"/>
          <w:szCs w:val="28"/>
        </w:rPr>
        <w:t>БД, о</w:t>
      </w:r>
      <w:r w:rsidRPr="008F5CF8">
        <w:rPr>
          <w:rFonts w:ascii="Times New Roman" w:hAnsi="Times New Roman" w:cs="Times New Roman"/>
          <w:sz w:val="28"/>
          <w:szCs w:val="28"/>
        </w:rPr>
        <w:t xml:space="preserve">собенно если </w:t>
      </w:r>
      <w:r w:rsidR="00927F2F" w:rsidRPr="008F5CF8">
        <w:rPr>
          <w:rFonts w:ascii="Times New Roman" w:hAnsi="Times New Roman" w:cs="Times New Roman"/>
          <w:sz w:val="28"/>
          <w:szCs w:val="28"/>
        </w:rPr>
        <w:t xml:space="preserve">не только </w:t>
      </w:r>
      <w:r w:rsidRPr="008F5CF8">
        <w:rPr>
          <w:rFonts w:ascii="Times New Roman" w:hAnsi="Times New Roman" w:cs="Times New Roman"/>
          <w:sz w:val="28"/>
          <w:szCs w:val="28"/>
        </w:rPr>
        <w:t>выдаются отчеты, но и выполняется многократное обновление информации.</w:t>
      </w:r>
      <w:r w:rsidR="001E77AF">
        <w:rPr>
          <w:rFonts w:ascii="Times New Roman" w:hAnsi="Times New Roman" w:cs="Times New Roman"/>
          <w:sz w:val="28"/>
          <w:szCs w:val="28"/>
        </w:rPr>
        <w:t xml:space="preserve"> Нап</w:t>
      </w:r>
      <w:r w:rsidRPr="00300BAA">
        <w:rPr>
          <w:rFonts w:ascii="Times New Roman" w:hAnsi="Times New Roman" w:cs="Times New Roman"/>
          <w:sz w:val="28"/>
          <w:szCs w:val="28"/>
        </w:rPr>
        <w:t>ример</w:t>
      </w:r>
      <w:r w:rsidR="001E77AF" w:rsidRPr="000A41BD">
        <w:rPr>
          <w:rFonts w:ascii="Times New Roman" w:hAnsi="Times New Roman" w:cs="Times New Roman"/>
          <w:sz w:val="28"/>
          <w:szCs w:val="28"/>
          <w:lang w:val="en-US"/>
        </w:rPr>
        <w:t>:</w:t>
      </w:r>
      <w:r w:rsidR="003109F2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46100855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lastRenderedPageBreak/>
        <w:t>DECLARE</w:t>
      </w:r>
    </w:p>
    <w:p w14:paraId="701C78F2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lst_empl   lst_inf_type := lst_inf_type ();</w:t>
      </w:r>
    </w:p>
    <w:p w14:paraId="0F58D47A" w14:textId="77777777" w:rsidR="00B95F09" w:rsidRPr="008F5CF8" w:rsidRDefault="009E7F03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n </w:t>
      </w:r>
      <w:r w:rsidR="00B95F09" w:rsidRPr="008F5CF8">
        <w:rPr>
          <w:rFonts w:ascii="Times New Roman" w:hAnsi="Times New Roman" w:cs="Times New Roman"/>
          <w:sz w:val="28"/>
          <w:szCs w:val="28"/>
        </w:rPr>
        <w:t>INTEGER;</w:t>
      </w:r>
    </w:p>
    <w:p w14:paraId="5DDC09D6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BEGIN</w:t>
      </w:r>
    </w:p>
    <w:p w14:paraId="5D723573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   -- увеличили размер буфера вывода</w:t>
      </w:r>
    </w:p>
    <w:p w14:paraId="01796D66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dbms_output.enable(100000);</w:t>
      </w:r>
    </w:p>
    <w:p w14:paraId="2A6695C2" w14:textId="77777777" w:rsidR="00B95F09" w:rsidRPr="003E6FE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p w14:paraId="3C8BF3B1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SELECT CAST (MULTISET (SELECT first_name, hire_date</w:t>
      </w:r>
    </w:p>
    <w:p w14:paraId="6010A5D4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FROM employees ORDER BY first_name) AS lst_inf_type)</w:t>
      </w:r>
    </w:p>
    <w:p w14:paraId="79B693F9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INTO lst_empl FROM </w:t>
      </w:r>
      <w:r w:rsidR="001F1763">
        <w:rPr>
          <w:rFonts w:ascii="Times New Roman" w:hAnsi="Times New Roman" w:cs="Times New Roman"/>
          <w:sz w:val="28"/>
          <w:szCs w:val="28"/>
          <w:lang w:val="en-US"/>
        </w:rPr>
        <w:t>dual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C57AF1D" w14:textId="77777777" w:rsidR="00B95F09" w:rsidRPr="003E6FE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p w14:paraId="7AE5EEE2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DBMS_OUTPUT.put_line ('Список сотрудников: ');</w:t>
      </w:r>
    </w:p>
    <w:p w14:paraId="620A3DF9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DF86C9F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FOR i IN lst_empl.FIRST .. lst_empl.LAST</w:t>
      </w:r>
    </w:p>
    <w:p w14:paraId="7E6BF091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LOOP</w:t>
      </w:r>
    </w:p>
    <w:p w14:paraId="0DF8DE98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DBMS_OUTPUT.put_line (   i</w:t>
      </w:r>
    </w:p>
    <w:p w14:paraId="1F8020B2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:'</w:t>
      </w:r>
    </w:p>
    <w:p w14:paraId="11731E57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RPAD (lst_empl (i).first_name, 20, ' ')</w:t>
      </w:r>
    </w:p>
    <w:p w14:paraId="085FA2A3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:'</w:t>
      </w:r>
    </w:p>
    <w:p w14:paraId="57EEEF13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TO_CHAR (lst_empl (i).dater, 'dd.mm.yyyy'));</w:t>
      </w:r>
    </w:p>
    <w:p w14:paraId="04569E06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END LOOP;</w:t>
      </w:r>
    </w:p>
    <w:p w14:paraId="09F8F1CC" w14:textId="77777777" w:rsidR="00B95F09" w:rsidRPr="003E6FE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2E60D9A1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   /* получим список сотрудников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8F5CF8">
        <w:rPr>
          <w:rFonts w:ascii="Times New Roman" w:hAnsi="Times New Roman" w:cs="Times New Roman"/>
          <w:sz w:val="28"/>
          <w:szCs w:val="28"/>
        </w:rPr>
        <w:t xml:space="preserve"> проработавших более </w:t>
      </w:r>
      <w:r w:rsidR="009B6812">
        <w:rPr>
          <w:rFonts w:ascii="Times New Roman" w:hAnsi="Times New Roman" w:cs="Times New Roman"/>
          <w:sz w:val="28"/>
          <w:szCs w:val="28"/>
        </w:rPr>
        <w:t>десят</w:t>
      </w:r>
      <w:r w:rsidR="006C2D49">
        <w:rPr>
          <w:rFonts w:ascii="Times New Roman" w:hAnsi="Times New Roman" w:cs="Times New Roman"/>
          <w:sz w:val="28"/>
          <w:szCs w:val="28"/>
        </w:rPr>
        <w:t>и</w:t>
      </w:r>
      <w:r w:rsidRPr="008F5CF8">
        <w:rPr>
          <w:rFonts w:ascii="Times New Roman" w:hAnsi="Times New Roman" w:cs="Times New Roman"/>
          <w:sz w:val="28"/>
          <w:szCs w:val="28"/>
        </w:rPr>
        <w:t xml:space="preserve"> лет*/</w:t>
      </w:r>
    </w:p>
    <w:p w14:paraId="5489CA02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   n := 0;</w:t>
      </w:r>
    </w:p>
    <w:p w14:paraId="4517845F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   DBMS_OUTPUT.put_line ('Список сотрудников, проработавших </w:t>
      </w:r>
      <w:r w:rsidR="007F7667">
        <w:rPr>
          <w:rFonts w:ascii="Times New Roman" w:hAnsi="Times New Roman" w:cs="Times New Roman"/>
          <w:sz w:val="28"/>
          <w:szCs w:val="28"/>
        </w:rPr>
        <w:t>пять</w:t>
      </w:r>
      <w:r w:rsidRPr="008F5CF8">
        <w:rPr>
          <w:rFonts w:ascii="Times New Roman" w:hAnsi="Times New Roman" w:cs="Times New Roman"/>
          <w:sz w:val="28"/>
          <w:szCs w:val="28"/>
        </w:rPr>
        <w:t xml:space="preserve"> и более лет: ');</w:t>
      </w:r>
    </w:p>
    <w:p w14:paraId="323DFB97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FOR cd IN (SELECT   first_name, TO_CHAR (lc.dater, 'dd.mm.yyyy') dater</w:t>
      </w:r>
    </w:p>
    <w:p w14:paraId="0EE9A9D9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FROM TABLE (lst_empl) lc</w:t>
      </w:r>
    </w:p>
    <w:p w14:paraId="3525A314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WHERE TRUNC (MONTHS_BETWEEN (SYSDATE, dater) / 12) &gt;= 5</w:t>
      </w:r>
    </w:p>
    <w:p w14:paraId="7FEE0769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ORDER BY lc.dater)</w:t>
      </w:r>
    </w:p>
    <w:p w14:paraId="699F3C7B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LOOP</w:t>
      </w:r>
    </w:p>
    <w:p w14:paraId="1CE025E9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n    := n + 1;</w:t>
      </w:r>
    </w:p>
    <w:p w14:paraId="5E1B0C59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DBMS_OUTPUT.put_line (   n</w:t>
      </w:r>
    </w:p>
    <w:p w14:paraId="4EB58EB8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.'</w:t>
      </w:r>
    </w:p>
    <w:p w14:paraId="26310143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RPAD (cd.first_name, 20, ' ')</w:t>
      </w:r>
    </w:p>
    <w:p w14:paraId="410A27B4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:'</w:t>
      </w:r>
    </w:p>
    <w:p w14:paraId="3DA1FF5B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cd.dater);</w:t>
      </w:r>
    </w:p>
    <w:p w14:paraId="0ACE0D2B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END LOOP;</w:t>
      </w:r>
    </w:p>
    <w:p w14:paraId="1DDBEC8F" w14:textId="77777777" w:rsidR="00B95F09" w:rsidRPr="00F07943" w:rsidRDefault="009E001F" w:rsidP="009B6812">
      <w:pPr>
        <w:spacing w:after="0" w:line="240" w:lineRule="auto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F07943">
        <w:rPr>
          <w:rFonts w:ascii="Times New Roman" w:hAnsi="Times New Roman" w:cs="Times New Roman"/>
          <w:spacing w:val="-6"/>
          <w:sz w:val="28"/>
          <w:szCs w:val="28"/>
          <w:lang w:val="en-US"/>
        </w:rPr>
        <w:t xml:space="preserve">            </w:t>
      </w:r>
      <w:r w:rsidR="00B95F09" w:rsidRPr="00F07943">
        <w:rPr>
          <w:rFonts w:ascii="Times New Roman" w:hAnsi="Times New Roman" w:cs="Times New Roman"/>
          <w:spacing w:val="-6"/>
          <w:sz w:val="28"/>
          <w:szCs w:val="28"/>
        </w:rPr>
        <w:t>DBMS_OUTPUT.put_line ('Список сотрудников, принятых в текущем году');</w:t>
      </w:r>
    </w:p>
    <w:p w14:paraId="190EFDCC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n := 0;</w:t>
      </w:r>
    </w:p>
    <w:p w14:paraId="6F2B3866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FOR cd IN (SELECT   first_name, TO_CHAR (dater, 'dd.mm.yyyy') dater</w:t>
      </w:r>
    </w:p>
    <w:p w14:paraId="681F9138" w14:textId="77777777" w:rsidR="00B95F09" w:rsidRPr="00744B4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44B48">
        <w:rPr>
          <w:rFonts w:ascii="Times New Roman" w:hAnsi="Times New Roman" w:cs="Times New Roman"/>
          <w:sz w:val="28"/>
          <w:szCs w:val="28"/>
          <w:lang w:val="en-US"/>
        </w:rPr>
        <w:t>FROM TABLE (lst_empl)</w:t>
      </w:r>
    </w:p>
    <w:p w14:paraId="1E130E67" w14:textId="77777777" w:rsidR="003109F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WHERE EXTRACT (YEAR FROM SYSDATE) = EXTRACT (YEAR FROM dater)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44B48">
        <w:rPr>
          <w:rFonts w:ascii="Times New Roman" w:hAnsi="Times New Roman" w:cs="Times New Roman"/>
          <w:sz w:val="28"/>
          <w:szCs w:val="28"/>
          <w:lang w:val="en-US"/>
        </w:rPr>
        <w:t>ORDER BY dater)</w:t>
      </w:r>
      <w:r w:rsidR="003109F2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5C1C3EF6" w14:textId="77777777" w:rsidR="00B95F09" w:rsidRPr="00744B4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44B48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LOOP</w:t>
      </w:r>
    </w:p>
    <w:p w14:paraId="42A85063" w14:textId="77777777" w:rsidR="00B95F09" w:rsidRPr="00744B4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44B48">
        <w:rPr>
          <w:rFonts w:ascii="Times New Roman" w:hAnsi="Times New Roman" w:cs="Times New Roman"/>
          <w:sz w:val="28"/>
          <w:szCs w:val="28"/>
          <w:lang w:val="en-US"/>
        </w:rPr>
        <w:t xml:space="preserve">      n := n + 1;</w:t>
      </w:r>
    </w:p>
    <w:p w14:paraId="4E20CAD1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DBMS_OUTPUT.put_line (n</w:t>
      </w:r>
    </w:p>
    <w:p w14:paraId="5B11A07F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.'</w:t>
      </w:r>
    </w:p>
    <w:p w14:paraId="4E47098B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RPAD (cd.first_name, 20, ' ')</w:t>
      </w:r>
    </w:p>
    <w:p w14:paraId="1645F86F" w14:textId="77777777" w:rsidR="00B95F09" w:rsidRPr="00744B48" w:rsidRDefault="009E001F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6342D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r w:rsidR="00B95F09" w:rsidRPr="00744B48">
        <w:rPr>
          <w:rFonts w:ascii="Times New Roman" w:hAnsi="Times New Roman" w:cs="Times New Roman"/>
          <w:sz w:val="28"/>
          <w:szCs w:val="28"/>
          <w:lang w:val="en-US"/>
        </w:rPr>
        <w:t>|| ':'</w:t>
      </w:r>
    </w:p>
    <w:p w14:paraId="1558731F" w14:textId="77777777" w:rsidR="00B95F09" w:rsidRPr="00744B4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44B4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cd.dater);</w:t>
      </w:r>
    </w:p>
    <w:p w14:paraId="7D4539F5" w14:textId="77777777" w:rsidR="00B95F09" w:rsidRPr="00744B4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44B48">
        <w:rPr>
          <w:rFonts w:ascii="Times New Roman" w:hAnsi="Times New Roman" w:cs="Times New Roman"/>
          <w:sz w:val="28"/>
          <w:szCs w:val="28"/>
          <w:lang w:val="en-US"/>
        </w:rPr>
        <w:t xml:space="preserve">   END LOOP;</w:t>
      </w:r>
    </w:p>
    <w:p w14:paraId="63CD7A11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END;</w:t>
      </w:r>
    </w:p>
    <w:p w14:paraId="5CD0C700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/</w:t>
      </w:r>
    </w:p>
    <w:p w14:paraId="506F2942" w14:textId="77777777" w:rsidR="00B95F09" w:rsidRPr="003109F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538EB625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</w:t>
      </w:r>
      <w:r w:rsidRPr="008F5CF8">
        <w:rPr>
          <w:rFonts w:ascii="Times New Roman" w:hAnsi="Times New Roman" w:cs="Times New Roman"/>
          <w:sz w:val="28"/>
          <w:szCs w:val="28"/>
        </w:rPr>
        <w:t>можно осуществл</w:t>
      </w:r>
      <w:r>
        <w:rPr>
          <w:rFonts w:ascii="Times New Roman" w:hAnsi="Times New Roman" w:cs="Times New Roman"/>
          <w:sz w:val="28"/>
          <w:szCs w:val="28"/>
        </w:rPr>
        <w:t>ять выборку данных из коллекции</w:t>
      </w:r>
      <w:r w:rsidR="006C2D49">
        <w:rPr>
          <w:rFonts w:ascii="Times New Roman" w:hAnsi="Times New Roman" w:cs="Times New Roman"/>
          <w:sz w:val="28"/>
          <w:szCs w:val="28"/>
        </w:rPr>
        <w:t>:</w:t>
      </w:r>
    </w:p>
    <w:p w14:paraId="24EE9C3C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0EC67C3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CREATE OR REPLACE TYPE a_data IS TABLE OF VARCHAR2(30);</w:t>
      </w:r>
    </w:p>
    <w:p w14:paraId="385585FF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14:paraId="44025FAD" w14:textId="77777777" w:rsidR="00B95F09" w:rsidRPr="003109F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p w14:paraId="2A1D5A19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14:paraId="43163A4A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ab/>
        <w:t>v_data a_data := a_data( 'Dmitry', 'Sergei', 'Yulya' );</w:t>
      </w:r>
    </w:p>
    <w:p w14:paraId="46C6EE1E" w14:textId="77777777" w:rsidR="00B95F09" w:rsidRPr="0066342D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6342D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58A9C871" w14:textId="77777777" w:rsidR="00B95F09" w:rsidRPr="00744B4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C2D49">
        <w:rPr>
          <w:rFonts w:ascii="Times New Roman" w:hAnsi="Times New Roman" w:cs="Times New Roman"/>
          <w:sz w:val="28"/>
          <w:szCs w:val="28"/>
          <w:lang w:val="en-US"/>
        </w:rPr>
        <w:t xml:space="preserve">-- "column_value" – </w:t>
      </w:r>
      <w:r w:rsidRPr="008F5CF8">
        <w:rPr>
          <w:rFonts w:ascii="Times New Roman" w:hAnsi="Times New Roman" w:cs="Times New Roman"/>
          <w:sz w:val="28"/>
          <w:szCs w:val="28"/>
        </w:rPr>
        <w:t>это</w:t>
      </w:r>
      <w:r w:rsidRPr="006C2D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имя</w:t>
      </w:r>
      <w:r w:rsidRPr="006C2D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поля</w:t>
      </w:r>
      <w:r w:rsidRPr="006C2D4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8F5CF8">
        <w:rPr>
          <w:rFonts w:ascii="Times New Roman" w:hAnsi="Times New Roman" w:cs="Times New Roman"/>
          <w:sz w:val="28"/>
          <w:szCs w:val="28"/>
        </w:rPr>
        <w:t>возвращаемого</w:t>
      </w:r>
      <w:r w:rsidRPr="006C2D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44B48">
        <w:rPr>
          <w:rFonts w:ascii="Times New Roman" w:hAnsi="Times New Roman" w:cs="Times New Roman"/>
          <w:sz w:val="28"/>
          <w:szCs w:val="28"/>
          <w:lang w:val="en-US"/>
        </w:rPr>
        <w:t>table(cast(collection))</w:t>
      </w:r>
    </w:p>
    <w:p w14:paraId="047B8533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44B4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FOR c1 IN (</w:t>
      </w:r>
    </w:p>
    <w:p w14:paraId="11B1A975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SELECT column_value name FROM TABLE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(CAST( v_data AS a_data)) ) </w:t>
      </w:r>
    </w:p>
    <w:p w14:paraId="67BE9C42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ab/>
        <w:t>LOOP</w:t>
      </w:r>
    </w:p>
    <w:p w14:paraId="167D7701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ab/>
        <w:t>DBMS_OUTPUT.PUT_LINE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('Looking for values: ' || c1.name);</w:t>
      </w:r>
    </w:p>
    <w:p w14:paraId="664B31D6" w14:textId="77777777" w:rsidR="00B95F09" w:rsidRPr="00744B4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44B48">
        <w:rPr>
          <w:rFonts w:ascii="Times New Roman" w:hAnsi="Times New Roman" w:cs="Times New Roman"/>
          <w:sz w:val="28"/>
          <w:szCs w:val="28"/>
          <w:lang w:val="en-US"/>
        </w:rPr>
        <w:t>END LOOP;</w:t>
      </w:r>
    </w:p>
    <w:p w14:paraId="6DC3BBBA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44B48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0905B85F" w14:textId="77777777" w:rsidR="001E77AF" w:rsidRPr="001E77AF" w:rsidRDefault="001E77AF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14:paraId="3B7EDA45" w14:textId="77777777" w:rsidR="00B95F09" w:rsidRPr="003109F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p w14:paraId="0C886708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7580">
        <w:rPr>
          <w:rFonts w:ascii="Times New Roman" w:hAnsi="Times New Roman" w:cs="Times New Roman"/>
          <w:i/>
          <w:sz w:val="28"/>
          <w:szCs w:val="28"/>
        </w:rPr>
        <w:t>Использование</w:t>
      </w:r>
      <w:r w:rsidR="0099198C" w:rsidRPr="00B94A0D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6C2D49">
        <w:rPr>
          <w:rFonts w:ascii="Times New Roman" w:hAnsi="Times New Roman" w:cs="Times New Roman"/>
          <w:i/>
          <w:sz w:val="28"/>
          <w:szCs w:val="28"/>
          <w:lang w:val="en-US"/>
        </w:rPr>
        <w:t>BULK</w:t>
      </w:r>
      <w:r w:rsidRPr="00B94A0D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6C2D49">
        <w:rPr>
          <w:rFonts w:ascii="Times New Roman" w:hAnsi="Times New Roman" w:cs="Times New Roman"/>
          <w:i/>
          <w:sz w:val="28"/>
          <w:szCs w:val="28"/>
          <w:lang w:val="en-US"/>
        </w:rPr>
        <w:t>COLLECT</w:t>
      </w:r>
      <w:r w:rsidRPr="00B94A0D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Pr="008F5CF8">
        <w:rPr>
          <w:rFonts w:ascii="Times New Roman" w:hAnsi="Times New Roman" w:cs="Times New Roman"/>
          <w:sz w:val="28"/>
          <w:szCs w:val="28"/>
        </w:rPr>
        <w:t xml:space="preserve">Использование оператора BULK COLLECT </w:t>
      </w:r>
      <w:r w:rsidR="006C2D49" w:rsidRPr="008F5CF8">
        <w:rPr>
          <w:rFonts w:ascii="Times New Roman" w:hAnsi="Times New Roman" w:cs="Times New Roman"/>
          <w:sz w:val="28"/>
          <w:szCs w:val="28"/>
        </w:rPr>
        <w:t xml:space="preserve">может </w:t>
      </w:r>
      <w:r w:rsidRPr="008F5CF8">
        <w:rPr>
          <w:rFonts w:ascii="Times New Roman" w:hAnsi="Times New Roman" w:cs="Times New Roman"/>
          <w:sz w:val="28"/>
          <w:szCs w:val="28"/>
        </w:rPr>
        <w:t>значительно ускорить выборку данных из таблицы в коллекцию, особенно при большом количестве строк. Включив его в явный или неявный курсор, программист указывает ядру SQL на необходимость перед передачей управления PL/SQL выполнить пакетное связывание данных из множества строк с заданными в запросе коллекциями, что уменьшает переключения между ядром SQL и PL/SQL. Так, например, если коллекция имеет 100 элементов, использование BULK COLLECT позволит выполнить операцию</w:t>
      </w:r>
      <w:r w:rsidR="00F07943">
        <w:rPr>
          <w:rFonts w:ascii="Times New Roman" w:hAnsi="Times New Roman" w:cs="Times New Roman"/>
          <w:sz w:val="28"/>
          <w:szCs w:val="28"/>
        </w:rPr>
        <w:t>,</w:t>
      </w:r>
      <w:r w:rsidRPr="008F5CF8">
        <w:rPr>
          <w:rFonts w:ascii="Times New Roman" w:hAnsi="Times New Roman" w:cs="Times New Roman"/>
          <w:sz w:val="28"/>
          <w:szCs w:val="28"/>
        </w:rPr>
        <w:t xml:space="preserve"> функционально эквивалентную выполнению 100 операторов SELECT, но при этом исключит 99 лишних переключений.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Синтаксис этого предложения следующий:</w:t>
      </w:r>
    </w:p>
    <w:p w14:paraId="67E548D7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2283D04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BULK COLLECT INTO имя_коллекции [, имя_коллекции] …</w:t>
      </w:r>
    </w:p>
    <w:p w14:paraId="3CB9A549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906AB66" w14:textId="77777777" w:rsidR="00B95F09" w:rsidRPr="000A41BD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00BAA">
        <w:rPr>
          <w:rFonts w:ascii="Times New Roman" w:hAnsi="Times New Roman" w:cs="Times New Roman"/>
          <w:sz w:val="28"/>
          <w:szCs w:val="28"/>
        </w:rPr>
        <w:t>Пример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E77AF">
        <w:rPr>
          <w:rFonts w:ascii="Times New Roman" w:hAnsi="Times New Roman" w:cs="Times New Roman"/>
          <w:sz w:val="28"/>
          <w:szCs w:val="28"/>
          <w:lang w:val="en-GB"/>
        </w:rPr>
        <w:t>использования</w:t>
      </w:r>
      <w:r w:rsidR="001E77AF" w:rsidRPr="000A41BD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FEA45A4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97E7965" w14:textId="77777777" w:rsidR="003109F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DECLARE</w:t>
      </w:r>
      <w:r w:rsidR="003109F2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34040935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TYPE empl_inf_type is TABLE of EMPLOYEES%ROWTYPE;</w:t>
      </w:r>
    </w:p>
    <w:p w14:paraId="19E21737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cEmp empl_inf_type;</w:t>
      </w:r>
    </w:p>
    <w:p w14:paraId="11A14E1C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743E3354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99198C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*</w:t>
      </w:r>
    </w:p>
    <w:p w14:paraId="11440F56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BULK COLLECT into  cEmp</w:t>
      </w:r>
    </w:p>
    <w:p w14:paraId="7B0D066B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99198C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EMPLOYEES;</w:t>
      </w:r>
    </w:p>
    <w:p w14:paraId="3DBC2F35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DBMS_OUTPUT.</w:t>
      </w:r>
      <w:r w:rsidRPr="0099198C">
        <w:rPr>
          <w:rFonts w:ascii="Times New Roman" w:hAnsi="Times New Roman" w:cs="Times New Roman"/>
          <w:caps/>
          <w:sz w:val="28"/>
          <w:szCs w:val="28"/>
        </w:rPr>
        <w:t>put_line</w:t>
      </w:r>
      <w:r w:rsidRPr="008F5CF8">
        <w:rPr>
          <w:rFonts w:ascii="Times New Roman" w:hAnsi="Times New Roman" w:cs="Times New Roman"/>
          <w:sz w:val="28"/>
          <w:szCs w:val="28"/>
        </w:rPr>
        <w:t xml:space="preserve"> ('Список сотрудников : ');</w:t>
      </w:r>
    </w:p>
    <w:p w14:paraId="776BD34D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FOR i IN cEmp.FIRST .. cEmp.LAST</w:t>
      </w:r>
    </w:p>
    <w:p w14:paraId="7E962303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LOOP</w:t>
      </w:r>
    </w:p>
    <w:p w14:paraId="60CA159C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DBMS_OUTPUT</w:t>
      </w:r>
      <w:r w:rsidRPr="0099198C">
        <w:rPr>
          <w:rFonts w:ascii="Times New Roman" w:hAnsi="Times New Roman" w:cs="Times New Roman"/>
          <w:caps/>
          <w:sz w:val="28"/>
          <w:szCs w:val="28"/>
          <w:lang w:val="en-US"/>
        </w:rPr>
        <w:t>.put_line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(cEmp(i).Employee_id</w:t>
      </w:r>
    </w:p>
    <w:p w14:paraId="43ABF4B0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.'</w:t>
      </w:r>
    </w:p>
    <w:p w14:paraId="36D6D6CF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RPAD(cEmp(i).first_name,20,' ')</w:t>
      </w:r>
    </w:p>
    <w:p w14:paraId="6AFB98FD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:'</w:t>
      </w:r>
    </w:p>
    <w:p w14:paraId="5129214A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cEmp(i).Salary);</w:t>
      </w:r>
    </w:p>
    <w:p w14:paraId="31EEE5A1" w14:textId="77777777" w:rsidR="00B95F09" w:rsidRPr="0066342D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62343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8C5030" w:rsidRPr="006634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62343">
        <w:rPr>
          <w:rFonts w:ascii="Times New Roman" w:hAnsi="Times New Roman" w:cs="Times New Roman"/>
          <w:sz w:val="28"/>
          <w:szCs w:val="28"/>
          <w:lang w:val="en-US"/>
        </w:rPr>
        <w:t>LOOP</w:t>
      </w:r>
      <w:r w:rsidRPr="0066342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4EC31D9" w14:textId="77777777" w:rsidR="00B95F09" w:rsidRPr="00B94A0D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D6CE3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B94A0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4411BEF" w14:textId="77777777" w:rsidR="00B95F09" w:rsidRPr="00B94A0D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94A0D"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14:paraId="30D99251" w14:textId="77777777" w:rsidR="008C5030" w:rsidRPr="00B94A0D" w:rsidRDefault="008C5030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5CEF5E2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7580">
        <w:rPr>
          <w:rFonts w:ascii="Times New Roman" w:hAnsi="Times New Roman" w:cs="Times New Roman"/>
          <w:i/>
          <w:sz w:val="28"/>
          <w:szCs w:val="28"/>
        </w:rPr>
        <w:t>Использование</w:t>
      </w:r>
      <w:r w:rsidR="0099198C" w:rsidRPr="00B94A0D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6C2D49">
        <w:rPr>
          <w:rFonts w:ascii="Times New Roman" w:hAnsi="Times New Roman" w:cs="Times New Roman"/>
          <w:i/>
          <w:sz w:val="28"/>
          <w:szCs w:val="28"/>
          <w:lang w:val="en-US"/>
        </w:rPr>
        <w:t>FORALL</w:t>
      </w:r>
      <w:r w:rsidRPr="00B94A0D">
        <w:rPr>
          <w:rFonts w:ascii="Times New Roman" w:hAnsi="Times New Roman" w:cs="Times New Roman"/>
          <w:i/>
          <w:sz w:val="28"/>
          <w:szCs w:val="28"/>
          <w:lang w:val="en-US"/>
        </w:rPr>
        <w:t xml:space="preserve">. </w:t>
      </w:r>
      <w:r w:rsidRPr="008F5CF8">
        <w:rPr>
          <w:rFonts w:ascii="Times New Roman" w:hAnsi="Times New Roman" w:cs="Times New Roman"/>
          <w:sz w:val="28"/>
          <w:szCs w:val="28"/>
        </w:rPr>
        <w:t>Предложение FORALL предназначено для выполнения операторов обновления базы данных: INSERT, UPDATE, DELETE. Синтаксис оператора:</w:t>
      </w:r>
    </w:p>
    <w:p w14:paraId="0FBBAB62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DAA7EA2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FORALL индекс_записи IN начальное_значение ... конечное значение</w:t>
      </w:r>
    </w:p>
    <w:p w14:paraId="00C8D0E4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  Sql_инструкция</w:t>
      </w:r>
    </w:p>
    <w:p w14:paraId="33026B9C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EE6FCA9" w14:textId="77777777" w:rsidR="00B95F09" w:rsidRPr="001E77AF" w:rsidRDefault="001E77AF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смотрим </w:t>
      </w:r>
      <w:r w:rsidR="0099198C">
        <w:rPr>
          <w:rFonts w:ascii="Times New Roman" w:hAnsi="Times New Roman" w:cs="Times New Roman"/>
          <w:sz w:val="28"/>
          <w:szCs w:val="28"/>
        </w:rPr>
        <w:t>п</w:t>
      </w:r>
      <w:r w:rsidR="00B95F09" w:rsidRPr="00F07FA9">
        <w:rPr>
          <w:rFonts w:ascii="Times New Roman" w:hAnsi="Times New Roman" w:cs="Times New Roman"/>
          <w:sz w:val="28"/>
          <w:szCs w:val="28"/>
        </w:rPr>
        <w:t>ример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="00B95F09">
        <w:rPr>
          <w:rFonts w:ascii="Times New Roman" w:hAnsi="Times New Roman" w:cs="Times New Roman"/>
          <w:sz w:val="28"/>
          <w:szCs w:val="28"/>
        </w:rPr>
        <w:t>спользования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="00B95F09">
        <w:rPr>
          <w:rFonts w:ascii="Times New Roman" w:hAnsi="Times New Roman" w:cs="Times New Roman"/>
          <w:sz w:val="28"/>
          <w:szCs w:val="28"/>
        </w:rPr>
        <w:t>оператора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="00B95F09" w:rsidRPr="00300BAA">
        <w:rPr>
          <w:rFonts w:ascii="Times New Roman" w:hAnsi="Times New Roman" w:cs="Times New Roman"/>
          <w:sz w:val="28"/>
          <w:szCs w:val="28"/>
          <w:lang w:val="en-US"/>
        </w:rPr>
        <w:t>FORALL</w:t>
      </w:r>
      <w:r>
        <w:rPr>
          <w:rFonts w:ascii="Times New Roman" w:hAnsi="Times New Roman" w:cs="Times New Roman"/>
          <w:sz w:val="28"/>
          <w:szCs w:val="28"/>
        </w:rPr>
        <w:t>. Сначала создадим таблицу на основе справочника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ALL_</w:t>
      </w:r>
      <w:r>
        <w:rPr>
          <w:rFonts w:ascii="Times New Roman" w:hAnsi="Times New Roman" w:cs="Times New Roman"/>
          <w:sz w:val="28"/>
          <w:szCs w:val="28"/>
          <w:lang w:val="en-US"/>
        </w:rPr>
        <w:t>TAB</w:t>
      </w:r>
      <w:r w:rsidRPr="008F5CF8">
        <w:rPr>
          <w:rFonts w:ascii="Times New Roman" w:hAnsi="Times New Roman" w:cs="Times New Roman"/>
          <w:sz w:val="28"/>
          <w:szCs w:val="28"/>
        </w:rPr>
        <w:t>_COLUMNS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7E77E58D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8AE4815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F1763">
        <w:rPr>
          <w:rFonts w:ascii="Times New Roman" w:hAnsi="Times New Roman" w:cs="Times New Roman"/>
          <w:caps/>
          <w:sz w:val="28"/>
          <w:szCs w:val="28"/>
          <w:lang w:val="en-US"/>
        </w:rPr>
        <w:t>create table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tmp_forall as</w:t>
      </w:r>
    </w:p>
    <w:p w14:paraId="31104331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F1763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OWNER,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table_name, column_name, data_type</w:t>
      </w:r>
    </w:p>
    <w:p w14:paraId="57EE886A" w14:textId="77777777" w:rsidR="00B95F09" w:rsidRPr="00097580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F1763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8C5030" w:rsidRPr="008C503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1E77AF" w:rsidRPr="001E77AF">
        <w:rPr>
          <w:rFonts w:ascii="Times New Roman" w:hAnsi="Times New Roman" w:cs="Times New Roman"/>
          <w:sz w:val="28"/>
          <w:szCs w:val="28"/>
          <w:lang w:val="en-US"/>
        </w:rPr>
        <w:t>ALL_</w:t>
      </w:r>
      <w:r w:rsidR="001E77AF">
        <w:rPr>
          <w:rFonts w:ascii="Times New Roman" w:hAnsi="Times New Roman" w:cs="Times New Roman"/>
          <w:sz w:val="28"/>
          <w:szCs w:val="28"/>
          <w:lang w:val="en-US"/>
        </w:rPr>
        <w:t>TAB</w:t>
      </w:r>
      <w:r w:rsidR="001E77AF" w:rsidRPr="001E77AF">
        <w:rPr>
          <w:rFonts w:ascii="Times New Roman" w:hAnsi="Times New Roman" w:cs="Times New Roman"/>
          <w:sz w:val="28"/>
          <w:szCs w:val="28"/>
          <w:lang w:val="en-US"/>
        </w:rPr>
        <w:t xml:space="preserve">_COLUMNS </w:t>
      </w:r>
      <w:r w:rsidRPr="001F1763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rownum=0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4F42DA3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687ABF7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Количество</w:t>
      </w:r>
      <w:r w:rsidR="008C5030">
        <w:rPr>
          <w:rFonts w:ascii="Times New Roman" w:hAnsi="Times New Roman" w:cs="Times New Roman"/>
          <w:sz w:val="28"/>
          <w:szCs w:val="28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записей в ALL_</w:t>
      </w:r>
      <w:r w:rsidR="001F1763">
        <w:rPr>
          <w:rFonts w:ascii="Times New Roman" w:hAnsi="Times New Roman" w:cs="Times New Roman"/>
          <w:sz w:val="28"/>
          <w:szCs w:val="28"/>
          <w:lang w:val="en-US"/>
        </w:rPr>
        <w:t>TAB</w:t>
      </w:r>
      <w:r w:rsidRPr="008F5CF8">
        <w:rPr>
          <w:rFonts w:ascii="Times New Roman" w:hAnsi="Times New Roman" w:cs="Times New Roman"/>
          <w:sz w:val="28"/>
          <w:szCs w:val="28"/>
        </w:rPr>
        <w:t>_COLUMNS довольно большое. Сравним производительность</w:t>
      </w:r>
      <w:r w:rsidR="001E77AF">
        <w:rPr>
          <w:rFonts w:ascii="Times New Roman" w:hAnsi="Times New Roman" w:cs="Times New Roman"/>
          <w:sz w:val="28"/>
          <w:szCs w:val="28"/>
        </w:rPr>
        <w:t xml:space="preserve"> СУБД</w:t>
      </w:r>
      <w:r w:rsidRPr="008F5CF8">
        <w:rPr>
          <w:rFonts w:ascii="Times New Roman" w:hAnsi="Times New Roman" w:cs="Times New Roman"/>
          <w:sz w:val="28"/>
          <w:szCs w:val="28"/>
        </w:rPr>
        <w:t xml:space="preserve"> при использовании FORALL</w:t>
      </w:r>
      <w:r w:rsidR="001E77AF">
        <w:rPr>
          <w:rFonts w:ascii="Times New Roman" w:hAnsi="Times New Roman" w:cs="Times New Roman"/>
          <w:sz w:val="28"/>
          <w:szCs w:val="28"/>
        </w:rPr>
        <w:t xml:space="preserve"> и без него:</w:t>
      </w:r>
    </w:p>
    <w:p w14:paraId="2DDD1659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15AF123A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14:paraId="785AEFE4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>TYPE LstString_type IS TABLE OF VARCHAR2(50);</w:t>
      </w:r>
    </w:p>
    <w:p w14:paraId="53B20034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>cOwner LstString_type;</w:t>
      </w:r>
    </w:p>
    <w:p w14:paraId="6EBEA6D3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>ctable_name LstString_type;</w:t>
      </w:r>
    </w:p>
    <w:p w14:paraId="2312E7FD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>ccolumn_name LstString_type;</w:t>
      </w:r>
    </w:p>
    <w:p w14:paraId="275A87CA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>cdata_type LstString_type;</w:t>
      </w:r>
    </w:p>
    <w:p w14:paraId="571810AC" w14:textId="77777777" w:rsidR="007F7667" w:rsidRPr="008C5FB1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de-DE"/>
        </w:rPr>
      </w:pPr>
      <w:r w:rsidRPr="008C5FB1">
        <w:rPr>
          <w:rFonts w:ascii="Times New Roman" w:hAnsi="Times New Roman" w:cs="Times New Roman"/>
          <w:sz w:val="28"/>
          <w:szCs w:val="28"/>
          <w:lang w:val="de-DE"/>
        </w:rPr>
        <w:t>t1 Number(15);</w:t>
      </w:r>
    </w:p>
    <w:p w14:paraId="51446A7A" w14:textId="77777777" w:rsidR="007F7667" w:rsidRPr="008C5FB1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de-DE"/>
        </w:rPr>
      </w:pPr>
      <w:r w:rsidRPr="008C5FB1">
        <w:rPr>
          <w:rFonts w:ascii="Times New Roman" w:hAnsi="Times New Roman" w:cs="Times New Roman"/>
          <w:sz w:val="28"/>
          <w:szCs w:val="28"/>
          <w:lang w:val="de-DE"/>
        </w:rPr>
        <w:t>t2 Number(15);</w:t>
      </w:r>
    </w:p>
    <w:p w14:paraId="48B5BBE9" w14:textId="77777777" w:rsidR="00F1466F" w:rsidRPr="008C5FB1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de-DE"/>
        </w:rPr>
      </w:pPr>
      <w:r w:rsidRPr="008C5FB1">
        <w:rPr>
          <w:rFonts w:ascii="Times New Roman" w:hAnsi="Times New Roman" w:cs="Times New Roman"/>
          <w:sz w:val="28"/>
          <w:szCs w:val="28"/>
          <w:lang w:val="de-DE"/>
        </w:rPr>
        <w:t>t3 Number(15);</w:t>
      </w:r>
      <w:r w:rsidR="00F1466F" w:rsidRPr="008C5FB1">
        <w:rPr>
          <w:rFonts w:ascii="Times New Roman" w:hAnsi="Times New Roman" w:cs="Times New Roman"/>
          <w:sz w:val="28"/>
          <w:szCs w:val="28"/>
          <w:lang w:val="de-DE"/>
        </w:rPr>
        <w:br w:type="page"/>
      </w:r>
    </w:p>
    <w:p w14:paraId="7EF6C191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lastRenderedPageBreak/>
        <w:t>BEGIN</w:t>
      </w:r>
    </w:p>
    <w:p w14:paraId="5B6CD567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>SELECT OWNER, table_name, column_name, data_type</w:t>
      </w:r>
    </w:p>
    <w:p w14:paraId="7943C8D3" w14:textId="77777777" w:rsid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>BULK COLLECT INTO cOwner, ctable_name, ccolumn_name, cdata_type</w:t>
      </w:r>
    </w:p>
    <w:p w14:paraId="387C42E2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FROM ALL_TAB_COLUMNS;</w:t>
      </w:r>
    </w:p>
    <w:p w14:paraId="121EB83D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t1 := dbms_utility.get_time;</w:t>
      </w:r>
    </w:p>
    <w:p w14:paraId="3F8EB15C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DBMS_OUTPUT.PUT_LINE ('количество записей ='||cowner.Count);</w:t>
      </w:r>
    </w:p>
    <w:p w14:paraId="6036EEE9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FOR i IN cowner.FIRST .. cowner.LAST</w:t>
      </w:r>
    </w:p>
    <w:p w14:paraId="36784E57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>LOOP</w:t>
      </w:r>
    </w:p>
    <w:p w14:paraId="40623673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INSERT INTO tmp_forall</w:t>
      </w:r>
    </w:p>
    <w:p w14:paraId="12CFA143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VALUES (cOWNER(i), ctable_name(i), ccolumn_name(i), cdata_type(i));</w:t>
      </w:r>
    </w:p>
    <w:p w14:paraId="426A45C1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END LOOP;</w:t>
      </w:r>
    </w:p>
    <w:p w14:paraId="0202E2B8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t2 := dbms_utility.get_time;</w:t>
      </w:r>
    </w:p>
    <w:p w14:paraId="43C06C02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FORALL i IN cowner.FIRST .. cowner.LAST</w:t>
      </w:r>
    </w:p>
    <w:p w14:paraId="47FC674A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   INSERT INTO tmp_forall</w:t>
      </w:r>
    </w:p>
    <w:p w14:paraId="39135534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VALUES (cOWNER(i), ctable_name(i), ccolumn_name(i), cdata_type(i));</w:t>
      </w:r>
    </w:p>
    <w:p w14:paraId="35B88522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t3 := dbms_utility.get_time;</w:t>
      </w:r>
    </w:p>
    <w:p w14:paraId="02D829A5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DBMS_OUTPUT.PUT_LINE ('time FOR =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F7667">
        <w:rPr>
          <w:rFonts w:ascii="Times New Roman" w:hAnsi="Times New Roman" w:cs="Times New Roman"/>
          <w:sz w:val="28"/>
          <w:szCs w:val="28"/>
          <w:lang w:val="en-US"/>
        </w:rPr>
        <w:t>'||to_char(t2-t1));</w:t>
      </w:r>
    </w:p>
    <w:p w14:paraId="39C24C93" w14:textId="77777777"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DBMS_OUTPUT.PUT_LINE ('time FORALL =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F7667">
        <w:rPr>
          <w:rFonts w:ascii="Times New Roman" w:hAnsi="Times New Roman" w:cs="Times New Roman"/>
          <w:sz w:val="28"/>
          <w:szCs w:val="28"/>
          <w:lang w:val="en-US"/>
        </w:rPr>
        <w:t>'||to_char(t3-t2));</w:t>
      </w:r>
    </w:p>
    <w:p w14:paraId="6E006EA1" w14:textId="77777777" w:rsidR="007F7667" w:rsidRPr="0066342D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66342D">
        <w:rPr>
          <w:rFonts w:ascii="Times New Roman" w:hAnsi="Times New Roman" w:cs="Times New Roman"/>
          <w:sz w:val="28"/>
          <w:szCs w:val="28"/>
        </w:rPr>
        <w:t>;</w:t>
      </w:r>
    </w:p>
    <w:p w14:paraId="21A1156B" w14:textId="77777777" w:rsidR="007F7667" w:rsidRPr="0066342D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6342D">
        <w:rPr>
          <w:rFonts w:ascii="Times New Roman" w:hAnsi="Times New Roman" w:cs="Times New Roman"/>
          <w:sz w:val="28"/>
          <w:szCs w:val="28"/>
        </w:rPr>
        <w:t>/</w:t>
      </w:r>
    </w:p>
    <w:p w14:paraId="3BBF7852" w14:textId="77777777" w:rsidR="007F7667" w:rsidRPr="0066342D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B77C272" w14:textId="77777777" w:rsidR="00B95F09" w:rsidRPr="008F5CF8" w:rsidRDefault="00B95F09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Получили результат:</w:t>
      </w:r>
    </w:p>
    <w:p w14:paraId="7C6B7563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1835F56" w14:textId="77777777"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количество записей =9382</w:t>
      </w:r>
    </w:p>
    <w:p w14:paraId="67ED3032" w14:textId="77777777" w:rsidR="00B95F09" w:rsidRPr="00A90CC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77371">
        <w:rPr>
          <w:rFonts w:ascii="Times New Roman" w:hAnsi="Times New Roman" w:cs="Times New Roman"/>
          <w:sz w:val="28"/>
          <w:szCs w:val="28"/>
          <w:lang w:val="en-GB"/>
        </w:rPr>
        <w:t>time</w:t>
      </w:r>
      <w:r w:rsidR="009E7F03"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77371">
        <w:rPr>
          <w:rFonts w:ascii="Times New Roman" w:hAnsi="Times New Roman" w:cs="Times New Roman"/>
          <w:sz w:val="28"/>
          <w:szCs w:val="28"/>
          <w:lang w:val="en-GB"/>
        </w:rPr>
        <w:t>FOR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   =174</w:t>
      </w:r>
    </w:p>
    <w:p w14:paraId="115ED2B9" w14:textId="77777777" w:rsidR="00B95F09" w:rsidRPr="00A90CC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77371">
        <w:rPr>
          <w:rFonts w:ascii="Times New Roman" w:hAnsi="Times New Roman" w:cs="Times New Roman"/>
          <w:sz w:val="28"/>
          <w:szCs w:val="28"/>
          <w:lang w:val="en-GB"/>
        </w:rPr>
        <w:t>time</w:t>
      </w:r>
      <w:r w:rsidR="009E7F03"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77371">
        <w:rPr>
          <w:rFonts w:ascii="Times New Roman" w:hAnsi="Times New Roman" w:cs="Times New Roman"/>
          <w:sz w:val="28"/>
          <w:szCs w:val="28"/>
          <w:lang w:val="en-GB"/>
        </w:rPr>
        <w:t>FORALL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 xml:space="preserve"> =5</w:t>
      </w:r>
    </w:p>
    <w:p w14:paraId="7DC6AD8A" w14:textId="77777777" w:rsidR="00B95F09" w:rsidRPr="00A90CC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9FC7906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B11F0">
        <w:rPr>
          <w:rFonts w:ascii="Times New Roman" w:hAnsi="Times New Roman" w:cs="Times New Roman"/>
          <w:sz w:val="28"/>
          <w:szCs w:val="28"/>
          <w:u w:val="single"/>
        </w:rPr>
        <w:t>Понятие</w:t>
      </w:r>
      <w:r w:rsidR="0099198C" w:rsidRPr="00A90CC2">
        <w:rPr>
          <w:rFonts w:ascii="Times New Roman" w:hAnsi="Times New Roman" w:cs="Times New Roman"/>
          <w:sz w:val="28"/>
          <w:szCs w:val="28"/>
          <w:u w:val="single"/>
          <w:lang w:val="en-US"/>
        </w:rPr>
        <w:t xml:space="preserve"> </w:t>
      </w:r>
      <w:r w:rsidRPr="003B11F0">
        <w:rPr>
          <w:rFonts w:ascii="Times New Roman" w:hAnsi="Times New Roman" w:cs="Times New Roman"/>
          <w:sz w:val="28"/>
          <w:szCs w:val="28"/>
          <w:u w:val="single"/>
        </w:rPr>
        <w:t>динамического</w:t>
      </w:r>
      <w:r w:rsidRPr="00A90CC2">
        <w:rPr>
          <w:rFonts w:ascii="Times New Roman" w:hAnsi="Times New Roman" w:cs="Times New Roman"/>
          <w:sz w:val="28"/>
          <w:szCs w:val="28"/>
          <w:u w:val="single"/>
          <w:lang w:val="en-US"/>
        </w:rPr>
        <w:t xml:space="preserve"> </w:t>
      </w:r>
      <w:r w:rsidRPr="003B11F0">
        <w:rPr>
          <w:rFonts w:ascii="Times New Roman" w:hAnsi="Times New Roman" w:cs="Times New Roman"/>
          <w:sz w:val="28"/>
          <w:szCs w:val="28"/>
          <w:u w:val="single"/>
          <w:lang w:val="en-US"/>
        </w:rPr>
        <w:t>SQL</w:t>
      </w:r>
      <w:r w:rsidRPr="00A90CC2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A90CC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се программы, рассматриваемые ранее, являются статическими. Это означает, что структура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-операторов известна уже во время компиляции программы (механизм раннего связывания). Динамический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позволяет выполнять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-операторы, создавая их динамически, во время выполнения программы (механизм позднего связывания), а потом производить их грамматический разбор и обработку. Возможно, программа генерирует запросы по ходу работы на основе введенных пользователем условий; возможно, это специализированная программа загрузки данных. Утилита SQL</w:t>
      </w:r>
      <w:r w:rsidR="003B11F0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 xml:space="preserve">Plus </w:t>
      </w:r>
      <w:r>
        <w:rPr>
          <w:rFonts w:ascii="Times New Roman" w:hAnsi="Times New Roman" w:cs="Times New Roman"/>
          <w:sz w:val="28"/>
          <w:szCs w:val="28"/>
        </w:rPr>
        <w:sym w:font="Symbol" w:char="F02D"/>
      </w:r>
      <w:r>
        <w:rPr>
          <w:rFonts w:ascii="Times New Roman" w:hAnsi="Times New Roman" w:cs="Times New Roman"/>
          <w:sz w:val="28"/>
          <w:szCs w:val="28"/>
        </w:rPr>
        <w:t xml:space="preserve"> это пример рода программы, </w:t>
      </w:r>
      <w:r w:rsidR="009E001F" w:rsidRPr="009E001F">
        <w:rPr>
          <w:rFonts w:ascii="Times New Roman" w:hAnsi="Times New Roman" w:cs="Times New Roman"/>
          <w:sz w:val="28"/>
          <w:szCs w:val="28"/>
        </w:rPr>
        <w:t>схожего с любым</w:t>
      </w:r>
      <w:r>
        <w:rPr>
          <w:rFonts w:ascii="Times New Roman" w:hAnsi="Times New Roman" w:cs="Times New Roman"/>
          <w:sz w:val="28"/>
          <w:szCs w:val="28"/>
        </w:rPr>
        <w:t xml:space="preserve"> друг</w:t>
      </w:r>
      <w:r w:rsidR="009E001F">
        <w:rPr>
          <w:rFonts w:ascii="Times New Roman" w:hAnsi="Times New Roman" w:cs="Times New Roman"/>
          <w:sz w:val="28"/>
          <w:szCs w:val="28"/>
        </w:rPr>
        <w:t>им</w:t>
      </w:r>
      <w:r>
        <w:rPr>
          <w:rFonts w:ascii="Times New Roman" w:hAnsi="Times New Roman" w:cs="Times New Roman"/>
          <w:sz w:val="28"/>
          <w:szCs w:val="28"/>
        </w:rPr>
        <w:t xml:space="preserve"> средство</w:t>
      </w:r>
      <w:r w:rsidR="009E001F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 xml:space="preserve"> выполнения произвольных запросов или генерации отчетов. Утилита SQL</w:t>
      </w:r>
      <w:r w:rsidR="003B11F0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>Plus позволяет выполнить любой SQL-оператор и показать результаты его выполнения, хотя при ее компиляции операторы, которые пишет пользователь, определенно не были известны.</w:t>
      </w:r>
    </w:p>
    <w:p w14:paraId="75BBB89D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187C">
        <w:rPr>
          <w:rFonts w:ascii="Times New Roman" w:hAnsi="Times New Roman" w:cs="Times New Roman"/>
          <w:sz w:val="28"/>
          <w:szCs w:val="28"/>
        </w:rPr>
        <w:t>В обычной практике разработки приложений на PL/SQL встречаются ситуации, когда необходимо выполнить в модуле PL/SQL запрос, текст которого будет известен только к моменту его выполнения</w:t>
      </w:r>
      <w:r w:rsidR="009E001F">
        <w:rPr>
          <w:rFonts w:ascii="Times New Roman" w:hAnsi="Times New Roman" w:cs="Times New Roman"/>
          <w:sz w:val="28"/>
          <w:szCs w:val="28"/>
        </w:rPr>
        <w:t>,</w:t>
      </w:r>
      <w:r w:rsidRPr="000E187C">
        <w:rPr>
          <w:rFonts w:ascii="Times New Roman" w:hAnsi="Times New Roman" w:cs="Times New Roman"/>
          <w:sz w:val="28"/>
          <w:szCs w:val="28"/>
        </w:rPr>
        <w:t xml:space="preserve"> не определен на стадии раз</w:t>
      </w:r>
      <w:r w:rsidRPr="000E187C">
        <w:rPr>
          <w:rFonts w:ascii="Times New Roman" w:hAnsi="Times New Roman" w:cs="Times New Roman"/>
          <w:sz w:val="28"/>
          <w:szCs w:val="28"/>
        </w:rPr>
        <w:lastRenderedPageBreak/>
        <w:t>работки программы</w:t>
      </w:r>
      <w:r>
        <w:rPr>
          <w:rFonts w:ascii="Times New Roman" w:hAnsi="Times New Roman" w:cs="Times New Roman"/>
          <w:sz w:val="28"/>
          <w:szCs w:val="28"/>
        </w:rPr>
        <w:t xml:space="preserve"> и будет меняться во время выполнения</w:t>
      </w:r>
      <w:r w:rsidRPr="000E187C">
        <w:rPr>
          <w:rFonts w:ascii="Times New Roman" w:hAnsi="Times New Roman" w:cs="Times New Roman"/>
          <w:sz w:val="28"/>
          <w:szCs w:val="28"/>
        </w:rPr>
        <w:t xml:space="preserve">. </w:t>
      </w:r>
      <w:r w:rsidR="007019C7" w:rsidRPr="000E187C">
        <w:rPr>
          <w:rFonts w:ascii="Times New Roman" w:hAnsi="Times New Roman" w:cs="Times New Roman"/>
          <w:sz w:val="28"/>
          <w:szCs w:val="28"/>
        </w:rPr>
        <w:t>Например,</w:t>
      </w:r>
      <w:r w:rsidRPr="000E187C">
        <w:rPr>
          <w:rFonts w:ascii="Times New Roman" w:hAnsi="Times New Roman" w:cs="Times New Roman"/>
          <w:sz w:val="28"/>
          <w:szCs w:val="28"/>
        </w:rPr>
        <w:t xml:space="preserve"> процедура, реализующая выборку данных из таблицы, имя которой задается в качестве параметра процедуры, или процедура, запускающая на выполнение другую процедуру, имя которой храниться в таблице базы данных. </w:t>
      </w:r>
    </w:p>
    <w:p w14:paraId="3DA64C48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F07943">
        <w:rPr>
          <w:rFonts w:ascii="Times New Roman" w:hAnsi="Times New Roman" w:cs="Times New Roman"/>
          <w:spacing w:val="2"/>
          <w:sz w:val="28"/>
          <w:szCs w:val="28"/>
        </w:rPr>
        <w:t xml:space="preserve">Динамический </w:t>
      </w:r>
      <w:r w:rsidRPr="00F07943">
        <w:rPr>
          <w:rFonts w:ascii="Times New Roman" w:hAnsi="Times New Roman" w:cs="Times New Roman"/>
          <w:spacing w:val="2"/>
          <w:sz w:val="28"/>
          <w:szCs w:val="28"/>
          <w:lang w:val="en-GB"/>
        </w:rPr>
        <w:t>SQL</w:t>
      </w:r>
      <w:r w:rsidR="009E001F" w:rsidRPr="00F0794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F07943">
        <w:rPr>
          <w:rFonts w:ascii="Times New Roman" w:hAnsi="Times New Roman" w:cs="Times New Roman"/>
          <w:spacing w:val="2"/>
          <w:sz w:val="28"/>
          <w:szCs w:val="28"/>
        </w:rPr>
        <w:t>позволяет сконструировать и хранить код в приложении в виде символьной строки, выполн</w:t>
      </w:r>
      <w:r w:rsidR="009E001F" w:rsidRPr="00F07943">
        <w:rPr>
          <w:rFonts w:ascii="Times New Roman" w:hAnsi="Times New Roman" w:cs="Times New Roman"/>
          <w:spacing w:val="2"/>
          <w:sz w:val="28"/>
          <w:szCs w:val="28"/>
        </w:rPr>
        <w:t>и</w:t>
      </w:r>
      <w:r w:rsidRPr="00F07943">
        <w:rPr>
          <w:rFonts w:ascii="Times New Roman" w:hAnsi="Times New Roman" w:cs="Times New Roman"/>
          <w:spacing w:val="2"/>
          <w:sz w:val="28"/>
          <w:szCs w:val="28"/>
        </w:rPr>
        <w:t xml:space="preserve">ть команды с различными столбцами или условиями, содержащие и не содержащие связанные переменные, написать и выполнить в коде PL/SQL команды </w:t>
      </w:r>
      <w:r w:rsidRPr="00F07943">
        <w:rPr>
          <w:rFonts w:ascii="Times New Roman" w:hAnsi="Times New Roman" w:cs="Times New Roman"/>
          <w:spacing w:val="2"/>
          <w:sz w:val="28"/>
          <w:szCs w:val="28"/>
          <w:lang w:val="en-GB"/>
        </w:rPr>
        <w:t>DDL</w:t>
      </w:r>
      <w:r w:rsidRPr="00F07943">
        <w:rPr>
          <w:rFonts w:ascii="Times New Roman" w:hAnsi="Times New Roman" w:cs="Times New Roman"/>
          <w:spacing w:val="2"/>
          <w:sz w:val="28"/>
          <w:szCs w:val="28"/>
        </w:rPr>
        <w:t xml:space="preserve">, </w:t>
      </w:r>
      <w:r w:rsidRPr="00F07943">
        <w:rPr>
          <w:rFonts w:ascii="Times New Roman" w:hAnsi="Times New Roman" w:cs="Times New Roman"/>
          <w:spacing w:val="2"/>
          <w:sz w:val="28"/>
          <w:szCs w:val="28"/>
          <w:lang w:val="en-GB"/>
        </w:rPr>
        <w:t>DCL</w:t>
      </w:r>
      <w:r w:rsidR="009E001F" w:rsidRPr="00F0794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F07943">
        <w:rPr>
          <w:rFonts w:ascii="Times New Roman" w:hAnsi="Times New Roman" w:cs="Times New Roman"/>
          <w:spacing w:val="2"/>
          <w:sz w:val="28"/>
          <w:szCs w:val="28"/>
        </w:rPr>
        <w:t>и команды управления сеансом.</w:t>
      </w:r>
    </w:p>
    <w:p w14:paraId="2FC939B4" w14:textId="77777777" w:rsidR="00B95F09" w:rsidRPr="008F48C4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187C">
        <w:rPr>
          <w:rFonts w:ascii="Times New Roman" w:hAnsi="Times New Roman" w:cs="Times New Roman"/>
          <w:sz w:val="28"/>
          <w:szCs w:val="28"/>
        </w:rPr>
        <w:t xml:space="preserve">Для обработки таких ситуаций </w:t>
      </w:r>
      <w:r>
        <w:rPr>
          <w:rFonts w:ascii="Times New Roman" w:hAnsi="Times New Roman" w:cs="Times New Roman"/>
          <w:sz w:val="28"/>
          <w:szCs w:val="28"/>
        </w:rPr>
        <w:t>существует несколько механизмов:</w:t>
      </w:r>
    </w:p>
    <w:p w14:paraId="55B7762C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</w:t>
      </w:r>
      <w:r w:rsidR="009E001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7A3D5045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</w:t>
      </w:r>
      <w:r w:rsidR="009E001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нутренний динамический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(пакет </w:t>
      </w:r>
      <w:r>
        <w:rPr>
          <w:rFonts w:ascii="Times New Roman" w:hAnsi="Times New Roman" w:cs="Times New Roman"/>
          <w:sz w:val="28"/>
          <w:szCs w:val="28"/>
          <w:lang w:val="en-US"/>
        </w:rPr>
        <w:t>NDS</w:t>
      </w:r>
      <w:r w:rsidRPr="008F48C4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основой которого является </w:t>
      </w:r>
      <w:r w:rsidRPr="000E187C">
        <w:rPr>
          <w:rFonts w:ascii="Times New Roman" w:hAnsi="Times New Roman" w:cs="Times New Roman"/>
          <w:sz w:val="28"/>
          <w:szCs w:val="28"/>
        </w:rPr>
        <w:t>оператор EXECUTE IMMEDIATE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D3D628D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187C">
        <w:rPr>
          <w:rFonts w:ascii="Times New Roman" w:hAnsi="Times New Roman" w:cs="Times New Roman"/>
          <w:sz w:val="28"/>
          <w:szCs w:val="28"/>
        </w:rPr>
        <w:t>И пакет DBMS_SQL</w:t>
      </w:r>
      <w:r w:rsidR="009E001F">
        <w:rPr>
          <w:rFonts w:ascii="Times New Roman" w:hAnsi="Times New Roman" w:cs="Times New Roman"/>
          <w:sz w:val="28"/>
          <w:szCs w:val="28"/>
        </w:rPr>
        <w:t>,</w:t>
      </w:r>
      <w:r w:rsidRPr="000E187C">
        <w:rPr>
          <w:rFonts w:ascii="Times New Roman" w:hAnsi="Times New Roman" w:cs="Times New Roman"/>
          <w:sz w:val="28"/>
          <w:szCs w:val="28"/>
        </w:rPr>
        <w:t xml:space="preserve"> и оператор EXECUTE IMMEDIATE позволяют выполнять не только запросы </w:t>
      </w:r>
      <w:r w:rsidRPr="004F5CAA">
        <w:rPr>
          <w:rFonts w:ascii="Times New Roman" w:hAnsi="Times New Roman" w:cs="Times New Roman"/>
          <w:caps/>
          <w:sz w:val="28"/>
          <w:szCs w:val="28"/>
        </w:rPr>
        <w:t>select</w:t>
      </w:r>
      <w:r w:rsidRPr="000E187C">
        <w:rPr>
          <w:rFonts w:ascii="Times New Roman" w:hAnsi="Times New Roman" w:cs="Times New Roman"/>
          <w:sz w:val="28"/>
          <w:szCs w:val="28"/>
        </w:rPr>
        <w:t xml:space="preserve">, но и анонимные блоки PL/SQL, процедуры, а также операторы DDL, такие как создание, удаление таблиц </w:t>
      </w:r>
      <w:r>
        <w:rPr>
          <w:rFonts w:ascii="Times New Roman" w:hAnsi="Times New Roman" w:cs="Times New Roman"/>
          <w:sz w:val="28"/>
          <w:szCs w:val="28"/>
        </w:rPr>
        <w:t>БД</w:t>
      </w:r>
      <w:r w:rsidRPr="000E187C">
        <w:rPr>
          <w:rFonts w:ascii="Times New Roman" w:hAnsi="Times New Roman" w:cs="Times New Roman"/>
          <w:sz w:val="28"/>
          <w:szCs w:val="28"/>
        </w:rPr>
        <w:t>, триггеров и других объектов, что невозможно сделать напрямую</w:t>
      </w:r>
      <w:r w:rsidR="009E001F">
        <w:rPr>
          <w:rFonts w:ascii="Times New Roman" w:hAnsi="Times New Roman" w:cs="Times New Roman"/>
          <w:sz w:val="28"/>
          <w:szCs w:val="28"/>
        </w:rPr>
        <w:t>,</w:t>
      </w:r>
      <w:r w:rsidRPr="000E187C">
        <w:rPr>
          <w:rFonts w:ascii="Times New Roman" w:hAnsi="Times New Roman" w:cs="Times New Roman"/>
          <w:sz w:val="28"/>
          <w:szCs w:val="28"/>
        </w:rPr>
        <w:t xml:space="preserve"> написав команду в блоке PL/SQL.</w:t>
      </w:r>
    </w:p>
    <w:p w14:paraId="56FA7BE2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48EA">
        <w:rPr>
          <w:rFonts w:ascii="Times New Roman" w:hAnsi="Times New Roman" w:cs="Times New Roman"/>
          <w:sz w:val="28"/>
          <w:szCs w:val="28"/>
          <w:u w:val="single"/>
        </w:rPr>
        <w:t xml:space="preserve">Пакет </w:t>
      </w:r>
      <w:r w:rsidRPr="00CF48EA">
        <w:rPr>
          <w:rFonts w:ascii="Times New Roman" w:hAnsi="Times New Roman" w:cs="Times New Roman"/>
          <w:sz w:val="28"/>
          <w:szCs w:val="28"/>
          <w:u w:val="single"/>
          <w:lang w:val="en-US"/>
        </w:rPr>
        <w:t>DBMS</w:t>
      </w:r>
      <w:r w:rsidRPr="00CF48EA">
        <w:rPr>
          <w:rFonts w:ascii="Times New Roman" w:hAnsi="Times New Roman" w:cs="Times New Roman"/>
          <w:sz w:val="28"/>
          <w:szCs w:val="28"/>
          <w:u w:val="single"/>
        </w:rPr>
        <w:t>_</w:t>
      </w:r>
      <w:r w:rsidRPr="00CF48EA">
        <w:rPr>
          <w:rFonts w:ascii="Times New Roman" w:hAnsi="Times New Roman" w:cs="Times New Roman"/>
          <w:sz w:val="28"/>
          <w:szCs w:val="28"/>
          <w:u w:val="single"/>
          <w:lang w:val="en-US"/>
        </w:rPr>
        <w:t>SQL</w:t>
      </w:r>
      <w:r w:rsidRPr="009E001F">
        <w:rPr>
          <w:rFonts w:ascii="Times New Roman" w:hAnsi="Times New Roman" w:cs="Times New Roman"/>
          <w:sz w:val="28"/>
          <w:szCs w:val="28"/>
        </w:rPr>
        <w:t>.</w:t>
      </w:r>
      <w:r w:rsidR="009E001F" w:rsidRPr="009E001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Алгоритм выполнения операторов с помощью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следующий:</w:t>
      </w:r>
    </w:p>
    <w:p w14:paraId="626F83F0" w14:textId="77777777" w:rsidR="00B95F09" w:rsidRDefault="00B95F09" w:rsidP="009807EF">
      <w:pPr>
        <w:numPr>
          <w:ilvl w:val="0"/>
          <w:numId w:val="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образование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-оператора в строку символов</w:t>
      </w:r>
      <w:r w:rsidR="009E001F">
        <w:rPr>
          <w:rFonts w:ascii="Times New Roman" w:hAnsi="Times New Roman" w:cs="Times New Roman"/>
          <w:sz w:val="28"/>
          <w:szCs w:val="28"/>
        </w:rPr>
        <w:t>.</w:t>
      </w:r>
    </w:p>
    <w:p w14:paraId="6B256B2C" w14:textId="77777777" w:rsidR="00B95F09" w:rsidRDefault="00B95F09" w:rsidP="009807EF">
      <w:pPr>
        <w:numPr>
          <w:ilvl w:val="0"/>
          <w:numId w:val="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рамматический разбор строки символов с помощью </w:t>
      </w:r>
      <w:r>
        <w:rPr>
          <w:rFonts w:ascii="Times New Roman" w:hAnsi="Times New Roman" w:cs="Times New Roman"/>
          <w:sz w:val="28"/>
          <w:szCs w:val="28"/>
          <w:lang w:val="en-US"/>
        </w:rPr>
        <w:t>DBMS_SQL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PARSE</w:t>
      </w:r>
      <w:r w:rsidR="009E001F">
        <w:rPr>
          <w:rFonts w:ascii="Times New Roman" w:hAnsi="Times New Roman" w:cs="Times New Roman"/>
          <w:sz w:val="28"/>
          <w:szCs w:val="28"/>
        </w:rPr>
        <w:t>.</w:t>
      </w:r>
    </w:p>
    <w:p w14:paraId="158D60C9" w14:textId="77777777" w:rsidR="00B95F09" w:rsidRDefault="00B95F09" w:rsidP="009807EF">
      <w:pPr>
        <w:numPr>
          <w:ilvl w:val="0"/>
          <w:numId w:val="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вязка всех входных переменных с помощью </w:t>
      </w:r>
      <w:r>
        <w:rPr>
          <w:rFonts w:ascii="Times New Roman" w:hAnsi="Times New Roman" w:cs="Times New Roman"/>
          <w:sz w:val="28"/>
          <w:szCs w:val="28"/>
          <w:lang w:val="en-US"/>
        </w:rPr>
        <w:t>DBMS_SQL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BIND_VARIABLE</w:t>
      </w:r>
      <w:r w:rsidR="001E7948">
        <w:rPr>
          <w:rFonts w:ascii="Times New Roman" w:hAnsi="Times New Roman" w:cs="Times New Roman"/>
          <w:sz w:val="28"/>
          <w:szCs w:val="28"/>
        </w:rPr>
        <w:t>.</w:t>
      </w:r>
    </w:p>
    <w:p w14:paraId="6BC6C4C7" w14:textId="77777777" w:rsidR="00B95F09" w:rsidRDefault="00B95F09" w:rsidP="009807EF">
      <w:pPr>
        <w:numPr>
          <w:ilvl w:val="0"/>
          <w:numId w:val="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выполняемый оператор – это оператор </w:t>
      </w:r>
      <w:r>
        <w:rPr>
          <w:rFonts w:ascii="Times New Roman" w:hAnsi="Times New Roman" w:cs="Times New Roman"/>
          <w:sz w:val="28"/>
          <w:szCs w:val="28"/>
          <w:lang w:val="en-US"/>
        </w:rPr>
        <w:t>DML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Pr="0099198C">
        <w:rPr>
          <w:rFonts w:ascii="Times New Roman" w:hAnsi="Times New Roman" w:cs="Times New Roman"/>
          <w:caps/>
          <w:sz w:val="28"/>
          <w:szCs w:val="28"/>
          <w:lang w:val="en-US"/>
        </w:rPr>
        <w:t>update</w:t>
      </w:r>
      <w:r w:rsidRPr="0099198C">
        <w:rPr>
          <w:rFonts w:ascii="Times New Roman" w:hAnsi="Times New Roman" w:cs="Times New Roman"/>
          <w:caps/>
          <w:sz w:val="28"/>
          <w:szCs w:val="28"/>
        </w:rPr>
        <w:t xml:space="preserve">, </w:t>
      </w:r>
      <w:r w:rsidRPr="0099198C">
        <w:rPr>
          <w:rFonts w:ascii="Times New Roman" w:hAnsi="Times New Roman" w:cs="Times New Roman"/>
          <w:caps/>
          <w:sz w:val="28"/>
          <w:szCs w:val="28"/>
          <w:lang w:val="en-US"/>
        </w:rPr>
        <w:t>delete</w:t>
      </w:r>
      <w:r w:rsidRPr="0099198C">
        <w:rPr>
          <w:rFonts w:ascii="Times New Roman" w:hAnsi="Times New Roman" w:cs="Times New Roman"/>
          <w:caps/>
          <w:sz w:val="28"/>
          <w:szCs w:val="28"/>
        </w:rPr>
        <w:t xml:space="preserve">, </w:t>
      </w:r>
      <w:r w:rsidRPr="0099198C">
        <w:rPr>
          <w:rFonts w:ascii="Times New Roman" w:hAnsi="Times New Roman" w:cs="Times New Roman"/>
          <w:caps/>
          <w:sz w:val="28"/>
          <w:szCs w:val="28"/>
          <w:lang w:val="en-US"/>
        </w:rPr>
        <w:t>insert</w:t>
      </w:r>
      <w:r w:rsidRPr="0099198C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выполнение его с помощью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EXECUTE</w:t>
      </w:r>
      <w:r>
        <w:rPr>
          <w:rFonts w:ascii="Times New Roman" w:hAnsi="Times New Roman" w:cs="Times New Roman"/>
          <w:sz w:val="28"/>
          <w:szCs w:val="28"/>
        </w:rPr>
        <w:t xml:space="preserve"> с последующим считыванием выходных переменных привязки с помощью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VARIABLE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VALUE</w:t>
      </w:r>
      <w:r w:rsidR="001E7948">
        <w:rPr>
          <w:rFonts w:ascii="Times New Roman" w:hAnsi="Times New Roman" w:cs="Times New Roman"/>
          <w:sz w:val="28"/>
          <w:szCs w:val="28"/>
        </w:rPr>
        <w:t xml:space="preserve"> (если нужно).</w:t>
      </w:r>
    </w:p>
    <w:p w14:paraId="4377E441" w14:textId="77777777" w:rsidR="00B95F09" w:rsidRDefault="00B95F09" w:rsidP="009807EF">
      <w:pPr>
        <w:numPr>
          <w:ilvl w:val="0"/>
          <w:numId w:val="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оператор является оператором выборки (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select</w:t>
      </w:r>
      <w:r>
        <w:rPr>
          <w:rFonts w:ascii="Times New Roman" w:hAnsi="Times New Roman" w:cs="Times New Roman"/>
          <w:sz w:val="28"/>
          <w:szCs w:val="28"/>
        </w:rPr>
        <w:t xml:space="preserve">) – описание выходных переменных с помощью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DEFINE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COLUMN</w:t>
      </w:r>
      <w:r w:rsidR="001E7948">
        <w:rPr>
          <w:rFonts w:ascii="Times New Roman" w:hAnsi="Times New Roman" w:cs="Times New Roman"/>
          <w:sz w:val="28"/>
          <w:szCs w:val="28"/>
        </w:rPr>
        <w:t>.</w:t>
      </w:r>
    </w:p>
    <w:p w14:paraId="697C630F" w14:textId="77777777" w:rsidR="00B95F09" w:rsidRDefault="00B95F09" w:rsidP="009807EF">
      <w:pPr>
        <w:numPr>
          <w:ilvl w:val="0"/>
          <w:numId w:val="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ени</w:t>
      </w:r>
      <w:r w:rsidR="001E7948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запроса на выборку с помощью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EXECUTE</w:t>
      </w:r>
      <w:r>
        <w:rPr>
          <w:rFonts w:ascii="Times New Roman" w:hAnsi="Times New Roman" w:cs="Times New Roman"/>
          <w:sz w:val="28"/>
          <w:szCs w:val="28"/>
        </w:rPr>
        <w:t xml:space="preserve"> и выборка результатов при помощи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FETCH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OWS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COLUMN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VALUE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3F1214C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48EA">
        <w:rPr>
          <w:rFonts w:ascii="Times New Roman" w:hAnsi="Times New Roman" w:cs="Times New Roman"/>
          <w:sz w:val="28"/>
          <w:szCs w:val="28"/>
          <w:u w:val="single"/>
        </w:rPr>
        <w:t xml:space="preserve">Обработка операторов </w:t>
      </w:r>
      <w:r w:rsidRPr="00CF48EA">
        <w:rPr>
          <w:rFonts w:ascii="Times New Roman" w:hAnsi="Times New Roman" w:cs="Times New Roman"/>
          <w:sz w:val="28"/>
          <w:szCs w:val="28"/>
          <w:u w:val="single"/>
          <w:lang w:val="en-US"/>
        </w:rPr>
        <w:t>DML</w:t>
      </w:r>
      <w:r w:rsidRPr="00CF48EA">
        <w:rPr>
          <w:rFonts w:ascii="Times New Roman" w:hAnsi="Times New Roman" w:cs="Times New Roman"/>
          <w:sz w:val="28"/>
          <w:szCs w:val="28"/>
          <w:u w:val="single"/>
        </w:rPr>
        <w:t xml:space="preserve"> посредством </w:t>
      </w:r>
      <w:r w:rsidRPr="00CF48EA">
        <w:rPr>
          <w:rFonts w:ascii="Times New Roman" w:hAnsi="Times New Roman" w:cs="Times New Roman"/>
          <w:sz w:val="28"/>
          <w:szCs w:val="28"/>
          <w:u w:val="single"/>
          <w:lang w:val="en-US"/>
        </w:rPr>
        <w:t>DBMS</w:t>
      </w:r>
      <w:r w:rsidRPr="00CF48EA">
        <w:rPr>
          <w:rFonts w:ascii="Times New Roman" w:hAnsi="Times New Roman" w:cs="Times New Roman"/>
          <w:sz w:val="28"/>
          <w:szCs w:val="28"/>
          <w:u w:val="single"/>
        </w:rPr>
        <w:t>_</w:t>
      </w:r>
      <w:r w:rsidRPr="00CF48EA">
        <w:rPr>
          <w:rFonts w:ascii="Times New Roman" w:hAnsi="Times New Roman" w:cs="Times New Roman"/>
          <w:sz w:val="28"/>
          <w:szCs w:val="28"/>
          <w:u w:val="single"/>
          <w:lang w:val="en-US"/>
        </w:rPr>
        <w:t>SQL</w:t>
      </w:r>
      <w:r w:rsidRPr="00CF48EA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99198C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ля обработки операторов </w:t>
      </w: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update</w:t>
      </w:r>
      <w:r w:rsidRPr="00CF48EA">
        <w:rPr>
          <w:rFonts w:ascii="Times New Roman" w:hAnsi="Times New Roman" w:cs="Times New Roman"/>
          <w:caps/>
          <w:sz w:val="28"/>
          <w:szCs w:val="28"/>
        </w:rPr>
        <w:t xml:space="preserve">, </w:t>
      </w: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delete</w:t>
      </w:r>
      <w:r w:rsidRPr="00CF48EA">
        <w:rPr>
          <w:rFonts w:ascii="Times New Roman" w:hAnsi="Times New Roman" w:cs="Times New Roman"/>
          <w:caps/>
          <w:sz w:val="28"/>
          <w:szCs w:val="28"/>
        </w:rPr>
        <w:t xml:space="preserve">, </w:t>
      </w: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insert</w:t>
      </w:r>
      <w:r>
        <w:rPr>
          <w:rFonts w:ascii="Times New Roman" w:hAnsi="Times New Roman" w:cs="Times New Roman"/>
          <w:sz w:val="28"/>
          <w:szCs w:val="28"/>
        </w:rPr>
        <w:t xml:space="preserve"> средствами модуля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необходимо последовательно выполнить следующие действия:</w:t>
      </w:r>
    </w:p>
    <w:p w14:paraId="34973B33" w14:textId="77777777" w:rsidR="00B95F09" w:rsidRDefault="00B95F09" w:rsidP="009807EF">
      <w:pPr>
        <w:numPr>
          <w:ilvl w:val="0"/>
          <w:numId w:val="9"/>
        </w:numPr>
        <w:tabs>
          <w:tab w:val="clear" w:pos="1068"/>
          <w:tab w:val="left" w:pos="90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4FD1">
        <w:rPr>
          <w:rFonts w:ascii="Times New Roman" w:hAnsi="Times New Roman" w:cs="Times New Roman"/>
          <w:sz w:val="28"/>
          <w:szCs w:val="28"/>
        </w:rPr>
        <w:t xml:space="preserve">Открыть курсор. Осуществляется посредством вызова процедуры </w:t>
      </w:r>
      <w:r w:rsidRPr="005D4FD1"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Pr="005D4FD1">
        <w:rPr>
          <w:rFonts w:ascii="Times New Roman" w:hAnsi="Times New Roman" w:cs="Times New Roman"/>
          <w:sz w:val="28"/>
          <w:szCs w:val="28"/>
        </w:rPr>
        <w:t>_</w:t>
      </w:r>
      <w:r w:rsidRPr="005D4FD1">
        <w:rPr>
          <w:rFonts w:ascii="Times New Roman" w:hAnsi="Times New Roman" w:cs="Times New Roman"/>
          <w:sz w:val="28"/>
          <w:szCs w:val="28"/>
          <w:lang w:val="en-US"/>
        </w:rPr>
        <w:t>CURSOR</w:t>
      </w:r>
      <w:r w:rsidRPr="005D4FD1">
        <w:rPr>
          <w:rFonts w:ascii="Times New Roman" w:hAnsi="Times New Roman" w:cs="Times New Roman"/>
          <w:sz w:val="28"/>
          <w:szCs w:val="28"/>
        </w:rPr>
        <w:t>, описание которой в модуле выглядит следующим образом:</w:t>
      </w:r>
    </w:p>
    <w:p w14:paraId="28C6DE28" w14:textId="77777777" w:rsidR="00B95F09" w:rsidRPr="007F6FF1" w:rsidRDefault="00B95F09" w:rsidP="003B11F0">
      <w:pPr>
        <w:tabs>
          <w:tab w:val="left" w:pos="900"/>
          <w:tab w:val="left" w:pos="1080"/>
        </w:tabs>
        <w:spacing w:after="0" w:line="240" w:lineRule="auto"/>
        <w:ind w:left="72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0457B12" w14:textId="77777777" w:rsidR="00B95F09" w:rsidRPr="00574705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Pr="00CF48EA">
        <w:rPr>
          <w:rFonts w:ascii="Times New Roman" w:hAnsi="Times New Roman" w:cs="Times New Roman"/>
          <w:sz w:val="28"/>
          <w:szCs w:val="28"/>
        </w:rPr>
        <w:t>_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CURSOR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return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="00574705">
        <w:rPr>
          <w:rFonts w:ascii="Times New Roman" w:hAnsi="Times New Roman" w:cs="Times New Roman"/>
          <w:sz w:val="28"/>
          <w:szCs w:val="28"/>
        </w:rPr>
        <w:t>;</w:t>
      </w:r>
    </w:p>
    <w:p w14:paraId="348F59E0" w14:textId="77777777" w:rsidR="00B95F09" w:rsidRPr="007F6FF1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0"/>
          <w:szCs w:val="20"/>
        </w:rPr>
      </w:pPr>
    </w:p>
    <w:p w14:paraId="7A77B56C" w14:textId="77777777" w:rsidR="00F1466F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раметры в данной процедуре отсутствуют.</w:t>
      </w:r>
      <w:r w:rsidR="00F1466F">
        <w:rPr>
          <w:rFonts w:ascii="Times New Roman" w:hAnsi="Times New Roman" w:cs="Times New Roman"/>
          <w:sz w:val="28"/>
          <w:szCs w:val="28"/>
        </w:rPr>
        <w:br w:type="page"/>
      </w:r>
    </w:p>
    <w:p w14:paraId="5D77E246" w14:textId="77777777" w:rsidR="00B95F09" w:rsidRPr="00D4527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D45272">
        <w:rPr>
          <w:rFonts w:ascii="Times New Roman" w:hAnsi="Times New Roman" w:cs="Times New Roman"/>
          <w:spacing w:val="-2"/>
          <w:sz w:val="28"/>
          <w:szCs w:val="28"/>
        </w:rPr>
        <w:lastRenderedPageBreak/>
        <w:t xml:space="preserve">Каждый вызов возвращает целое число, представляющее собой идентификационный номер курсора. Этот номер используется в последующих вызовах курсора. В границах одного курсора можно по очереди обрабатывать несколько </w:t>
      </w:r>
      <w:r w:rsidRPr="00D45272">
        <w:rPr>
          <w:rFonts w:ascii="Times New Roman" w:hAnsi="Times New Roman" w:cs="Times New Roman"/>
          <w:spacing w:val="-2"/>
          <w:sz w:val="28"/>
          <w:szCs w:val="28"/>
          <w:lang w:val="en-US"/>
        </w:rPr>
        <w:t>SQL</w:t>
      </w:r>
      <w:r w:rsidRPr="00D45272">
        <w:rPr>
          <w:rFonts w:ascii="Times New Roman" w:hAnsi="Times New Roman" w:cs="Times New Roman"/>
          <w:spacing w:val="-2"/>
          <w:sz w:val="28"/>
          <w:szCs w:val="28"/>
        </w:rPr>
        <w:t>-операторов или выполнять один и тот же оператор несколько раз.</w:t>
      </w:r>
    </w:p>
    <w:p w14:paraId="5B3082F3" w14:textId="77777777" w:rsidR="00B95F09" w:rsidRDefault="00B95F09" w:rsidP="009807EF">
      <w:pPr>
        <w:numPr>
          <w:ilvl w:val="0"/>
          <w:numId w:val="9"/>
        </w:numPr>
        <w:tabs>
          <w:tab w:val="clear" w:pos="1068"/>
          <w:tab w:val="left" w:pos="90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4FD1">
        <w:rPr>
          <w:rFonts w:ascii="Times New Roman" w:hAnsi="Times New Roman" w:cs="Times New Roman"/>
          <w:sz w:val="28"/>
          <w:szCs w:val="28"/>
        </w:rPr>
        <w:t xml:space="preserve">Выполнить грамматический разбор оператора. При выполнении грамматического разбора оператор направляется на сервер БД. Сервер проверяет его синтаксис и семантику и возвращает ошибку (устанавливая исключительную ситуацию), если нарушены требования грамматики. Кроме того, во время разбора определяется план выполнения оператора. Осуществляется грамматический разбор посредством вызова процедуры </w:t>
      </w:r>
      <w:r w:rsidRPr="005D4FD1">
        <w:rPr>
          <w:rFonts w:ascii="Times New Roman" w:hAnsi="Times New Roman" w:cs="Times New Roman"/>
          <w:sz w:val="28"/>
          <w:szCs w:val="28"/>
          <w:lang w:val="en-US"/>
        </w:rPr>
        <w:t>DBMS</w:t>
      </w:r>
      <w:r w:rsidRPr="005D4FD1">
        <w:rPr>
          <w:rFonts w:ascii="Times New Roman" w:hAnsi="Times New Roman" w:cs="Times New Roman"/>
          <w:sz w:val="28"/>
          <w:szCs w:val="28"/>
        </w:rPr>
        <w:t>_</w:t>
      </w:r>
      <w:r w:rsidRPr="005D4FD1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5D4FD1">
        <w:rPr>
          <w:rFonts w:ascii="Times New Roman" w:hAnsi="Times New Roman" w:cs="Times New Roman"/>
          <w:sz w:val="28"/>
          <w:szCs w:val="28"/>
        </w:rPr>
        <w:t>.</w:t>
      </w:r>
      <w:r w:rsidRPr="005D4FD1">
        <w:rPr>
          <w:rFonts w:ascii="Times New Roman" w:hAnsi="Times New Roman" w:cs="Times New Roman"/>
          <w:sz w:val="28"/>
          <w:szCs w:val="28"/>
          <w:lang w:val="en-US"/>
        </w:rPr>
        <w:t>PARSE</w:t>
      </w:r>
      <w:r w:rsidRPr="005D4FD1">
        <w:rPr>
          <w:rFonts w:ascii="Times New Roman" w:hAnsi="Times New Roman" w:cs="Times New Roman"/>
          <w:sz w:val="28"/>
          <w:szCs w:val="28"/>
        </w:rPr>
        <w:t>, описание которой в модуле имеет следующий вид:</w:t>
      </w:r>
    </w:p>
    <w:p w14:paraId="6F1C9737" w14:textId="77777777" w:rsidR="00B95F09" w:rsidRPr="005D4FD1" w:rsidRDefault="00B95F09" w:rsidP="003B11F0">
      <w:pPr>
        <w:tabs>
          <w:tab w:val="left" w:pos="900"/>
          <w:tab w:val="left" w:pos="1080"/>
        </w:tabs>
        <w:spacing w:after="0" w:line="240" w:lineRule="auto"/>
        <w:ind w:left="72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6E20B3F" w14:textId="77777777" w:rsidR="00B95F09" w:rsidRPr="00CF48E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PARSE (c in INTEGER, statement in VARCHAR2, </w:t>
      </w:r>
    </w:p>
    <w:p w14:paraId="18D649E1" w14:textId="77777777" w:rsidR="00B95F09" w:rsidRPr="00CF48EA" w:rsidRDefault="00B95F09" w:rsidP="003B11F0">
      <w:pPr>
        <w:spacing w:after="0" w:line="240" w:lineRule="auto"/>
        <w:ind w:left="212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>language</w:t>
      </w:r>
      <w:r w:rsidRPr="00CF48EA">
        <w:rPr>
          <w:rFonts w:ascii="Times New Roman" w:hAnsi="Times New Roman" w:cs="Times New Roman"/>
          <w:sz w:val="28"/>
          <w:szCs w:val="28"/>
        </w:rPr>
        <w:t>_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flag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Pr="00CF48EA">
        <w:rPr>
          <w:rFonts w:ascii="Times New Roman" w:hAnsi="Times New Roman" w:cs="Times New Roman"/>
          <w:sz w:val="28"/>
          <w:szCs w:val="28"/>
        </w:rPr>
        <w:t>);</w:t>
      </w:r>
    </w:p>
    <w:p w14:paraId="6FDCF5FB" w14:textId="77777777" w:rsidR="00B95F09" w:rsidRPr="00677371" w:rsidRDefault="00B95F09" w:rsidP="003B11F0">
      <w:pPr>
        <w:tabs>
          <w:tab w:val="left" w:pos="324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AD595B3" w14:textId="77777777" w:rsidR="001E7948" w:rsidRDefault="00B95F09" w:rsidP="00CF48E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с – идентификационный номер курсора, который предварительно должен быть открыт посредством </w:t>
      </w:r>
      <w:r>
        <w:rPr>
          <w:rFonts w:ascii="Times New Roman" w:hAnsi="Times New Roman" w:cs="Times New Roman"/>
          <w:sz w:val="28"/>
          <w:szCs w:val="28"/>
          <w:lang w:val="en-US"/>
        </w:rPr>
        <w:t>OPEN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CURSOR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3EDC9CB7" w14:textId="77777777" w:rsidR="001E7948" w:rsidRDefault="00B95F09" w:rsidP="001E7948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atement</w:t>
      </w:r>
      <w:r>
        <w:rPr>
          <w:rFonts w:ascii="Times New Roman" w:hAnsi="Times New Roman" w:cs="Times New Roman"/>
          <w:sz w:val="28"/>
          <w:szCs w:val="28"/>
        </w:rPr>
        <w:t xml:space="preserve"> – оператор, грамматический разбор которого выполняется;</w:t>
      </w:r>
    </w:p>
    <w:p w14:paraId="3074E429" w14:textId="77777777" w:rsidR="00B95F09" w:rsidRDefault="00B95F09" w:rsidP="001E7948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anguage</w:t>
      </w:r>
      <w:r w:rsidR="0099198C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flag</w:t>
      </w:r>
      <w:r>
        <w:rPr>
          <w:rFonts w:ascii="Times New Roman" w:hAnsi="Times New Roman" w:cs="Times New Roman"/>
          <w:sz w:val="28"/>
          <w:szCs w:val="28"/>
        </w:rPr>
        <w:t xml:space="preserve"> – указывает</w:t>
      </w:r>
      <w:r w:rsidR="00F07943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как трактовать оператор, при этом значение </w:t>
      </w:r>
      <w:r>
        <w:rPr>
          <w:rFonts w:ascii="Times New Roman" w:hAnsi="Times New Roman" w:cs="Times New Roman"/>
          <w:sz w:val="28"/>
          <w:szCs w:val="28"/>
          <w:lang w:val="en-US"/>
        </w:rPr>
        <w:t>NATIVE</w:t>
      </w:r>
      <w:r>
        <w:rPr>
          <w:rFonts w:ascii="Times New Roman" w:hAnsi="Times New Roman" w:cs="Times New Roman"/>
          <w:sz w:val="28"/>
          <w:szCs w:val="28"/>
        </w:rPr>
        <w:t xml:space="preserve"> – это режим, установленный для той базы данных, с которой выполнено соединение.</w:t>
      </w:r>
    </w:p>
    <w:p w14:paraId="0F61BDE8" w14:textId="77777777" w:rsidR="00B95F09" w:rsidRPr="008F48C4" w:rsidRDefault="00B95F09" w:rsidP="009807EF">
      <w:pPr>
        <w:numPr>
          <w:ilvl w:val="0"/>
          <w:numId w:val="9"/>
        </w:numPr>
        <w:tabs>
          <w:tab w:val="clear" w:pos="1068"/>
          <w:tab w:val="left" w:pos="72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4FD1">
        <w:rPr>
          <w:rFonts w:ascii="Times New Roman" w:hAnsi="Times New Roman" w:cs="Times New Roman"/>
          <w:sz w:val="28"/>
          <w:szCs w:val="28"/>
        </w:rPr>
        <w:t>Выполнить привязку входных переменных. При выполнении этой операции заполнители, указанные в операторе, связываются с фактическими переменными. Имена заполнител</w:t>
      </w:r>
      <w:r>
        <w:rPr>
          <w:rFonts w:ascii="Times New Roman" w:hAnsi="Times New Roman" w:cs="Times New Roman"/>
          <w:sz w:val="28"/>
          <w:szCs w:val="28"/>
        </w:rPr>
        <w:t>ей</w:t>
      </w:r>
      <w:r w:rsidRPr="005D4FD1">
        <w:rPr>
          <w:rFonts w:ascii="Times New Roman" w:hAnsi="Times New Roman" w:cs="Times New Roman"/>
          <w:sz w:val="28"/>
          <w:szCs w:val="28"/>
        </w:rPr>
        <w:t xml:space="preserve"> обычно предваряют символом двоеточия. Процедура </w:t>
      </w:r>
      <w:r w:rsidRPr="005D4FD1">
        <w:rPr>
          <w:rFonts w:ascii="Times New Roman" w:hAnsi="Times New Roman" w:cs="Times New Roman"/>
          <w:sz w:val="28"/>
          <w:szCs w:val="28"/>
          <w:lang w:val="en-US"/>
        </w:rPr>
        <w:t>BIND</w:t>
      </w:r>
      <w:r w:rsidRPr="005D4FD1">
        <w:rPr>
          <w:rFonts w:ascii="Times New Roman" w:hAnsi="Times New Roman" w:cs="Times New Roman"/>
          <w:sz w:val="28"/>
          <w:szCs w:val="28"/>
        </w:rPr>
        <w:t>_</w:t>
      </w:r>
      <w:r w:rsidRPr="005D4FD1">
        <w:rPr>
          <w:rFonts w:ascii="Times New Roman" w:hAnsi="Times New Roman" w:cs="Times New Roman"/>
          <w:sz w:val="28"/>
          <w:szCs w:val="28"/>
          <w:lang w:val="en-US"/>
        </w:rPr>
        <w:t>VARIABLE</w:t>
      </w:r>
      <w:r w:rsidRPr="005D4FD1">
        <w:rPr>
          <w:rFonts w:ascii="Times New Roman" w:hAnsi="Times New Roman" w:cs="Times New Roman"/>
          <w:sz w:val="28"/>
          <w:szCs w:val="28"/>
        </w:rPr>
        <w:t xml:space="preserve"> выполняет привязку и объявление имен заполнителей. Размер и тип данных фактических переменных также устанавливается </w:t>
      </w:r>
      <w:r w:rsidRPr="005D4FD1">
        <w:rPr>
          <w:rFonts w:ascii="Times New Roman" w:hAnsi="Times New Roman" w:cs="Times New Roman"/>
          <w:sz w:val="28"/>
          <w:szCs w:val="28"/>
          <w:lang w:val="en-US"/>
        </w:rPr>
        <w:t>BIND</w:t>
      </w:r>
      <w:r w:rsidRPr="005D4FD1">
        <w:rPr>
          <w:rFonts w:ascii="Times New Roman" w:hAnsi="Times New Roman" w:cs="Times New Roman"/>
          <w:sz w:val="28"/>
          <w:szCs w:val="28"/>
        </w:rPr>
        <w:t>_</w:t>
      </w:r>
      <w:r w:rsidRPr="005D4FD1">
        <w:rPr>
          <w:rFonts w:ascii="Times New Roman" w:hAnsi="Times New Roman" w:cs="Times New Roman"/>
          <w:sz w:val="28"/>
          <w:szCs w:val="28"/>
          <w:lang w:val="en-US"/>
        </w:rPr>
        <w:t>VARIABLE</w:t>
      </w:r>
      <w:r w:rsidR="00F07943">
        <w:rPr>
          <w:rFonts w:ascii="Times New Roman" w:hAnsi="Times New Roman" w:cs="Times New Roman"/>
          <w:sz w:val="28"/>
          <w:szCs w:val="28"/>
        </w:rPr>
        <w:t xml:space="preserve"> </w:t>
      </w:r>
      <w:r w:rsidRPr="005D4FD1">
        <w:rPr>
          <w:rFonts w:ascii="Times New Roman" w:hAnsi="Times New Roman" w:cs="Times New Roman"/>
          <w:sz w:val="28"/>
          <w:szCs w:val="28"/>
        </w:rPr>
        <w:t>посредством набора переопределенных вызовов:</w:t>
      </w:r>
    </w:p>
    <w:p w14:paraId="33BF2BEC" w14:textId="77777777" w:rsidR="00B95F09" w:rsidRPr="005D4FD1" w:rsidRDefault="00B95F09" w:rsidP="003B11F0">
      <w:pPr>
        <w:tabs>
          <w:tab w:val="left" w:pos="720"/>
          <w:tab w:val="left" w:pos="1080"/>
        </w:tabs>
        <w:spacing w:after="0" w:line="240" w:lineRule="auto"/>
        <w:ind w:left="72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804D0E1" w14:textId="77777777" w:rsidR="00B95F09" w:rsidRPr="00CF48E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BIND_VARIABLE (c in INTEGER, name in VARCHAR2, </w:t>
      </w:r>
    </w:p>
    <w:p w14:paraId="7BCE20E6" w14:textId="77777777" w:rsidR="00B95F09" w:rsidRPr="00CF48EA" w:rsidRDefault="00B95F09" w:rsidP="003B11F0">
      <w:pPr>
        <w:spacing w:after="0" w:line="240" w:lineRule="auto"/>
        <w:ind w:left="354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       value in  number);</w:t>
      </w:r>
    </w:p>
    <w:p w14:paraId="2DD11D9A" w14:textId="77777777" w:rsidR="00B95F09" w:rsidRPr="00CF48E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BIND_VARIABLE (c in INTEGER,  name in VARCHAR2, </w:t>
      </w:r>
    </w:p>
    <w:p w14:paraId="4A697523" w14:textId="77777777" w:rsidR="00B95F09" w:rsidRPr="00CF48EA" w:rsidRDefault="00B95F09" w:rsidP="003B11F0">
      <w:pPr>
        <w:spacing w:after="0" w:line="240" w:lineRule="auto"/>
        <w:ind w:left="354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>value in VARCHAR2);</w:t>
      </w:r>
    </w:p>
    <w:p w14:paraId="4ABF9189" w14:textId="77777777" w:rsidR="00B95F09" w:rsidRPr="00CF48E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BIND_VARIABLE (c in INTEGER, namein VARCHAR2, </w:t>
      </w:r>
    </w:p>
    <w:p w14:paraId="323F1C19" w14:textId="77777777" w:rsidR="00B95F09" w:rsidRPr="00CF48EA" w:rsidRDefault="00B95F09" w:rsidP="003B11F0">
      <w:pPr>
        <w:spacing w:after="0" w:line="240" w:lineRule="auto"/>
        <w:ind w:left="2124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>value in VARCHAR2, out_value_size in INTEGER);</w:t>
      </w:r>
    </w:p>
    <w:p w14:paraId="3A25B111" w14:textId="77777777" w:rsidR="00B95F09" w:rsidRPr="008F48C4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306A5AD" w14:textId="77777777" w:rsidR="001E7948" w:rsidRDefault="00B95F09" w:rsidP="00CF48EA">
      <w:pPr>
        <w:tabs>
          <w:tab w:val="left" w:pos="468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r>
        <w:rPr>
          <w:rFonts w:ascii="Times New Roman" w:hAnsi="Times New Roman" w:cs="Times New Roman"/>
          <w:sz w:val="28"/>
          <w:szCs w:val="28"/>
          <w:lang w:val="en-US"/>
        </w:rPr>
        <w:t>name</w:t>
      </w:r>
      <w:r>
        <w:rPr>
          <w:rFonts w:ascii="Times New Roman" w:hAnsi="Times New Roman" w:cs="Times New Roman"/>
          <w:sz w:val="28"/>
          <w:szCs w:val="28"/>
        </w:rPr>
        <w:t xml:space="preserve"> – это имя заполнителя, с которым будет связана переменная</w:t>
      </w:r>
      <w:r w:rsidR="001E7948">
        <w:rPr>
          <w:rFonts w:ascii="Times New Roman" w:hAnsi="Times New Roman" w:cs="Times New Roman"/>
          <w:sz w:val="28"/>
          <w:szCs w:val="28"/>
        </w:rPr>
        <w:t>;</w:t>
      </w:r>
    </w:p>
    <w:p w14:paraId="410EC925" w14:textId="77777777" w:rsidR="001E7948" w:rsidRDefault="001E7948" w:rsidP="001E7948">
      <w:pPr>
        <w:tabs>
          <w:tab w:val="left" w:pos="42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E7948">
        <w:rPr>
          <w:rFonts w:ascii="Times New Roman" w:hAnsi="Times New Roman" w:cs="Times New Roman"/>
          <w:sz w:val="28"/>
          <w:szCs w:val="28"/>
        </w:rPr>
        <w:tab/>
      </w:r>
      <w:r w:rsidR="00B95F09">
        <w:rPr>
          <w:rFonts w:ascii="Times New Roman" w:hAnsi="Times New Roman" w:cs="Times New Roman"/>
          <w:sz w:val="28"/>
          <w:szCs w:val="28"/>
          <w:lang w:val="en-US"/>
        </w:rPr>
        <w:t>value</w:t>
      </w:r>
      <w:r w:rsidR="00B95F09">
        <w:rPr>
          <w:rFonts w:ascii="Times New Roman" w:hAnsi="Times New Roman" w:cs="Times New Roman"/>
          <w:sz w:val="28"/>
          <w:szCs w:val="28"/>
        </w:rPr>
        <w:t xml:space="preserve"> – реальные данные, которые будут привязываться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="00B95F09">
        <w:rPr>
          <w:rFonts w:ascii="Times New Roman" w:hAnsi="Times New Roman" w:cs="Times New Roman"/>
          <w:sz w:val="28"/>
          <w:szCs w:val="28"/>
        </w:rPr>
        <w:t>тип и размер этой переменной также считываются</w:t>
      </w:r>
      <w:r>
        <w:rPr>
          <w:rFonts w:ascii="Times New Roman" w:hAnsi="Times New Roman" w:cs="Times New Roman"/>
          <w:sz w:val="28"/>
          <w:szCs w:val="28"/>
        </w:rPr>
        <w:t>);</w:t>
      </w:r>
      <w:r w:rsidR="00B95F0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</w:t>
      </w:r>
      <w:r w:rsidR="00B95F09">
        <w:rPr>
          <w:rFonts w:ascii="Times New Roman" w:hAnsi="Times New Roman" w:cs="Times New Roman"/>
          <w:sz w:val="28"/>
          <w:szCs w:val="28"/>
        </w:rPr>
        <w:t>ри необходимости данные, содержащиеся в этой переменной, будут преобразованы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F476E79" w14:textId="77777777" w:rsidR="00B95F09" w:rsidRPr="007F6FF1" w:rsidRDefault="001E7948" w:rsidP="001E7948">
      <w:pPr>
        <w:tabs>
          <w:tab w:val="left" w:pos="426"/>
        </w:tabs>
        <w:spacing w:after="0" w:line="24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7F6FF1">
        <w:rPr>
          <w:rFonts w:ascii="Times New Roman" w:hAnsi="Times New Roman" w:cs="Times New Roman"/>
          <w:spacing w:val="-4"/>
          <w:sz w:val="28"/>
          <w:szCs w:val="28"/>
        </w:rPr>
        <w:tab/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out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</w:rPr>
        <w:t>_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value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</w:rPr>
        <w:t>_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size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</w:rPr>
        <w:t xml:space="preserve"> – параметр, задаваемый при привязке переменных 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VARCHAR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</w:rPr>
        <w:t>2</w:t>
      </w:r>
      <w:r w:rsidRPr="007F6F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</w:rPr>
        <w:t xml:space="preserve">и </w:t>
      </w:r>
      <w:r w:rsidR="00B95F09" w:rsidRPr="007F6FF1">
        <w:rPr>
          <w:rFonts w:ascii="Times New Roman" w:hAnsi="Times New Roman" w:cs="Times New Roman"/>
          <w:caps/>
          <w:spacing w:val="-4"/>
          <w:sz w:val="28"/>
          <w:szCs w:val="28"/>
          <w:lang w:val="en-US"/>
        </w:rPr>
        <w:t>char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</w:rPr>
        <w:t xml:space="preserve">; если он указан, то это максимальный ожидаемый размер значения в байтах, если не указан, то используется размер указанный в параметре 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value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</w:rPr>
        <w:t>.</w:t>
      </w:r>
    </w:p>
    <w:p w14:paraId="22661697" w14:textId="77777777" w:rsidR="00B95F09" w:rsidRDefault="00B95F09" w:rsidP="009807EF">
      <w:pPr>
        <w:numPr>
          <w:ilvl w:val="0"/>
          <w:numId w:val="9"/>
        </w:numPr>
        <w:tabs>
          <w:tab w:val="clear" w:pos="1068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5AAC">
        <w:rPr>
          <w:rFonts w:ascii="Times New Roman" w:hAnsi="Times New Roman" w:cs="Times New Roman"/>
          <w:sz w:val="28"/>
          <w:szCs w:val="28"/>
        </w:rPr>
        <w:lastRenderedPageBreak/>
        <w:t xml:space="preserve">Выполнить оператор посредством функции </w:t>
      </w:r>
      <w:r w:rsidRPr="00825AAC">
        <w:rPr>
          <w:rFonts w:ascii="Times New Roman" w:hAnsi="Times New Roman" w:cs="Times New Roman"/>
          <w:sz w:val="28"/>
          <w:szCs w:val="28"/>
          <w:lang w:val="en-US"/>
        </w:rPr>
        <w:t>EXECUTE</w:t>
      </w:r>
      <w:r w:rsidRPr="00825AAC">
        <w:rPr>
          <w:rFonts w:ascii="Times New Roman" w:hAnsi="Times New Roman" w:cs="Times New Roman"/>
          <w:sz w:val="28"/>
          <w:szCs w:val="28"/>
        </w:rPr>
        <w:t>. Описание е</w:t>
      </w:r>
      <w:r w:rsidR="003C1A4B">
        <w:rPr>
          <w:rFonts w:ascii="Times New Roman" w:hAnsi="Times New Roman" w:cs="Times New Roman"/>
          <w:sz w:val="28"/>
          <w:szCs w:val="28"/>
        </w:rPr>
        <w:t>е</w:t>
      </w:r>
      <w:r w:rsidRPr="00825AAC">
        <w:rPr>
          <w:rFonts w:ascii="Times New Roman" w:hAnsi="Times New Roman" w:cs="Times New Roman"/>
          <w:sz w:val="28"/>
          <w:szCs w:val="28"/>
        </w:rPr>
        <w:t xml:space="preserve"> в модуле выглядит следующим образом:</w:t>
      </w:r>
    </w:p>
    <w:p w14:paraId="417D516F" w14:textId="77777777" w:rsidR="00B95F09" w:rsidRPr="00825AAC" w:rsidRDefault="00B95F09" w:rsidP="003B11F0">
      <w:pPr>
        <w:tabs>
          <w:tab w:val="left" w:pos="1080"/>
        </w:tabs>
        <w:spacing w:after="0" w:line="240" w:lineRule="auto"/>
        <w:ind w:left="72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FA9DA19" w14:textId="77777777" w:rsidR="00B95F09" w:rsidRPr="00CF48E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function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EXECUTE (c in INTEGER) return INTEGER;</w:t>
      </w:r>
    </w:p>
    <w:p w14:paraId="3220FBED" w14:textId="77777777" w:rsidR="00B95F09" w:rsidRPr="002F204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14:paraId="366D7CE7" w14:textId="77777777" w:rsidR="00B95F09" w:rsidRDefault="00B95F09" w:rsidP="00CF48E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де с –  идентификатор предварительно открытого курсора.</w:t>
      </w:r>
    </w:p>
    <w:p w14:paraId="215D808A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</w:t>
      </w:r>
      <w:r>
        <w:rPr>
          <w:rFonts w:ascii="Times New Roman" w:hAnsi="Times New Roman" w:cs="Times New Roman"/>
          <w:sz w:val="28"/>
          <w:szCs w:val="28"/>
          <w:lang w:val="en-US"/>
        </w:rPr>
        <w:t>EXECUTE</w:t>
      </w:r>
      <w:r>
        <w:rPr>
          <w:rFonts w:ascii="Times New Roman" w:hAnsi="Times New Roman" w:cs="Times New Roman"/>
          <w:sz w:val="28"/>
          <w:szCs w:val="28"/>
        </w:rPr>
        <w:t xml:space="preserve"> возвращает число отработанных строк (в этом смысле возвращаемое значение аналогично курсорному атрибуту </w:t>
      </w:r>
      <w:r w:rsidRPr="00CF48EA">
        <w:rPr>
          <w:rFonts w:ascii="Times New Roman" w:hAnsi="Times New Roman" w:cs="Times New Roman"/>
          <w:sz w:val="28"/>
          <w:szCs w:val="28"/>
        </w:rPr>
        <w:t>%</w:t>
      </w: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rowcount</w:t>
      </w:r>
      <w:r>
        <w:rPr>
          <w:rFonts w:ascii="Times New Roman" w:hAnsi="Times New Roman" w:cs="Times New Roman"/>
          <w:sz w:val="28"/>
          <w:szCs w:val="28"/>
        </w:rPr>
        <w:t xml:space="preserve">). Следует учесть, что возвращаемое значение не определено для операторов выборки, а также и то, что </w:t>
      </w:r>
      <w:r>
        <w:rPr>
          <w:rFonts w:ascii="Times New Roman" w:hAnsi="Times New Roman" w:cs="Times New Roman"/>
          <w:sz w:val="28"/>
          <w:szCs w:val="28"/>
          <w:lang w:val="en-US"/>
        </w:rPr>
        <w:t>EXECUTE</w:t>
      </w:r>
      <w:r>
        <w:rPr>
          <w:rFonts w:ascii="Times New Roman" w:hAnsi="Times New Roman" w:cs="Times New Roman"/>
          <w:sz w:val="28"/>
          <w:szCs w:val="28"/>
        </w:rPr>
        <w:t xml:space="preserve"> вызывается из выражений программ.</w:t>
      </w:r>
    </w:p>
    <w:p w14:paraId="1B18E0B6" w14:textId="77777777" w:rsidR="00B95F09" w:rsidRDefault="001E7948" w:rsidP="009807EF">
      <w:pPr>
        <w:numPr>
          <w:ilvl w:val="0"/>
          <w:numId w:val="9"/>
        </w:numPr>
        <w:tabs>
          <w:tab w:val="clear" w:pos="1068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рыть курсор.</w:t>
      </w:r>
      <w:r w:rsidR="00B95F09" w:rsidRPr="00825AAC">
        <w:rPr>
          <w:rFonts w:ascii="Times New Roman" w:hAnsi="Times New Roman" w:cs="Times New Roman"/>
          <w:sz w:val="28"/>
          <w:szCs w:val="28"/>
        </w:rPr>
        <w:t xml:space="preserve"> Закрытие курсора осуществляется посредством вызова процедуры </w:t>
      </w:r>
      <w:r w:rsidR="00B95F09" w:rsidRPr="00825AAC">
        <w:rPr>
          <w:rFonts w:ascii="Times New Roman" w:hAnsi="Times New Roman" w:cs="Times New Roman"/>
          <w:sz w:val="28"/>
          <w:szCs w:val="28"/>
          <w:lang w:val="en-US"/>
        </w:rPr>
        <w:t>CLOSE</w:t>
      </w:r>
      <w:r w:rsidR="00B95F09" w:rsidRPr="00825AAC">
        <w:rPr>
          <w:rFonts w:ascii="Times New Roman" w:hAnsi="Times New Roman" w:cs="Times New Roman"/>
          <w:sz w:val="28"/>
          <w:szCs w:val="28"/>
        </w:rPr>
        <w:t>_</w:t>
      </w:r>
      <w:r w:rsidR="00B95F09" w:rsidRPr="00825AAC">
        <w:rPr>
          <w:rFonts w:ascii="Times New Roman" w:hAnsi="Times New Roman" w:cs="Times New Roman"/>
          <w:sz w:val="28"/>
          <w:szCs w:val="28"/>
          <w:lang w:val="en-US"/>
        </w:rPr>
        <w:t>CURSOR</w:t>
      </w:r>
      <w:r w:rsidR="00B95F09" w:rsidRPr="00825AAC">
        <w:rPr>
          <w:rFonts w:ascii="Times New Roman" w:hAnsi="Times New Roman" w:cs="Times New Roman"/>
          <w:sz w:val="28"/>
          <w:szCs w:val="28"/>
        </w:rPr>
        <w:t>, описание которой выглядит следующим образом:</w:t>
      </w:r>
    </w:p>
    <w:p w14:paraId="247170E6" w14:textId="77777777" w:rsidR="00B95F09" w:rsidRPr="00825AAC" w:rsidRDefault="00B95F09" w:rsidP="003B11F0">
      <w:pPr>
        <w:spacing w:after="0" w:line="240" w:lineRule="auto"/>
        <w:ind w:left="72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F04E5AC" w14:textId="77777777" w:rsidR="00B95F09" w:rsidRPr="001E7948" w:rsidRDefault="00B95F09" w:rsidP="003B11F0">
      <w:pPr>
        <w:tabs>
          <w:tab w:val="left" w:pos="108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1E7948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CLOSE</w:t>
      </w:r>
      <w:r w:rsidRPr="001E7948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CURSOR</w:t>
      </w:r>
      <w:r w:rsidRPr="001E7948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E794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Pr="001E794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1E794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Pr="001E7948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14:paraId="69EBC136" w14:textId="77777777" w:rsidR="00B95F09" w:rsidRPr="001E7948" w:rsidRDefault="00B95F09" w:rsidP="003B11F0">
      <w:pPr>
        <w:tabs>
          <w:tab w:val="left" w:pos="108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4602AA2" w14:textId="77777777" w:rsidR="00574705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даваемое процедуре значение должно быть достоверным идентификатором курсора. После вызова фактический параметр устанавливается в </w:t>
      </w: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null</w:t>
      </w:r>
      <w:r>
        <w:rPr>
          <w:rFonts w:ascii="Times New Roman" w:hAnsi="Times New Roman" w:cs="Times New Roman"/>
          <w:sz w:val="28"/>
          <w:szCs w:val="28"/>
        </w:rPr>
        <w:t>, что свидетельствует о закрытии курсора.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8503F8D" w14:textId="77777777" w:rsidR="00B95F09" w:rsidRPr="001E7948" w:rsidRDefault="001E77AF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м</w:t>
      </w:r>
      <w:r w:rsidRPr="00574705">
        <w:rPr>
          <w:rFonts w:ascii="Times New Roman" w:hAnsi="Times New Roman" w:cs="Times New Roman"/>
          <w:sz w:val="28"/>
          <w:szCs w:val="28"/>
        </w:rPr>
        <w:t xml:space="preserve"> </w:t>
      </w:r>
      <w:r w:rsidRPr="00137EA7">
        <w:rPr>
          <w:rFonts w:ascii="Times New Roman" w:hAnsi="Times New Roman" w:cs="Times New Roman"/>
          <w:sz w:val="28"/>
          <w:szCs w:val="28"/>
        </w:rPr>
        <w:t>пример</w:t>
      </w:r>
      <w:r w:rsidR="0099198C" w:rsidRPr="00574705">
        <w:rPr>
          <w:rFonts w:ascii="Times New Roman" w:hAnsi="Times New Roman" w:cs="Times New Roman"/>
          <w:sz w:val="28"/>
          <w:szCs w:val="28"/>
        </w:rPr>
        <w:t xml:space="preserve"> </w:t>
      </w:r>
      <w:r w:rsidR="00574705">
        <w:rPr>
          <w:rFonts w:ascii="Times New Roman" w:hAnsi="Times New Roman" w:cs="Times New Roman"/>
          <w:sz w:val="28"/>
          <w:szCs w:val="28"/>
        </w:rPr>
        <w:t xml:space="preserve">динамического </w:t>
      </w:r>
      <w:r>
        <w:rPr>
          <w:rFonts w:ascii="Times New Roman" w:hAnsi="Times New Roman" w:cs="Times New Roman"/>
          <w:sz w:val="28"/>
          <w:szCs w:val="28"/>
        </w:rPr>
        <w:t>использования</w:t>
      </w:r>
      <w:r w:rsidR="001E7948">
        <w:rPr>
          <w:rFonts w:ascii="Times New Roman" w:hAnsi="Times New Roman" w:cs="Times New Roman"/>
          <w:sz w:val="28"/>
          <w:szCs w:val="28"/>
        </w:rPr>
        <w:t xml:space="preserve"> </w:t>
      </w:r>
      <w:r w:rsidR="001E7948" w:rsidRPr="001E7948">
        <w:rPr>
          <w:rFonts w:ascii="Times New Roman" w:hAnsi="Times New Roman" w:cs="Times New Roman"/>
          <w:sz w:val="28"/>
          <w:szCs w:val="28"/>
        </w:rPr>
        <w:t xml:space="preserve">операторов </w:t>
      </w:r>
      <w:r w:rsidR="001E7948" w:rsidRPr="001E7948">
        <w:rPr>
          <w:rFonts w:ascii="Times New Roman" w:hAnsi="Times New Roman" w:cs="Times New Roman"/>
          <w:sz w:val="28"/>
          <w:szCs w:val="28"/>
          <w:lang w:val="en-US"/>
        </w:rPr>
        <w:t>DML</w:t>
      </w:r>
      <w:r w:rsidR="001E7948" w:rsidRPr="001E7948">
        <w:rPr>
          <w:rFonts w:ascii="Times New Roman" w:hAnsi="Times New Roman" w:cs="Times New Roman"/>
          <w:sz w:val="28"/>
          <w:szCs w:val="28"/>
        </w:rPr>
        <w:t>:</w:t>
      </w:r>
    </w:p>
    <w:p w14:paraId="49A2CEA0" w14:textId="77777777" w:rsidR="00B95F09" w:rsidRPr="007F6FF1" w:rsidRDefault="00B95F09" w:rsidP="003B11F0">
      <w:pPr>
        <w:tabs>
          <w:tab w:val="left" w:pos="108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05DDB821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create or replace procedure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 xml:space="preserve"> update_address (p_lname </w:t>
      </w:r>
      <w:r w:rsidRPr="007F7667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 xml:space="preserve"> staff.lname%</w:t>
      </w: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14:paraId="25ED81F6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p_fname </w:t>
      </w:r>
      <w:r w:rsidRPr="009E7F03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 xml:space="preserve"> staff.fname</w:t>
      </w: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%type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14:paraId="239F8825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p_newaddress </w:t>
      </w:r>
      <w:r w:rsidRPr="009E7F03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 xml:space="preserve"> staff.address</w:t>
      </w: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%type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14:paraId="3A36BBBF" w14:textId="77777777" w:rsidR="00B95F09" w:rsidRPr="001E77AF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p_rowsupdated </w:t>
      </w:r>
      <w:r w:rsidRPr="009E7F03">
        <w:rPr>
          <w:rFonts w:ascii="Times New Roman" w:hAnsi="Times New Roman" w:cs="Times New Roman"/>
          <w:caps/>
          <w:sz w:val="28"/>
          <w:szCs w:val="28"/>
          <w:lang w:val="en-US"/>
        </w:rPr>
        <w:t>out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 xml:space="preserve"> INTEGER) </w:t>
      </w:r>
      <w:r w:rsidR="001E77AF"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14:paraId="60CD7317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>v_cursor_id INTEGER;</w:t>
      </w:r>
    </w:p>
    <w:p w14:paraId="44C517FD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>v_updatestmt VARCHAR2(100);</w:t>
      </w:r>
    </w:p>
    <w:p w14:paraId="58362E8F" w14:textId="77777777" w:rsidR="00B95F09" w:rsidRPr="004C2AA0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4C2AA0">
        <w:rPr>
          <w:rFonts w:ascii="Times New Roman" w:hAnsi="Times New Roman" w:cs="Times New Roman"/>
          <w:caps/>
          <w:sz w:val="28"/>
          <w:szCs w:val="28"/>
          <w:lang w:val="en-US"/>
        </w:rPr>
        <w:t>begin</w:t>
      </w:r>
    </w:p>
    <w:p w14:paraId="31A50223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  <w:t>v_cursor_id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:=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DBMS_SQL.OPEN_CURSOR;</w:t>
      </w:r>
    </w:p>
    <w:p w14:paraId="224FB88E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  <w:t>v_updatestmt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:=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'</w:t>
      </w:r>
      <w:r w:rsidRPr="004C2AA0">
        <w:rPr>
          <w:rFonts w:ascii="Times New Roman" w:hAnsi="Times New Roman" w:cs="Times New Roman"/>
          <w:caps/>
          <w:sz w:val="28"/>
          <w:szCs w:val="28"/>
          <w:lang w:val="en-US"/>
        </w:rPr>
        <w:t>update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 xml:space="preserve"> staff </w:t>
      </w:r>
      <w:r w:rsidRPr="004C2AA0">
        <w:rPr>
          <w:rFonts w:ascii="Times New Roman" w:hAnsi="Times New Roman" w:cs="Times New Roman"/>
          <w:caps/>
          <w:sz w:val="28"/>
          <w:szCs w:val="28"/>
          <w:lang w:val="en-US"/>
        </w:rPr>
        <w:t>set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 xml:space="preserve"> address=:addr</w:t>
      </w:r>
    </w:p>
    <w:p w14:paraId="6767F022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4C2AA0">
        <w:rPr>
          <w:rFonts w:ascii="Times New Roman" w:hAnsi="Times New Roman" w:cs="Times New Roman"/>
          <w:caps/>
          <w:sz w:val="28"/>
          <w:szCs w:val="28"/>
          <w:lang w:val="en-US"/>
        </w:rPr>
        <w:t>wher</w:t>
      </w:r>
      <w:r w:rsidR="001E77AF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 xml:space="preserve"> fname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=: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 xml:space="preserve">fname </w:t>
      </w:r>
      <w:r w:rsidRPr="004C2AA0">
        <w:rPr>
          <w:rFonts w:ascii="Times New Roman" w:hAnsi="Times New Roman" w:cs="Times New Roman"/>
          <w:caps/>
          <w:sz w:val="28"/>
          <w:szCs w:val="28"/>
          <w:lang w:val="en-US"/>
        </w:rPr>
        <w:t>and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lname= :lname';</w:t>
      </w:r>
    </w:p>
    <w:p w14:paraId="19742C4F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>DBMS_SQL.PARSE</w:t>
      </w:r>
      <w:r w:rsidR="00314CF4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(v_cursor_id,</w:t>
      </w:r>
      <w:r w:rsidR="00314CF4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v_updatestmt, DBMS_SQL.NATIVE);</w:t>
      </w:r>
    </w:p>
    <w:p w14:paraId="18D49204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  <w:t>DBMS_SQL.BIND_VARIABLE (v_cursor_id, ':addr', p_newaddress);</w:t>
      </w:r>
    </w:p>
    <w:p w14:paraId="2DF26996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  <w:t>DBMS_SQL.BIND_VARIABLE (v_cursor_id, ':fname', p_fname);</w:t>
      </w:r>
    </w:p>
    <w:p w14:paraId="47C979EE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  <w:t>DBMS_SQL.BIND_VARIABLE (v_cursor_id, ':lname', p_lname);</w:t>
      </w:r>
    </w:p>
    <w:p w14:paraId="17578285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  <w:t>p_rowsupdated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:= DBMS_SQL.EXECUTE (v_cursor_id);</w:t>
      </w:r>
    </w:p>
    <w:p w14:paraId="1336E0BE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  <w:t>DBMS_SQL.CLOSE_CURSOR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(v_cursor_id);</w:t>
      </w:r>
    </w:p>
    <w:p w14:paraId="3B5883E2" w14:textId="77777777" w:rsidR="00B95F09" w:rsidRPr="004C2AA0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4C2AA0">
        <w:rPr>
          <w:rFonts w:ascii="Times New Roman" w:hAnsi="Times New Roman" w:cs="Times New Roman"/>
          <w:caps/>
          <w:sz w:val="28"/>
          <w:szCs w:val="28"/>
          <w:lang w:val="en-US"/>
        </w:rPr>
        <w:t>exception</w:t>
      </w:r>
    </w:p>
    <w:p w14:paraId="4DC84B0B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4C2AA0">
        <w:rPr>
          <w:rFonts w:ascii="Times New Roman" w:hAnsi="Times New Roman" w:cs="Times New Roman"/>
          <w:caps/>
          <w:sz w:val="28"/>
          <w:szCs w:val="28"/>
          <w:lang w:val="en-US"/>
        </w:rPr>
        <w:t>when others then</w:t>
      </w:r>
      <w:r w:rsidR="007F7667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DBMS_SQL.CLOSE_CURSOR(v_cursor_id);</w:t>
      </w:r>
    </w:p>
    <w:p w14:paraId="17F3CBF3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4C2AA0">
        <w:rPr>
          <w:rFonts w:ascii="Times New Roman" w:hAnsi="Times New Roman" w:cs="Times New Roman"/>
          <w:caps/>
          <w:sz w:val="28"/>
          <w:szCs w:val="28"/>
          <w:lang w:val="en-US"/>
        </w:rPr>
        <w:t>raise</w:t>
      </w:r>
      <w:r w:rsidRPr="00481DBC">
        <w:rPr>
          <w:rFonts w:ascii="Times New Roman" w:hAnsi="Times New Roman" w:cs="Times New Roman"/>
          <w:sz w:val="28"/>
          <w:szCs w:val="28"/>
        </w:rPr>
        <w:t>;</w:t>
      </w:r>
    </w:p>
    <w:p w14:paraId="7EE3F2C7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2AA0">
        <w:rPr>
          <w:rFonts w:ascii="Times New Roman" w:hAnsi="Times New Roman" w:cs="Times New Roman"/>
          <w:caps/>
          <w:sz w:val="28"/>
          <w:szCs w:val="28"/>
          <w:lang w:val="en-US"/>
        </w:rPr>
        <w:t>end</w:t>
      </w:r>
      <w:r w:rsidR="0099198C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update</w:t>
      </w:r>
      <w:r w:rsidRPr="00481DBC">
        <w:rPr>
          <w:rFonts w:ascii="Times New Roman" w:hAnsi="Times New Roman" w:cs="Times New Roman"/>
          <w:sz w:val="28"/>
          <w:szCs w:val="28"/>
        </w:rPr>
        <w:t>_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address</w:t>
      </w:r>
      <w:r w:rsidRPr="00481DBC">
        <w:rPr>
          <w:rFonts w:ascii="Times New Roman" w:hAnsi="Times New Roman" w:cs="Times New Roman"/>
          <w:sz w:val="28"/>
          <w:szCs w:val="28"/>
        </w:rPr>
        <w:t>;</w:t>
      </w:r>
    </w:p>
    <w:p w14:paraId="09E5C3C4" w14:textId="77777777" w:rsidR="00F1466F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0BAA">
        <w:rPr>
          <w:rFonts w:ascii="Times New Roman" w:hAnsi="Times New Roman" w:cs="Times New Roman"/>
          <w:sz w:val="28"/>
          <w:szCs w:val="28"/>
        </w:rPr>
        <w:t>/</w:t>
      </w:r>
      <w:r w:rsidR="00F1466F">
        <w:rPr>
          <w:rFonts w:ascii="Times New Roman" w:hAnsi="Times New Roman" w:cs="Times New Roman"/>
          <w:sz w:val="28"/>
          <w:szCs w:val="28"/>
        </w:rPr>
        <w:br w:type="page"/>
      </w:r>
    </w:p>
    <w:p w14:paraId="4E93F943" w14:textId="77777777" w:rsidR="00B95F09" w:rsidRDefault="00B95F09" w:rsidP="00F551EF">
      <w:pPr>
        <w:spacing w:after="0" w:line="318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48EA">
        <w:rPr>
          <w:rFonts w:ascii="Times New Roman" w:hAnsi="Times New Roman" w:cs="Times New Roman"/>
          <w:sz w:val="28"/>
          <w:szCs w:val="28"/>
          <w:u w:val="single"/>
        </w:rPr>
        <w:lastRenderedPageBreak/>
        <w:t>Обработка запросов на извлечение информации</w:t>
      </w:r>
      <w:r>
        <w:rPr>
          <w:rFonts w:ascii="Times New Roman" w:hAnsi="Times New Roman" w:cs="Times New Roman"/>
          <w:sz w:val="28"/>
          <w:szCs w:val="28"/>
        </w:rPr>
        <w:t xml:space="preserve"> производится путем последовательного выполнения всех перечисленных </w:t>
      </w:r>
      <w:r w:rsidR="001E7948">
        <w:rPr>
          <w:rFonts w:ascii="Times New Roman" w:hAnsi="Times New Roman" w:cs="Times New Roman"/>
          <w:sz w:val="28"/>
          <w:szCs w:val="28"/>
        </w:rPr>
        <w:t xml:space="preserve">далее </w:t>
      </w:r>
      <w:r>
        <w:rPr>
          <w:rFonts w:ascii="Times New Roman" w:hAnsi="Times New Roman" w:cs="Times New Roman"/>
          <w:sz w:val="28"/>
          <w:szCs w:val="28"/>
        </w:rPr>
        <w:t>действий:</w:t>
      </w:r>
    </w:p>
    <w:p w14:paraId="1DCE6EFC" w14:textId="77777777" w:rsidR="00B95F09" w:rsidRDefault="00B95F09" w:rsidP="00F551EF">
      <w:pPr>
        <w:numPr>
          <w:ilvl w:val="0"/>
          <w:numId w:val="10"/>
        </w:numPr>
        <w:tabs>
          <w:tab w:val="clear" w:pos="1080"/>
          <w:tab w:val="num" w:pos="993"/>
        </w:tabs>
        <w:spacing w:after="0" w:line="318" w:lineRule="exact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Открытие курсора (</w:t>
      </w:r>
      <w:r>
        <w:rPr>
          <w:rFonts w:ascii="Times New Roman" w:hAnsi="Times New Roman" w:cs="Times New Roman"/>
          <w:sz w:val="28"/>
          <w:szCs w:val="28"/>
          <w:lang w:val="en-US"/>
        </w:rPr>
        <w:t>OPEN_CURSOR</w:t>
      </w:r>
      <w:r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138485C1" w14:textId="77777777" w:rsidR="00B95F09" w:rsidRDefault="00B95F09" w:rsidP="00F551EF">
      <w:pPr>
        <w:numPr>
          <w:ilvl w:val="0"/>
          <w:numId w:val="10"/>
        </w:numPr>
        <w:tabs>
          <w:tab w:val="clear" w:pos="1080"/>
          <w:tab w:val="num" w:pos="993"/>
        </w:tabs>
        <w:spacing w:after="0" w:line="318" w:lineRule="exact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Выполнение грамматического разбора </w:t>
      </w:r>
      <w:r>
        <w:rPr>
          <w:rFonts w:ascii="Times New Roman" w:hAnsi="Times New Roman" w:cs="Times New Roman"/>
          <w:sz w:val="28"/>
          <w:szCs w:val="28"/>
          <w:lang w:val="en-US"/>
        </w:rPr>
        <w:t>(PARSE).</w:t>
      </w:r>
    </w:p>
    <w:p w14:paraId="5E0BE62C" w14:textId="77777777" w:rsidR="00B95F09" w:rsidRDefault="00B95F09" w:rsidP="00F551EF">
      <w:pPr>
        <w:numPr>
          <w:ilvl w:val="0"/>
          <w:numId w:val="10"/>
        </w:numPr>
        <w:tabs>
          <w:tab w:val="clear" w:pos="1080"/>
          <w:tab w:val="num" w:pos="993"/>
        </w:tabs>
        <w:spacing w:after="0" w:line="318" w:lineRule="exact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ение привязки всех входных переменных (</w:t>
      </w:r>
      <w:r>
        <w:rPr>
          <w:rFonts w:ascii="Times New Roman" w:hAnsi="Times New Roman" w:cs="Times New Roman"/>
          <w:sz w:val="28"/>
          <w:szCs w:val="28"/>
          <w:lang w:val="en-US"/>
        </w:rPr>
        <w:t>BIND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VARIABLE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098A1482" w14:textId="77777777" w:rsidR="00B95F09" w:rsidRDefault="00B95F09" w:rsidP="00F551EF">
      <w:pPr>
        <w:numPr>
          <w:ilvl w:val="0"/>
          <w:numId w:val="10"/>
        </w:numPr>
        <w:tabs>
          <w:tab w:val="clear" w:pos="1080"/>
          <w:tab w:val="num" w:pos="993"/>
        </w:tabs>
        <w:spacing w:after="0" w:line="318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элементов списка выбора (</w:t>
      </w:r>
      <w:r>
        <w:rPr>
          <w:rFonts w:ascii="Times New Roman" w:hAnsi="Times New Roman" w:cs="Times New Roman"/>
          <w:sz w:val="28"/>
          <w:szCs w:val="28"/>
          <w:lang w:val="en-US"/>
        </w:rPr>
        <w:t>DEFINE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COLUMN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11416FA2" w14:textId="77777777" w:rsidR="00B95F09" w:rsidRDefault="00B95F09" w:rsidP="00F551EF">
      <w:pPr>
        <w:numPr>
          <w:ilvl w:val="0"/>
          <w:numId w:val="10"/>
        </w:numPr>
        <w:tabs>
          <w:tab w:val="clear" w:pos="1080"/>
          <w:tab w:val="num" w:pos="993"/>
        </w:tabs>
        <w:spacing w:after="0" w:line="318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нени</w:t>
      </w:r>
      <w:r w:rsidR="001E7948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запроса (</w:t>
      </w:r>
      <w:r>
        <w:rPr>
          <w:rFonts w:ascii="Times New Roman" w:hAnsi="Times New Roman" w:cs="Times New Roman"/>
          <w:sz w:val="28"/>
          <w:szCs w:val="28"/>
          <w:lang w:val="en-US"/>
        </w:rPr>
        <w:t>EXECUTE</w:t>
      </w:r>
      <w:r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16645A5E" w14:textId="77777777" w:rsidR="00B95F09" w:rsidRDefault="00B95F09" w:rsidP="00F551EF">
      <w:pPr>
        <w:numPr>
          <w:ilvl w:val="0"/>
          <w:numId w:val="10"/>
        </w:numPr>
        <w:tabs>
          <w:tab w:val="clear" w:pos="1080"/>
          <w:tab w:val="num" w:pos="993"/>
        </w:tabs>
        <w:spacing w:after="0" w:line="318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читывани</w:t>
      </w:r>
      <w:r w:rsidR="001E7948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строк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(FETCH).</w:t>
      </w:r>
    </w:p>
    <w:p w14:paraId="22EB8AB0" w14:textId="77777777" w:rsidR="00B95F09" w:rsidRDefault="00B95F09" w:rsidP="00F551EF">
      <w:pPr>
        <w:numPr>
          <w:ilvl w:val="0"/>
          <w:numId w:val="10"/>
        </w:numPr>
        <w:tabs>
          <w:tab w:val="clear" w:pos="1080"/>
          <w:tab w:val="num" w:pos="993"/>
        </w:tabs>
        <w:spacing w:after="0" w:line="318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ь результатов в переменные (</w:t>
      </w:r>
      <w:r>
        <w:rPr>
          <w:rFonts w:ascii="Times New Roman" w:hAnsi="Times New Roman" w:cs="Times New Roman"/>
          <w:sz w:val="28"/>
          <w:szCs w:val="28"/>
          <w:lang w:val="en-US"/>
        </w:rPr>
        <w:t>COLUMN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VALUE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413440CD" w14:textId="77777777" w:rsidR="00B95F09" w:rsidRDefault="00B95F09" w:rsidP="00F551EF">
      <w:pPr>
        <w:numPr>
          <w:ilvl w:val="0"/>
          <w:numId w:val="10"/>
        </w:numPr>
        <w:tabs>
          <w:tab w:val="clear" w:pos="1080"/>
          <w:tab w:val="num" w:pos="993"/>
        </w:tabs>
        <w:spacing w:after="0" w:line="318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рытие курсора (</w:t>
      </w:r>
      <w:r>
        <w:rPr>
          <w:rFonts w:ascii="Times New Roman" w:hAnsi="Times New Roman" w:cs="Times New Roman"/>
          <w:sz w:val="28"/>
          <w:szCs w:val="28"/>
          <w:lang w:val="en-US"/>
        </w:rPr>
        <w:t>CLOSE_CURSOR</w:t>
      </w:r>
      <w:r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0CA6E187" w14:textId="77777777" w:rsidR="00B95F09" w:rsidRDefault="00B95F09" w:rsidP="00F551EF">
      <w:pPr>
        <w:spacing w:after="0" w:line="318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отличие от динамической обработки </w:t>
      </w:r>
      <w:r>
        <w:rPr>
          <w:rFonts w:ascii="Times New Roman" w:hAnsi="Times New Roman" w:cs="Times New Roman"/>
          <w:sz w:val="28"/>
          <w:szCs w:val="28"/>
          <w:lang w:val="en-US"/>
        </w:rPr>
        <w:t>DML</w:t>
      </w:r>
      <w:r>
        <w:rPr>
          <w:rFonts w:ascii="Times New Roman" w:hAnsi="Times New Roman" w:cs="Times New Roman"/>
          <w:sz w:val="28"/>
          <w:szCs w:val="28"/>
        </w:rPr>
        <w:t xml:space="preserve">-операторов, обработка инструкций </w:t>
      </w:r>
      <w:r w:rsidRPr="00DB784C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="001E7948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ключает дополнительно описание элементов списка выбора, считывание строк и запись результатов в переменные </w:t>
      </w:r>
      <w:r>
        <w:rPr>
          <w:rFonts w:ascii="Times New Roman" w:hAnsi="Times New Roman" w:cs="Times New Roman"/>
          <w:sz w:val="28"/>
          <w:szCs w:val="28"/>
          <w:lang w:val="en-US"/>
        </w:rPr>
        <w:t>PL</w:t>
      </w:r>
      <w:r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9269E7A" w14:textId="77777777" w:rsidR="00B95F09" w:rsidRPr="007F6FF1" w:rsidRDefault="00B95F09" w:rsidP="00F551EF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7F6FF1">
        <w:rPr>
          <w:rFonts w:ascii="Times New Roman" w:hAnsi="Times New Roman" w:cs="Times New Roman"/>
          <w:spacing w:val="-4"/>
          <w:sz w:val="28"/>
          <w:szCs w:val="28"/>
        </w:rPr>
        <w:t>Процесс определени</w:t>
      </w:r>
      <w:r w:rsidR="00F07943" w:rsidRPr="007F6FF1">
        <w:rPr>
          <w:rFonts w:ascii="Times New Roman" w:hAnsi="Times New Roman" w:cs="Times New Roman"/>
          <w:spacing w:val="-4"/>
          <w:sz w:val="28"/>
          <w:szCs w:val="28"/>
        </w:rPr>
        <w:t>я</w:t>
      </w:r>
      <w:r w:rsidRPr="007F6FF1">
        <w:rPr>
          <w:rFonts w:ascii="Times New Roman" w:hAnsi="Times New Roman" w:cs="Times New Roman"/>
          <w:spacing w:val="-4"/>
          <w:sz w:val="28"/>
          <w:szCs w:val="28"/>
        </w:rPr>
        <w:t xml:space="preserve"> элементов списка выбора напоминает привязку входных переменных, за исключением того, что элементы списка выбора должны быть не привязаны, а только определены. В процедуре </w:t>
      </w:r>
      <w:r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DEFINE</w:t>
      </w:r>
      <w:r w:rsidRPr="007F6FF1">
        <w:rPr>
          <w:rFonts w:ascii="Times New Roman" w:hAnsi="Times New Roman" w:cs="Times New Roman"/>
          <w:spacing w:val="-4"/>
          <w:sz w:val="28"/>
          <w:szCs w:val="28"/>
        </w:rPr>
        <w:t>_</w:t>
      </w:r>
      <w:r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C</w:t>
      </w:r>
      <w:r w:rsidR="00DB784C"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O</w:t>
      </w:r>
      <w:r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LUMN</w:t>
      </w:r>
      <w:r w:rsidRPr="007F6FF1">
        <w:rPr>
          <w:rFonts w:ascii="Times New Roman" w:hAnsi="Times New Roman" w:cs="Times New Roman"/>
          <w:spacing w:val="-4"/>
          <w:sz w:val="28"/>
          <w:szCs w:val="28"/>
        </w:rPr>
        <w:t xml:space="preserve"> указываются типы и размер переменных, в которые считываются элементы списка выбора. Каждый элемент при этом преобразуется в тип соответствующей переменной. Описание элементов списка выбора производится посредством процедур </w:t>
      </w:r>
      <w:r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DEFINE</w:t>
      </w:r>
      <w:r w:rsidRPr="007F6FF1">
        <w:rPr>
          <w:rFonts w:ascii="Times New Roman" w:hAnsi="Times New Roman" w:cs="Times New Roman"/>
          <w:spacing w:val="-4"/>
          <w:sz w:val="28"/>
          <w:szCs w:val="28"/>
        </w:rPr>
        <w:t>_</w:t>
      </w:r>
      <w:r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COLUMN</w:t>
      </w:r>
      <w:r w:rsidRPr="007F6FF1">
        <w:rPr>
          <w:rFonts w:ascii="Times New Roman" w:hAnsi="Times New Roman" w:cs="Times New Roman"/>
          <w:spacing w:val="-4"/>
          <w:sz w:val="28"/>
          <w:szCs w:val="28"/>
        </w:rPr>
        <w:t xml:space="preserve"> модуля </w:t>
      </w:r>
      <w:r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DBMS</w:t>
      </w:r>
      <w:r w:rsidRPr="007F6FF1">
        <w:rPr>
          <w:rFonts w:ascii="Times New Roman" w:hAnsi="Times New Roman" w:cs="Times New Roman"/>
          <w:spacing w:val="-4"/>
          <w:sz w:val="28"/>
          <w:szCs w:val="28"/>
        </w:rPr>
        <w:t>_</w:t>
      </w:r>
      <w:r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SQL</w:t>
      </w:r>
      <w:r w:rsidRPr="007F6FF1">
        <w:rPr>
          <w:rFonts w:ascii="Times New Roman" w:hAnsi="Times New Roman" w:cs="Times New Roman"/>
          <w:spacing w:val="-4"/>
          <w:sz w:val="28"/>
          <w:szCs w:val="28"/>
        </w:rPr>
        <w:t>:</w:t>
      </w:r>
    </w:p>
    <w:p w14:paraId="599AB57D" w14:textId="77777777" w:rsidR="00B95F09" w:rsidRPr="002F2049" w:rsidRDefault="00B95F09" w:rsidP="00F551EF">
      <w:pPr>
        <w:spacing w:after="0" w:line="318" w:lineRule="exact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1F317054" w14:textId="77777777" w:rsidR="00B95F09" w:rsidRPr="00CF48EA" w:rsidRDefault="00B95F09" w:rsidP="00F551EF">
      <w:pPr>
        <w:spacing w:after="0" w:line="318" w:lineRule="exact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DEFINE_COLUMN (c in INTEGER, position in INTEGER, </w:t>
      </w:r>
    </w:p>
    <w:p w14:paraId="46AEF9EB" w14:textId="77777777" w:rsidR="00B95F09" w:rsidRPr="00CF48EA" w:rsidRDefault="00B95F09" w:rsidP="00F551EF">
      <w:pPr>
        <w:spacing w:after="0" w:line="318" w:lineRule="exact"/>
        <w:ind w:left="354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>column in number);</w:t>
      </w:r>
    </w:p>
    <w:p w14:paraId="41B67713" w14:textId="77777777" w:rsidR="00B95F09" w:rsidRPr="00CF48EA" w:rsidRDefault="00B95F09" w:rsidP="00F551EF">
      <w:pPr>
        <w:spacing w:after="0" w:line="318" w:lineRule="exact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DEFINE_COLUMN (c in INTEGER, position in INTEGER, </w:t>
      </w:r>
    </w:p>
    <w:p w14:paraId="1002F16B" w14:textId="77777777" w:rsidR="00B95F09" w:rsidRPr="00CF48EA" w:rsidRDefault="00B95F09" w:rsidP="00F551EF">
      <w:pPr>
        <w:spacing w:after="0" w:line="318" w:lineRule="exact"/>
        <w:ind w:left="2832" w:firstLine="709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>column in VARCHAR2, column</w:t>
      </w:r>
      <w:r w:rsidRPr="00CF48EA">
        <w:rPr>
          <w:rFonts w:ascii="Times New Roman" w:hAnsi="Times New Roman" w:cs="Times New Roman"/>
          <w:sz w:val="28"/>
          <w:szCs w:val="28"/>
          <w:lang w:val="en-GB"/>
        </w:rPr>
        <w:t>_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size in INTEGER</w:t>
      </w:r>
      <w:r w:rsidRPr="00CF48EA">
        <w:rPr>
          <w:rFonts w:ascii="Times New Roman" w:hAnsi="Times New Roman" w:cs="Times New Roman"/>
          <w:sz w:val="28"/>
          <w:szCs w:val="28"/>
          <w:lang w:val="en-GB"/>
        </w:rPr>
        <w:t>);</w:t>
      </w:r>
    </w:p>
    <w:p w14:paraId="5BF43D5B" w14:textId="77777777" w:rsidR="00B95F09" w:rsidRPr="00F1466F" w:rsidRDefault="00B95F09" w:rsidP="00F551EF">
      <w:pPr>
        <w:spacing w:after="0" w:line="318" w:lineRule="exact"/>
        <w:ind w:firstLine="709"/>
        <w:jc w:val="both"/>
        <w:rPr>
          <w:rFonts w:ascii="Times New Roman" w:hAnsi="Times New Roman" w:cs="Times New Roman"/>
          <w:sz w:val="18"/>
          <w:szCs w:val="18"/>
          <w:lang w:val="en-GB"/>
        </w:rPr>
      </w:pPr>
    </w:p>
    <w:p w14:paraId="43E2C1B2" w14:textId="77777777" w:rsidR="00B95F09" w:rsidRDefault="00B95F09" w:rsidP="00F551EF">
      <w:pPr>
        <w:spacing w:after="0" w:line="318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еременных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VARCHAR</w:t>
      </w:r>
      <w:r w:rsidRPr="005D3026">
        <w:rPr>
          <w:rFonts w:ascii="Times New Roman" w:hAnsi="Times New Roman" w:cs="Times New Roman"/>
          <w:i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нужно обязательно указывать параметр </w:t>
      </w:r>
      <w:r>
        <w:rPr>
          <w:rFonts w:ascii="Times New Roman" w:hAnsi="Times New Roman" w:cs="Times New Roman"/>
          <w:sz w:val="28"/>
          <w:szCs w:val="28"/>
          <w:lang w:val="en-US"/>
        </w:rPr>
        <w:t>column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ize</w:t>
      </w:r>
      <w:r>
        <w:rPr>
          <w:rFonts w:ascii="Times New Roman" w:hAnsi="Times New Roman" w:cs="Times New Roman"/>
          <w:sz w:val="28"/>
          <w:szCs w:val="28"/>
        </w:rPr>
        <w:t xml:space="preserve">, поскольку система поддержки </w:t>
      </w:r>
      <w:r>
        <w:rPr>
          <w:rFonts w:ascii="Times New Roman" w:hAnsi="Times New Roman" w:cs="Times New Roman"/>
          <w:sz w:val="28"/>
          <w:szCs w:val="28"/>
          <w:lang w:val="en-US"/>
        </w:rPr>
        <w:t>PL</w:t>
      </w:r>
      <w:r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должна знать максимальный размер этих переменных во время выполнения программы, так как в отличие от типов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number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date</w:t>
      </w:r>
      <w:r>
        <w:rPr>
          <w:rFonts w:ascii="Times New Roman" w:hAnsi="Times New Roman" w:cs="Times New Roman"/>
          <w:sz w:val="28"/>
          <w:szCs w:val="28"/>
        </w:rPr>
        <w:t xml:space="preserve"> данные этих типов не имеют фиксированной длины, заранее известной компилятору.</w:t>
      </w:r>
      <w:r w:rsidR="00DB784C">
        <w:rPr>
          <w:rFonts w:ascii="Times New Roman" w:hAnsi="Times New Roman" w:cs="Times New Roman"/>
          <w:sz w:val="28"/>
          <w:szCs w:val="28"/>
        </w:rPr>
        <w:t xml:space="preserve"> Описание параметров процедуры приведено в табл. </w:t>
      </w:r>
      <w:r w:rsidR="001E77AF">
        <w:rPr>
          <w:rFonts w:ascii="Times New Roman" w:hAnsi="Times New Roman" w:cs="Times New Roman"/>
          <w:sz w:val="28"/>
          <w:szCs w:val="28"/>
        </w:rPr>
        <w:t>6</w:t>
      </w:r>
      <w:r w:rsidR="00DB784C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W w:w="96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418"/>
        <w:gridCol w:w="420"/>
        <w:gridCol w:w="1424"/>
        <w:gridCol w:w="6377"/>
      </w:tblGrid>
      <w:tr w:rsidR="00B95F09" w14:paraId="17F5675F" w14:textId="77777777" w:rsidTr="00F339A5">
        <w:trPr>
          <w:jc w:val="center"/>
        </w:trPr>
        <w:tc>
          <w:tcPr>
            <w:tcW w:w="9639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6D2DAA3F" w14:textId="77777777" w:rsidR="00B95F09" w:rsidRDefault="00B95F09" w:rsidP="00314CF4">
            <w:pPr>
              <w:tabs>
                <w:tab w:val="left" w:pos="4320"/>
              </w:tabs>
              <w:spacing w:after="0" w:line="24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аблица</w:t>
            </w:r>
            <w:r w:rsidR="00314C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="001E77AF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  <w:p w14:paraId="0BE911E6" w14:textId="77777777" w:rsidR="00314CF4" w:rsidRPr="00DB784C" w:rsidRDefault="00314CF4" w:rsidP="00314CF4">
            <w:pPr>
              <w:tabs>
                <w:tab w:val="left" w:pos="43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B784C">
              <w:rPr>
                <w:rFonts w:ascii="Times New Roman" w:hAnsi="Times New Roman" w:cs="Times New Roman"/>
                <w:sz w:val="28"/>
                <w:szCs w:val="28"/>
              </w:rPr>
              <w:t xml:space="preserve">Параметры </w:t>
            </w:r>
            <w:r w:rsidR="00DB784C">
              <w:rPr>
                <w:rFonts w:ascii="Times New Roman" w:hAnsi="Times New Roman" w:cs="Times New Roman"/>
                <w:sz w:val="28"/>
                <w:szCs w:val="28"/>
              </w:rPr>
              <w:t xml:space="preserve">процедуры </w:t>
            </w:r>
            <w:r w:rsidRPr="00314C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FINE</w:t>
            </w:r>
            <w:r w:rsidRPr="00DB784C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Pr="00314C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LUMN</w:t>
            </w:r>
          </w:p>
          <w:p w14:paraId="07606453" w14:textId="77777777" w:rsidR="00314CF4" w:rsidRPr="00DB784C" w:rsidRDefault="00314CF4" w:rsidP="00314CF4">
            <w:pPr>
              <w:tabs>
                <w:tab w:val="left" w:pos="43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95F09" w14:paraId="31263112" w14:textId="77777777" w:rsidTr="007F6FF1">
        <w:trPr>
          <w:jc w:val="center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8B6939" w14:textId="77777777" w:rsidR="00B95F09" w:rsidRDefault="00314CF4" w:rsidP="00F07943">
            <w:pPr>
              <w:tabs>
                <w:tab w:val="left" w:pos="43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B95F09">
              <w:rPr>
                <w:rFonts w:ascii="Times New Roman" w:hAnsi="Times New Roman" w:cs="Times New Roman"/>
                <w:sz w:val="28"/>
                <w:szCs w:val="28"/>
              </w:rPr>
              <w:t>араметр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509502" w14:textId="77777777" w:rsidR="00B95F09" w:rsidRDefault="00314CF4" w:rsidP="00F07943">
            <w:pPr>
              <w:tabs>
                <w:tab w:val="left" w:pos="43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="00B95F09">
              <w:rPr>
                <w:rFonts w:ascii="Times New Roman" w:hAnsi="Times New Roman" w:cs="Times New Roman"/>
                <w:sz w:val="28"/>
                <w:szCs w:val="28"/>
              </w:rPr>
              <w:t>ип</w:t>
            </w:r>
          </w:p>
        </w:tc>
        <w:tc>
          <w:tcPr>
            <w:tcW w:w="6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715DBE" w14:textId="77777777" w:rsidR="00B95F09" w:rsidRDefault="00314CF4" w:rsidP="00F07943">
            <w:pPr>
              <w:tabs>
                <w:tab w:val="left" w:pos="43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</w:t>
            </w:r>
            <w:r w:rsidR="00B95F09">
              <w:rPr>
                <w:rFonts w:ascii="Times New Roman" w:hAnsi="Times New Roman" w:cs="Times New Roman"/>
                <w:sz w:val="28"/>
                <w:szCs w:val="28"/>
              </w:rPr>
              <w:t>азначение</w:t>
            </w:r>
          </w:p>
        </w:tc>
      </w:tr>
      <w:tr w:rsidR="00B95F09" w14:paraId="122DAEF5" w14:textId="77777777" w:rsidTr="007F6FF1">
        <w:trPr>
          <w:jc w:val="center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353A83" w14:textId="77777777" w:rsidR="00B95F09" w:rsidRDefault="00B95F09" w:rsidP="00314CF4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26532" w14:textId="77777777" w:rsidR="00B95F09" w:rsidRPr="00CF48EA" w:rsidRDefault="00B95F09" w:rsidP="00314CF4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48E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6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C0EC14" w14:textId="77777777" w:rsidR="00B95F09" w:rsidRDefault="00574705" w:rsidP="00314CF4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B95F09">
              <w:rPr>
                <w:rFonts w:ascii="Times New Roman" w:hAnsi="Times New Roman" w:cs="Times New Roman"/>
                <w:sz w:val="28"/>
                <w:szCs w:val="28"/>
              </w:rPr>
              <w:t>дентификатор курсора</w:t>
            </w:r>
          </w:p>
        </w:tc>
      </w:tr>
      <w:tr w:rsidR="00B95F09" w14:paraId="7630E4C8" w14:textId="77777777" w:rsidTr="007F6FF1">
        <w:trPr>
          <w:jc w:val="center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9DB1DC" w14:textId="77777777" w:rsidR="00B95F09" w:rsidRDefault="00B95F09" w:rsidP="00314CF4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sition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D425B" w14:textId="77777777" w:rsidR="00B95F09" w:rsidRPr="00CF48EA" w:rsidRDefault="00B95F09" w:rsidP="00314CF4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48E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6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A7533B" w14:textId="77777777" w:rsidR="00B95F09" w:rsidRDefault="00574705" w:rsidP="00314CF4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B95F09">
              <w:rPr>
                <w:rFonts w:ascii="Times New Roman" w:hAnsi="Times New Roman" w:cs="Times New Roman"/>
                <w:sz w:val="28"/>
                <w:szCs w:val="28"/>
              </w:rPr>
              <w:t>озиция пункта списка выбора</w:t>
            </w:r>
          </w:p>
        </w:tc>
      </w:tr>
      <w:tr w:rsidR="00B95F09" w14:paraId="422BF25C" w14:textId="77777777" w:rsidTr="007F6FF1">
        <w:trPr>
          <w:jc w:val="center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5D181" w14:textId="77777777" w:rsidR="00B95F09" w:rsidRDefault="00B95F09" w:rsidP="00314CF4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lumn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31DA6" w14:textId="77777777" w:rsidR="00B95F09" w:rsidRPr="00CF48EA" w:rsidRDefault="00B95F09" w:rsidP="00314CF4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48EA">
              <w:rPr>
                <w:rFonts w:ascii="Times New Roman" w:hAnsi="Times New Roman" w:cs="Times New Roman"/>
                <w:caps/>
                <w:sz w:val="28"/>
                <w:szCs w:val="28"/>
                <w:lang w:val="en-US"/>
              </w:rPr>
              <w:t>number</w:t>
            </w:r>
            <w:r w:rsidRPr="00CF48E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VARCHAR2</w:t>
            </w:r>
          </w:p>
        </w:tc>
        <w:tc>
          <w:tcPr>
            <w:tcW w:w="6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556B2" w14:textId="77777777" w:rsidR="00B95F09" w:rsidRPr="00F1466F" w:rsidRDefault="00574705" w:rsidP="00314CF4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F1466F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П</w:t>
            </w:r>
            <w:r w:rsidR="00B95F09" w:rsidRPr="00F1466F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 xml:space="preserve">еременная, определяющая тип и размер выходной переменной. Имя переменной не играет особой роли, однако тип и размер важны. Однако как в </w:t>
            </w:r>
            <w:r w:rsidR="00F1466F" w:rsidRPr="00056BFC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br/>
            </w:r>
            <w:r w:rsidR="00B95F09" w:rsidRPr="00F1466F">
              <w:rPr>
                <w:rFonts w:ascii="Times New Roman" w:hAnsi="Times New Roman" w:cs="Times New Roman"/>
                <w:spacing w:val="-4"/>
                <w:sz w:val="28"/>
                <w:szCs w:val="28"/>
                <w:lang w:val="en-US"/>
              </w:rPr>
              <w:t>DEFINE</w:t>
            </w:r>
            <w:r w:rsidR="00B95F09" w:rsidRPr="00F1466F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_</w:t>
            </w:r>
            <w:r w:rsidR="00B95F09" w:rsidRPr="00F1466F">
              <w:rPr>
                <w:rFonts w:ascii="Times New Roman" w:hAnsi="Times New Roman" w:cs="Times New Roman"/>
                <w:spacing w:val="-4"/>
                <w:sz w:val="28"/>
                <w:szCs w:val="28"/>
                <w:lang w:val="en-US"/>
              </w:rPr>
              <w:t>COLUMN</w:t>
            </w:r>
            <w:r w:rsidR="00B95F09" w:rsidRPr="00F1466F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 xml:space="preserve">, так и в </w:t>
            </w:r>
            <w:r w:rsidR="00B95F09" w:rsidRPr="00F1466F">
              <w:rPr>
                <w:rFonts w:ascii="Times New Roman" w:hAnsi="Times New Roman" w:cs="Times New Roman"/>
                <w:spacing w:val="-4"/>
                <w:sz w:val="28"/>
                <w:szCs w:val="28"/>
                <w:lang w:val="en-US"/>
              </w:rPr>
              <w:t>COLUMN</w:t>
            </w:r>
            <w:r w:rsidR="00B95F09" w:rsidRPr="00F1466F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_</w:t>
            </w:r>
            <w:r w:rsidR="00B95F09" w:rsidRPr="00F1466F">
              <w:rPr>
                <w:rFonts w:ascii="Times New Roman" w:hAnsi="Times New Roman" w:cs="Times New Roman"/>
                <w:spacing w:val="-4"/>
                <w:sz w:val="28"/>
                <w:szCs w:val="28"/>
                <w:lang w:val="en-US"/>
              </w:rPr>
              <w:t>VALUE</w:t>
            </w:r>
            <w:r w:rsidR="00B95F09" w:rsidRPr="00F1466F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 xml:space="preserve"> обычно используются одни и те же переменные</w:t>
            </w:r>
          </w:p>
        </w:tc>
      </w:tr>
      <w:tr w:rsidR="00574705" w:rsidRPr="00574705" w14:paraId="5BDC181D" w14:textId="77777777" w:rsidTr="00F339A5">
        <w:trPr>
          <w:jc w:val="center"/>
        </w:trPr>
        <w:tc>
          <w:tcPr>
            <w:tcW w:w="9639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AFD8B77" w14:textId="77777777" w:rsidR="00574705" w:rsidRPr="00574705" w:rsidRDefault="00574705" w:rsidP="00574705">
            <w:pPr>
              <w:spacing w:after="0" w:line="240" w:lineRule="auto"/>
              <w:ind w:firstLine="709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кончание табл. 6</w:t>
            </w:r>
          </w:p>
        </w:tc>
      </w:tr>
      <w:tr w:rsidR="00574705" w:rsidRPr="00574705" w14:paraId="1AC8AA48" w14:textId="77777777" w:rsidTr="007F6FF1">
        <w:trPr>
          <w:jc w:val="center"/>
        </w:trPr>
        <w:tc>
          <w:tcPr>
            <w:tcW w:w="18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6001B" w14:textId="77777777" w:rsidR="00574705" w:rsidRPr="00B66007" w:rsidRDefault="00574705" w:rsidP="00B66007">
            <w:pPr>
              <w:tabs>
                <w:tab w:val="left" w:pos="43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0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Параметр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ED10C" w14:textId="77777777" w:rsidR="00574705" w:rsidRPr="00B66007" w:rsidRDefault="00574705" w:rsidP="00B66007">
            <w:pPr>
              <w:tabs>
                <w:tab w:val="left" w:pos="43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0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Тип</w:t>
            </w:r>
          </w:p>
        </w:tc>
        <w:tc>
          <w:tcPr>
            <w:tcW w:w="6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6668B" w14:textId="77777777" w:rsidR="00574705" w:rsidRPr="00B66007" w:rsidRDefault="00574705" w:rsidP="00B66007">
            <w:pPr>
              <w:tabs>
                <w:tab w:val="left" w:pos="43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0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Назначение</w:t>
            </w:r>
          </w:p>
        </w:tc>
      </w:tr>
      <w:tr w:rsidR="00574705" w:rsidRPr="00574705" w14:paraId="4A51EB0E" w14:textId="77777777" w:rsidTr="007F6FF1">
        <w:trPr>
          <w:jc w:val="center"/>
        </w:trPr>
        <w:tc>
          <w:tcPr>
            <w:tcW w:w="18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394015" w14:textId="77777777" w:rsidR="00574705" w:rsidRPr="00B66007" w:rsidRDefault="00574705" w:rsidP="00B66007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470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lumn</w:t>
            </w:r>
            <w:r w:rsidRPr="00B660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r w:rsidRPr="0057470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5C3ABF" w14:textId="77777777" w:rsidR="00574705" w:rsidRPr="00B66007" w:rsidRDefault="00574705" w:rsidP="00B66007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470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6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69869" w14:textId="77777777" w:rsidR="00574705" w:rsidRPr="00B66007" w:rsidRDefault="00574705" w:rsidP="00B66007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007">
              <w:rPr>
                <w:rFonts w:ascii="Times New Roman" w:hAnsi="Times New Roman" w:cs="Times New Roman"/>
                <w:sz w:val="28"/>
                <w:szCs w:val="28"/>
              </w:rPr>
              <w:t xml:space="preserve">Максимальный ожидаемый размер данных. Обязателен для тех типов, длина которых неизвестна заранее системе поддержки </w:t>
            </w:r>
            <w:r w:rsidRPr="0057470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L</w:t>
            </w:r>
            <w:r w:rsidRPr="00B66007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Pr="0057470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QL</w:t>
            </w:r>
          </w:p>
        </w:tc>
      </w:tr>
    </w:tbl>
    <w:p w14:paraId="43B35C0A" w14:textId="77777777" w:rsidR="00574705" w:rsidRDefault="00574705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2DED14F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выполнения запроса строки набора необходимо считать в буфер посредством вызова функции </w:t>
      </w:r>
      <w:r>
        <w:rPr>
          <w:rFonts w:ascii="Times New Roman" w:hAnsi="Times New Roman" w:cs="Times New Roman"/>
          <w:sz w:val="28"/>
          <w:szCs w:val="28"/>
          <w:lang w:val="en-US"/>
        </w:rPr>
        <w:t>FETCH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OWS</w:t>
      </w:r>
      <w:r>
        <w:rPr>
          <w:rFonts w:ascii="Times New Roman" w:hAnsi="Times New Roman" w:cs="Times New Roman"/>
          <w:sz w:val="28"/>
          <w:szCs w:val="28"/>
        </w:rPr>
        <w:t xml:space="preserve">. Эта функция описана в модуле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следующим образом:</w:t>
      </w:r>
    </w:p>
    <w:p w14:paraId="4910B032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044489B" w14:textId="77777777" w:rsidR="00B95F09" w:rsidRPr="003C1A4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Function</w:t>
      </w:r>
      <w:r w:rsidR="0099198C" w:rsidRPr="003C1A4B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FETCH</w:t>
      </w:r>
      <w:r w:rsidRPr="003C1A4B">
        <w:rPr>
          <w:rFonts w:ascii="Times New Roman" w:hAnsi="Times New Roman" w:cs="Times New Roman"/>
          <w:sz w:val="28"/>
          <w:szCs w:val="28"/>
        </w:rPr>
        <w:t>_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ROWS</w:t>
      </w:r>
      <w:r w:rsidRPr="003C1A4B">
        <w:rPr>
          <w:rFonts w:ascii="Times New Roman" w:hAnsi="Times New Roman" w:cs="Times New Roman"/>
          <w:sz w:val="28"/>
          <w:szCs w:val="28"/>
        </w:rPr>
        <w:t xml:space="preserve"> (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cin</w:t>
      </w:r>
      <w:r w:rsidR="0099198C" w:rsidRPr="003C1A4B">
        <w:rPr>
          <w:rFonts w:ascii="Times New Roman" w:hAnsi="Times New Roman" w:cs="Times New Roman"/>
          <w:sz w:val="28"/>
          <w:szCs w:val="28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Pr="003C1A4B">
        <w:rPr>
          <w:rFonts w:ascii="Times New Roman" w:hAnsi="Times New Roman" w:cs="Times New Roman"/>
          <w:sz w:val="28"/>
          <w:szCs w:val="28"/>
        </w:rPr>
        <w:t xml:space="preserve">)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return</w:t>
      </w:r>
      <w:r w:rsidR="0099198C" w:rsidRPr="003C1A4B">
        <w:rPr>
          <w:rFonts w:ascii="Times New Roman" w:hAnsi="Times New Roman" w:cs="Times New Roman"/>
          <w:sz w:val="28"/>
          <w:szCs w:val="28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Pr="003C1A4B">
        <w:rPr>
          <w:rFonts w:ascii="Times New Roman" w:hAnsi="Times New Roman" w:cs="Times New Roman"/>
          <w:sz w:val="28"/>
          <w:szCs w:val="28"/>
        </w:rPr>
        <w:t>;</w:t>
      </w:r>
    </w:p>
    <w:p w14:paraId="76A21EFF" w14:textId="77777777" w:rsidR="00B95F09" w:rsidRPr="003C1A4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48C21C9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FETCH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OWS</w:t>
      </w:r>
      <w:r>
        <w:rPr>
          <w:rFonts w:ascii="Times New Roman" w:hAnsi="Times New Roman" w:cs="Times New Roman"/>
          <w:sz w:val="28"/>
          <w:szCs w:val="28"/>
        </w:rPr>
        <w:t xml:space="preserve"> возвращает число считываемых строк. </w:t>
      </w:r>
      <w:r>
        <w:rPr>
          <w:rFonts w:ascii="Times New Roman" w:hAnsi="Times New Roman" w:cs="Times New Roman"/>
          <w:sz w:val="28"/>
          <w:szCs w:val="28"/>
          <w:lang w:val="en-US"/>
        </w:rPr>
        <w:t>FETCH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OWS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COLUMN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VALUE</w:t>
      </w:r>
      <w:r>
        <w:rPr>
          <w:rFonts w:ascii="Times New Roman" w:hAnsi="Times New Roman" w:cs="Times New Roman"/>
          <w:sz w:val="28"/>
          <w:szCs w:val="28"/>
        </w:rPr>
        <w:t xml:space="preserve"> вызывают</w:t>
      </w:r>
      <w:r w:rsidR="00574705">
        <w:rPr>
          <w:rFonts w:ascii="Times New Roman" w:hAnsi="Times New Roman" w:cs="Times New Roman"/>
          <w:sz w:val="28"/>
          <w:szCs w:val="28"/>
        </w:rPr>
        <w:t>ся</w:t>
      </w:r>
      <w:r>
        <w:rPr>
          <w:rFonts w:ascii="Times New Roman" w:hAnsi="Times New Roman" w:cs="Times New Roman"/>
          <w:sz w:val="28"/>
          <w:szCs w:val="28"/>
        </w:rPr>
        <w:t xml:space="preserve"> в цикле несколько раз до тех пор, пока </w:t>
      </w:r>
      <w:r>
        <w:rPr>
          <w:rFonts w:ascii="Times New Roman" w:hAnsi="Times New Roman" w:cs="Times New Roman"/>
          <w:sz w:val="28"/>
          <w:szCs w:val="28"/>
          <w:lang w:val="en-US"/>
        </w:rPr>
        <w:t>FETCH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OWS</w:t>
      </w:r>
      <w:r>
        <w:rPr>
          <w:rFonts w:ascii="Times New Roman" w:hAnsi="Times New Roman" w:cs="Times New Roman"/>
          <w:sz w:val="28"/>
          <w:szCs w:val="28"/>
        </w:rPr>
        <w:t xml:space="preserve"> не возвратит </w:t>
      </w:r>
      <w:r w:rsidR="00574705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EF8ED51" w14:textId="77777777" w:rsidR="00B95F09" w:rsidRPr="0066342D" w:rsidRDefault="00B95F09" w:rsidP="0057470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осле успешно выполненного считывания строк производ</w:t>
      </w:r>
      <w:r w:rsidR="00574705">
        <w:rPr>
          <w:rFonts w:ascii="Times New Roman" w:hAnsi="Times New Roman" w:cs="Times New Roman"/>
          <w:sz w:val="28"/>
          <w:szCs w:val="28"/>
        </w:rPr>
        <w:t>ится</w:t>
      </w:r>
      <w:r>
        <w:rPr>
          <w:rFonts w:ascii="Times New Roman" w:hAnsi="Times New Roman" w:cs="Times New Roman"/>
          <w:sz w:val="28"/>
          <w:szCs w:val="28"/>
        </w:rPr>
        <w:t xml:space="preserve"> запись результатов в переменные </w:t>
      </w:r>
      <w:r>
        <w:rPr>
          <w:rFonts w:ascii="Times New Roman" w:hAnsi="Times New Roman" w:cs="Times New Roman"/>
          <w:sz w:val="28"/>
          <w:szCs w:val="28"/>
          <w:lang w:val="en-US"/>
        </w:rPr>
        <w:t>PL</w:t>
      </w:r>
      <w:r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посредством процедуры </w:t>
      </w:r>
      <w:r>
        <w:rPr>
          <w:rFonts w:ascii="Times New Roman" w:hAnsi="Times New Roman" w:cs="Times New Roman"/>
          <w:sz w:val="28"/>
          <w:szCs w:val="28"/>
          <w:lang w:val="en-US"/>
        </w:rPr>
        <w:t>COLUMN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VALUE</w:t>
      </w:r>
      <w:r>
        <w:rPr>
          <w:rFonts w:ascii="Times New Roman" w:hAnsi="Times New Roman" w:cs="Times New Roman"/>
          <w:sz w:val="28"/>
          <w:szCs w:val="28"/>
        </w:rPr>
        <w:t>. Если в выборке не были возвращены строки (что указывается возвратом 0)</w:t>
      </w:r>
      <w:r w:rsidR="00574705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OLUMN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VALUE</w:t>
      </w:r>
      <w:r>
        <w:rPr>
          <w:rFonts w:ascii="Times New Roman" w:hAnsi="Times New Roman" w:cs="Times New Roman"/>
          <w:sz w:val="28"/>
          <w:szCs w:val="28"/>
        </w:rPr>
        <w:t xml:space="preserve"> устанавливает для выходной переменной </w:t>
      </w:r>
      <w:r w:rsidRPr="00574705">
        <w:rPr>
          <w:rFonts w:ascii="Times New Roman" w:hAnsi="Times New Roman" w:cs="Times New Roman"/>
          <w:caps/>
          <w:sz w:val="28"/>
          <w:szCs w:val="28"/>
          <w:lang w:val="en-US"/>
        </w:rPr>
        <w:t>null</w:t>
      </w:r>
      <w:r w:rsidR="00574705">
        <w:rPr>
          <w:rFonts w:ascii="Times New Roman" w:hAnsi="Times New Roman" w:cs="Times New Roman"/>
          <w:caps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значение. Ниже приведено описание этой процедуры в модуле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, а описание е</w:t>
      </w:r>
      <w:r w:rsidR="003C1A4B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0638D">
        <w:rPr>
          <w:rFonts w:ascii="Times New Roman" w:hAnsi="Times New Roman" w:cs="Times New Roman"/>
          <w:sz w:val="28"/>
          <w:szCs w:val="28"/>
        </w:rPr>
        <w:t xml:space="preserve">параметров </w:t>
      </w:r>
      <w:r w:rsidR="00574705">
        <w:rPr>
          <w:rFonts w:ascii="Times New Roman" w:hAnsi="Times New Roman" w:cs="Times New Roman"/>
          <w:sz w:val="28"/>
          <w:szCs w:val="28"/>
        </w:rPr>
        <w:t xml:space="preserve">– </w:t>
      </w:r>
      <w:r w:rsidRPr="00E0638D">
        <w:rPr>
          <w:rFonts w:ascii="Times New Roman" w:hAnsi="Times New Roman" w:cs="Times New Roman"/>
          <w:sz w:val="28"/>
          <w:szCs w:val="28"/>
        </w:rPr>
        <w:t>в табл.</w:t>
      </w:r>
      <w:r w:rsidR="00DB784C">
        <w:rPr>
          <w:rFonts w:ascii="Times New Roman" w:hAnsi="Times New Roman" w:cs="Times New Roman"/>
          <w:sz w:val="28"/>
          <w:szCs w:val="28"/>
        </w:rPr>
        <w:t> </w:t>
      </w:r>
      <w:r w:rsidR="001E77AF" w:rsidRPr="0066342D">
        <w:rPr>
          <w:rFonts w:ascii="Times New Roman" w:hAnsi="Times New Roman" w:cs="Times New Roman"/>
          <w:sz w:val="28"/>
          <w:szCs w:val="28"/>
          <w:lang w:val="en-US"/>
        </w:rPr>
        <w:t>7</w:t>
      </w:r>
      <w:r w:rsidRPr="0066342D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EB51956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499DB13" w14:textId="77777777" w:rsidR="00B95F09" w:rsidRPr="00CF48E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COLUMN_VALUE (c in INTEGER, position in INTEGER, </w:t>
      </w:r>
    </w:p>
    <w:p w14:paraId="5D7631C8" w14:textId="77777777" w:rsidR="00B95F09" w:rsidRDefault="00B95F09" w:rsidP="003B11F0">
      <w:pPr>
        <w:spacing w:after="0" w:line="240" w:lineRule="auto"/>
        <w:ind w:left="2832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>value out number);</w:t>
      </w:r>
    </w:p>
    <w:p w14:paraId="1A60A33F" w14:textId="77777777" w:rsidR="00B95F09" w:rsidRPr="00CF48E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COLUMN_VALUE (c in INTEGER, position in INTEGER, </w:t>
      </w:r>
    </w:p>
    <w:p w14:paraId="08635659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>value out number, column_error out number, actual_length out number);</w:t>
      </w:r>
    </w:p>
    <w:p w14:paraId="65F4391F" w14:textId="77777777" w:rsidR="00B95F09" w:rsidRPr="00CF48E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COLUMN_VALUE (c in INTEGER, position in INTEGER, </w:t>
      </w:r>
    </w:p>
    <w:p w14:paraId="65403B38" w14:textId="77777777" w:rsidR="00B95F09" w:rsidRDefault="00B95F09" w:rsidP="003B11F0">
      <w:pPr>
        <w:spacing w:after="0" w:line="240" w:lineRule="auto"/>
        <w:ind w:left="2832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>value out VARCHAR2);</w:t>
      </w:r>
    </w:p>
    <w:p w14:paraId="6C2CAED4" w14:textId="77777777" w:rsidR="00B95F09" w:rsidRPr="00CF48E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COLUMN_VALUE (c in INTEGER, positionin INTEGER,</w:t>
      </w:r>
    </w:p>
    <w:p w14:paraId="093BF2E8" w14:textId="77777777" w:rsidR="00B95F09" w:rsidRPr="00CF48E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value out VARCHAR2, column_error out number, actual_length out number);</w:t>
      </w:r>
    </w:p>
    <w:p w14:paraId="5BE2535F" w14:textId="77777777" w:rsidR="00B95F09" w:rsidRPr="00F07943" w:rsidRDefault="00B95F09" w:rsidP="003B11F0">
      <w:pPr>
        <w:tabs>
          <w:tab w:val="center" w:pos="4680"/>
          <w:tab w:val="right" w:pos="9355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tbl>
      <w:tblPr>
        <w:tblW w:w="494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76"/>
        <w:gridCol w:w="94"/>
        <w:gridCol w:w="1645"/>
        <w:gridCol w:w="144"/>
        <w:gridCol w:w="6087"/>
      </w:tblGrid>
      <w:tr w:rsidR="00B95F09" w14:paraId="0A19A53D" w14:textId="77777777" w:rsidTr="00F07943">
        <w:trPr>
          <w:jc w:val="center"/>
        </w:trPr>
        <w:tc>
          <w:tcPr>
            <w:tcW w:w="5000" w:type="pct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14A539FB" w14:textId="77777777" w:rsidR="00B95F09" w:rsidRPr="00B66007" w:rsidRDefault="00B95F09" w:rsidP="00DB784C">
            <w:pPr>
              <w:spacing w:after="0" w:line="24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аблица</w:t>
            </w:r>
            <w:r w:rsidR="00DB784C">
              <w:rPr>
                <w:rFonts w:ascii="Times New Roman" w:hAnsi="Times New Roman" w:cs="Times New Roman"/>
                <w:sz w:val="28"/>
                <w:szCs w:val="28"/>
              </w:rPr>
              <w:t> </w:t>
            </w:r>
            <w:r w:rsidR="001E77AF" w:rsidRPr="00B66007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  <w:p w14:paraId="21AE1D30" w14:textId="77777777" w:rsidR="00DB784C" w:rsidRDefault="00DB784C" w:rsidP="00DB784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аметры процедуры COLUMN_VALUE</w:t>
            </w:r>
          </w:p>
          <w:p w14:paraId="2FA28D76" w14:textId="77777777" w:rsidR="00DB784C" w:rsidRPr="00F07943" w:rsidRDefault="00DB784C" w:rsidP="00DB784C">
            <w:pPr>
              <w:spacing w:after="0" w:line="240" w:lineRule="auto"/>
              <w:jc w:val="center"/>
              <w:rPr>
                <w:rFonts w:ascii="Times New Roman" w:hAnsi="Times New Roman" w:cs="Times New Roman"/>
                <w:caps/>
                <w:sz w:val="24"/>
                <w:szCs w:val="24"/>
              </w:rPr>
            </w:pPr>
          </w:p>
        </w:tc>
      </w:tr>
      <w:tr w:rsidR="00B95F09" w14:paraId="6EAB963F" w14:textId="77777777" w:rsidTr="00F07943">
        <w:trPr>
          <w:jc w:val="center"/>
        </w:trPr>
        <w:tc>
          <w:tcPr>
            <w:tcW w:w="95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E4BF93" w14:textId="77777777" w:rsidR="00B95F09" w:rsidRDefault="00B95F09" w:rsidP="00DB784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раметр</w:t>
            </w:r>
          </w:p>
        </w:tc>
        <w:tc>
          <w:tcPr>
            <w:tcW w:w="91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61689" w14:textId="77777777" w:rsidR="00B95F09" w:rsidRDefault="00B95F09" w:rsidP="00DB784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>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п</w:t>
            </w:r>
          </w:p>
        </w:tc>
        <w:tc>
          <w:tcPr>
            <w:tcW w:w="31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B5F15" w14:textId="77777777" w:rsidR="00B95F09" w:rsidRDefault="00B95F09" w:rsidP="00DB784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едназначение</w:t>
            </w:r>
          </w:p>
        </w:tc>
      </w:tr>
      <w:tr w:rsidR="00B95F09" w14:paraId="794307DC" w14:textId="77777777" w:rsidTr="00F07943">
        <w:trPr>
          <w:jc w:val="center"/>
        </w:trPr>
        <w:tc>
          <w:tcPr>
            <w:tcW w:w="95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AFE520" w14:textId="77777777" w:rsidR="00B95F09" w:rsidRDefault="00B95F09" w:rsidP="00DB784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</w:p>
        </w:tc>
        <w:tc>
          <w:tcPr>
            <w:tcW w:w="91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5C861" w14:textId="77777777" w:rsidR="00B95F09" w:rsidRPr="001E77AF" w:rsidRDefault="00B95F09" w:rsidP="001E77AF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caps/>
                <w:sz w:val="28"/>
                <w:szCs w:val="28"/>
                <w:lang w:val="en-US"/>
              </w:rPr>
            </w:pPr>
            <w:r w:rsidRPr="001E77AF">
              <w:rPr>
                <w:rFonts w:ascii="Times New Roman" w:hAnsi="Times New Roman" w:cs="Times New Roman"/>
                <w:caps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31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14FD38" w14:textId="77777777" w:rsidR="00E74E84" w:rsidRDefault="00B66007" w:rsidP="00DB784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 курсора</w:t>
            </w:r>
          </w:p>
        </w:tc>
      </w:tr>
      <w:tr w:rsidR="00B95F09" w14:paraId="37AB8CD4" w14:textId="77777777" w:rsidTr="00F07943">
        <w:trPr>
          <w:jc w:val="center"/>
        </w:trPr>
        <w:tc>
          <w:tcPr>
            <w:tcW w:w="95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917DCF" w14:textId="77777777" w:rsidR="00B95F09" w:rsidRDefault="00B95F09" w:rsidP="00DB784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sition</w:t>
            </w:r>
          </w:p>
        </w:tc>
        <w:tc>
          <w:tcPr>
            <w:tcW w:w="91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941D7B" w14:textId="77777777" w:rsidR="00B95F09" w:rsidRPr="001E77AF" w:rsidRDefault="00B95F09" w:rsidP="001E77AF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caps/>
                <w:sz w:val="28"/>
                <w:szCs w:val="28"/>
                <w:lang w:val="en-US"/>
              </w:rPr>
            </w:pPr>
            <w:r w:rsidRPr="001E77AF">
              <w:rPr>
                <w:rFonts w:ascii="Times New Roman" w:hAnsi="Times New Roman" w:cs="Times New Roman"/>
                <w:caps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31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3BC2C3" w14:textId="77777777" w:rsidR="00B95F09" w:rsidRPr="00B66007" w:rsidRDefault="00B66007" w:rsidP="00B66007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О</w:t>
            </w:r>
            <w:r w:rsidR="00B95F09" w:rsidRPr="00B66007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тносительная позиция в списке выбора</w:t>
            </w:r>
            <w:r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.</w:t>
            </w:r>
            <w:r w:rsidR="00B95F09" w:rsidRPr="00B66007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К</w:t>
            </w:r>
            <w:r w:rsidR="00B95F09" w:rsidRPr="00B66007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ак и в </w:t>
            </w:r>
            <w:r w:rsidR="00B95F09" w:rsidRPr="00B66007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DEFINE</w:t>
            </w:r>
            <w:r w:rsidR="00B95F09" w:rsidRPr="00B66007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_</w:t>
            </w:r>
            <w:r w:rsidR="00B95F09" w:rsidRPr="00B66007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COLUMN</w:t>
            </w:r>
            <w:r w:rsidR="00B95F09" w:rsidRPr="00B66007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, позиция первого элемента списка =1</w:t>
            </w:r>
          </w:p>
        </w:tc>
      </w:tr>
      <w:tr w:rsidR="00B95F09" w14:paraId="62FDD97D" w14:textId="77777777" w:rsidTr="00F07943">
        <w:trPr>
          <w:jc w:val="center"/>
        </w:trPr>
        <w:tc>
          <w:tcPr>
            <w:tcW w:w="95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4680A0" w14:textId="77777777" w:rsidR="00B95F09" w:rsidRPr="00B66007" w:rsidRDefault="00B95F09" w:rsidP="00DB784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lue</w:t>
            </w:r>
          </w:p>
        </w:tc>
        <w:tc>
          <w:tcPr>
            <w:tcW w:w="91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14B45" w14:textId="77777777" w:rsidR="00B95F09" w:rsidRPr="00B66007" w:rsidRDefault="00B95F09" w:rsidP="001E77AF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caps/>
                <w:sz w:val="28"/>
                <w:szCs w:val="28"/>
              </w:rPr>
            </w:pPr>
            <w:r w:rsidRPr="001E77AF">
              <w:rPr>
                <w:rFonts w:ascii="Times New Roman" w:hAnsi="Times New Roman" w:cs="Times New Roman"/>
                <w:caps/>
                <w:sz w:val="28"/>
                <w:szCs w:val="28"/>
                <w:lang w:val="en-US"/>
              </w:rPr>
              <w:t>number</w:t>
            </w:r>
            <w:r w:rsidRPr="00B66007"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, </w:t>
            </w:r>
            <w:r w:rsidRPr="001E77AF">
              <w:rPr>
                <w:rFonts w:ascii="Times New Roman" w:hAnsi="Times New Roman" w:cs="Times New Roman"/>
                <w:caps/>
                <w:sz w:val="28"/>
                <w:szCs w:val="28"/>
                <w:lang w:val="en-US"/>
              </w:rPr>
              <w:t>VARCHAR</w:t>
            </w:r>
            <w:r w:rsidRPr="00B66007">
              <w:rPr>
                <w:rFonts w:ascii="Times New Roman" w:hAnsi="Times New Roman" w:cs="Times New Roman"/>
                <w:caps/>
                <w:sz w:val="28"/>
                <w:szCs w:val="28"/>
              </w:rPr>
              <w:t>2</w:t>
            </w:r>
          </w:p>
        </w:tc>
        <w:tc>
          <w:tcPr>
            <w:tcW w:w="31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18B68" w14:textId="77777777" w:rsidR="00E74E84" w:rsidRPr="00B66007" w:rsidRDefault="00B66007" w:rsidP="00B66007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В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ыходная переменная</w:t>
            </w:r>
            <w:r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.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</w:t>
            </w:r>
            <w:r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Е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сли тип этого параметра отличается от типа, указанного в 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DEFINE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_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COLUMN</w:t>
            </w:r>
            <w:r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,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то возникает ошибка, что соответствует исключительной ситуации 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DBMS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_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SQL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.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INCONSISTENT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_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TYPES</w:t>
            </w:r>
          </w:p>
        </w:tc>
      </w:tr>
      <w:tr w:rsidR="00F339A5" w14:paraId="3270A58C" w14:textId="77777777" w:rsidTr="00F07943">
        <w:trPr>
          <w:jc w:val="center"/>
        </w:trPr>
        <w:tc>
          <w:tcPr>
            <w:tcW w:w="5000" w:type="pct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F8D7FE7" w14:textId="77777777" w:rsidR="00F339A5" w:rsidRDefault="00F339A5" w:rsidP="00E74E84">
            <w:pPr>
              <w:spacing w:after="0" w:line="24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кончание табл. 7</w:t>
            </w:r>
          </w:p>
        </w:tc>
      </w:tr>
      <w:tr w:rsidR="00F339A5" w14:paraId="403FDA37" w14:textId="77777777" w:rsidTr="00F07943">
        <w:trPr>
          <w:jc w:val="center"/>
        </w:trPr>
        <w:tc>
          <w:tcPr>
            <w:tcW w:w="9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BC387" w14:textId="77777777" w:rsidR="00F339A5" w:rsidRDefault="00F339A5" w:rsidP="00E74E8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lastRenderedPageBreak/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раметр</w:t>
            </w:r>
          </w:p>
        </w:tc>
        <w:tc>
          <w:tcPr>
            <w:tcW w:w="89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8D973" w14:textId="77777777" w:rsidR="00F339A5" w:rsidRDefault="00F339A5" w:rsidP="00E74E8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>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п</w:t>
            </w:r>
          </w:p>
        </w:tc>
        <w:tc>
          <w:tcPr>
            <w:tcW w:w="31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AEE96" w14:textId="77777777" w:rsidR="00F339A5" w:rsidRDefault="00F339A5" w:rsidP="00E74E8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едназначение</w:t>
            </w:r>
          </w:p>
        </w:tc>
      </w:tr>
      <w:tr w:rsidR="00F339A5" w14:paraId="2925EB31" w14:textId="77777777" w:rsidTr="00F07943">
        <w:trPr>
          <w:jc w:val="center"/>
        </w:trPr>
        <w:tc>
          <w:tcPr>
            <w:tcW w:w="9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A35522" w14:textId="77777777" w:rsidR="00F339A5" w:rsidRDefault="00F339A5" w:rsidP="00407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lumn_error</w:t>
            </w:r>
          </w:p>
        </w:tc>
        <w:tc>
          <w:tcPr>
            <w:tcW w:w="89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5DB6F" w14:textId="77777777" w:rsidR="00F339A5" w:rsidRPr="001E77AF" w:rsidRDefault="00F339A5" w:rsidP="00407C5D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caps/>
                <w:sz w:val="28"/>
                <w:szCs w:val="28"/>
                <w:lang w:val="en-US"/>
              </w:rPr>
            </w:pPr>
            <w:r w:rsidRPr="001E77AF">
              <w:rPr>
                <w:rFonts w:ascii="Times New Roman" w:hAnsi="Times New Roman" w:cs="Times New Roman"/>
                <w:caps/>
                <w:sz w:val="28"/>
                <w:szCs w:val="28"/>
                <w:lang w:val="en-US"/>
              </w:rPr>
              <w:t>number</w:t>
            </w:r>
          </w:p>
        </w:tc>
        <w:tc>
          <w:tcPr>
            <w:tcW w:w="31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C00252" w14:textId="77777777" w:rsidR="00F339A5" w:rsidRPr="00F1466F" w:rsidRDefault="00F339A5" w:rsidP="00F339A5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Код ошибки столбца. Выдается в виде отрицательного числа. Ошибка будет устанавливать исключительную ситуацию, а </w:t>
            </w: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column</w:t>
            </w: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_</w:t>
            </w: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error</w:t>
            </w: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 позволяет определить, какой из столбцов стал причиной конкретной ошибки. Если столбец был успешно прочитан, то </w:t>
            </w: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column</w:t>
            </w: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_</w:t>
            </w: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error</w:t>
            </w: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 = 0</w:t>
            </w:r>
          </w:p>
        </w:tc>
      </w:tr>
      <w:tr w:rsidR="00F339A5" w14:paraId="40C24BED" w14:textId="77777777" w:rsidTr="00F07943">
        <w:trPr>
          <w:jc w:val="center"/>
        </w:trPr>
        <w:tc>
          <w:tcPr>
            <w:tcW w:w="9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BC83C1" w14:textId="77777777" w:rsidR="00F339A5" w:rsidRDefault="00F339A5" w:rsidP="00407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ual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ngth</w:t>
            </w:r>
          </w:p>
        </w:tc>
        <w:tc>
          <w:tcPr>
            <w:tcW w:w="89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174B7F" w14:textId="77777777" w:rsidR="00F339A5" w:rsidRPr="00F339A5" w:rsidRDefault="00F339A5" w:rsidP="00407C5D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caps/>
                <w:sz w:val="28"/>
                <w:szCs w:val="28"/>
              </w:rPr>
            </w:pPr>
            <w:r w:rsidRPr="001E77AF">
              <w:rPr>
                <w:rFonts w:ascii="Times New Roman" w:hAnsi="Times New Roman" w:cs="Times New Roman"/>
                <w:caps/>
                <w:sz w:val="28"/>
                <w:szCs w:val="28"/>
                <w:lang w:val="en-US"/>
              </w:rPr>
              <w:t>number</w:t>
            </w:r>
          </w:p>
        </w:tc>
        <w:tc>
          <w:tcPr>
            <w:tcW w:w="31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B80C72" w14:textId="77777777" w:rsidR="00F339A5" w:rsidRPr="00F1466F" w:rsidRDefault="00F339A5" w:rsidP="00407C5D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F1466F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Если указан, то в данной переменной будет находиться исходный размер столбца (размер столбца перед его считыванием). Это удобно в случае, когда размер переменной недостаточен и значение усекается (это также приводит к ошибке)</w:t>
            </w:r>
          </w:p>
        </w:tc>
      </w:tr>
    </w:tbl>
    <w:p w14:paraId="78E7AD1E" w14:textId="77777777" w:rsidR="00E74E84" w:rsidRPr="00F07943" w:rsidRDefault="00E74E84" w:rsidP="003B11F0">
      <w:pPr>
        <w:tabs>
          <w:tab w:val="left" w:pos="108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6AE958EC" w14:textId="77777777" w:rsidR="00B95F09" w:rsidRPr="00F07FA9" w:rsidRDefault="00B95F09" w:rsidP="003B11F0">
      <w:pPr>
        <w:tabs>
          <w:tab w:val="left" w:pos="108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дура создания таблицы с помощью пакета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5054DD9" w14:textId="77777777" w:rsidR="00B95F09" w:rsidRPr="00F07943" w:rsidRDefault="00B95F09" w:rsidP="003B11F0">
      <w:pPr>
        <w:tabs>
          <w:tab w:val="left" w:pos="108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078837E8" w14:textId="77777777" w:rsidR="00D50844" w:rsidRPr="00D1140F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77FC8">
        <w:rPr>
          <w:rFonts w:ascii="Times New Roman" w:hAnsi="Times New Roman" w:cs="Times New Roman"/>
          <w:caps/>
          <w:sz w:val="28"/>
          <w:szCs w:val="28"/>
          <w:lang w:val="en-US"/>
        </w:rPr>
        <w:t>create or replace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 xml:space="preserve"> PROCEDURE create_temp_dept (tname IN OUT VARCHAR2) AS</w:t>
      </w:r>
      <w:r w:rsidR="00D1140F" w:rsidRPr="00D114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cur</w:t>
      </w:r>
      <w:r w:rsidRPr="00D114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Pr="00D1140F">
        <w:rPr>
          <w:rFonts w:ascii="Times New Roman" w:hAnsi="Times New Roman" w:cs="Times New Roman"/>
          <w:sz w:val="28"/>
          <w:szCs w:val="28"/>
          <w:lang w:val="en-US"/>
        </w:rPr>
        <w:t>; --</w:t>
      </w:r>
      <w:r w:rsidRPr="00D50844">
        <w:rPr>
          <w:rFonts w:ascii="Times New Roman" w:hAnsi="Times New Roman" w:cs="Times New Roman"/>
          <w:sz w:val="28"/>
          <w:szCs w:val="28"/>
        </w:rPr>
        <w:t>хранит</w:t>
      </w:r>
      <w:r w:rsidRPr="00D114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50844">
        <w:rPr>
          <w:rFonts w:ascii="Times New Roman" w:hAnsi="Times New Roman" w:cs="Times New Roman"/>
          <w:sz w:val="28"/>
          <w:szCs w:val="28"/>
        </w:rPr>
        <w:t>идентификатор</w:t>
      </w:r>
      <w:r w:rsidRPr="00D1140F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D1140F">
        <w:rPr>
          <w:rFonts w:ascii="Times New Roman" w:hAnsi="Times New Roman" w:cs="Times New Roman"/>
          <w:sz w:val="28"/>
          <w:szCs w:val="28"/>
          <w:lang w:val="en-US"/>
        </w:rPr>
        <w:t xml:space="preserve">) </w:t>
      </w:r>
      <w:r w:rsidRPr="00D50844">
        <w:rPr>
          <w:rFonts w:ascii="Times New Roman" w:hAnsi="Times New Roman" w:cs="Times New Roman"/>
          <w:sz w:val="28"/>
          <w:szCs w:val="28"/>
        </w:rPr>
        <w:t>курсора</w:t>
      </w:r>
    </w:p>
    <w:p w14:paraId="0FD569FE" w14:textId="77777777" w:rsidR="00D50844" w:rsidRPr="00D50844" w:rsidRDefault="00D1140F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6180E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="00D50844" w:rsidRPr="00D50844">
        <w:rPr>
          <w:rFonts w:ascii="Times New Roman" w:hAnsi="Times New Roman" w:cs="Times New Roman"/>
          <w:sz w:val="28"/>
          <w:szCs w:val="28"/>
          <w:lang w:val="en-US"/>
        </w:rPr>
        <w:t>ret</w:t>
      </w:r>
      <w:r w:rsidR="00D50844" w:rsidRPr="00D50844">
        <w:rPr>
          <w:rFonts w:ascii="Times New Roman" w:hAnsi="Times New Roman" w:cs="Times New Roman"/>
          <w:sz w:val="28"/>
          <w:szCs w:val="28"/>
        </w:rPr>
        <w:t xml:space="preserve"> </w:t>
      </w:r>
      <w:r w:rsidR="00D50844" w:rsidRPr="00D50844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="00D50844" w:rsidRPr="00D50844">
        <w:rPr>
          <w:rFonts w:ascii="Times New Roman" w:hAnsi="Times New Roman" w:cs="Times New Roman"/>
          <w:sz w:val="28"/>
          <w:szCs w:val="28"/>
        </w:rPr>
        <w:t>; -- хранит возвращаемое по вызову значение</w:t>
      </w:r>
    </w:p>
    <w:p w14:paraId="094FFD48" w14:textId="77777777" w:rsidR="00D50844" w:rsidRPr="00D50844" w:rsidRDefault="00D1140F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</w:t>
      </w:r>
      <w:r w:rsidR="00D50844" w:rsidRPr="00D50844">
        <w:rPr>
          <w:rFonts w:ascii="Times New Roman" w:hAnsi="Times New Roman" w:cs="Times New Roman"/>
          <w:sz w:val="28"/>
          <w:szCs w:val="28"/>
          <w:lang w:val="en-US"/>
        </w:rPr>
        <w:t>str</w:t>
      </w:r>
      <w:r w:rsidR="00D50844" w:rsidRPr="00D50844">
        <w:rPr>
          <w:rFonts w:ascii="Times New Roman" w:hAnsi="Times New Roman" w:cs="Times New Roman"/>
          <w:sz w:val="28"/>
          <w:szCs w:val="28"/>
        </w:rPr>
        <w:t xml:space="preserve"> </w:t>
      </w:r>
      <w:r w:rsidR="00D50844" w:rsidRPr="00D50844">
        <w:rPr>
          <w:rFonts w:ascii="Times New Roman" w:hAnsi="Times New Roman" w:cs="Times New Roman"/>
          <w:sz w:val="28"/>
          <w:szCs w:val="28"/>
          <w:lang w:val="en-US"/>
        </w:rPr>
        <w:t>VARCHAR</w:t>
      </w:r>
      <w:r w:rsidR="00D50844" w:rsidRPr="00D50844">
        <w:rPr>
          <w:rFonts w:ascii="Times New Roman" w:hAnsi="Times New Roman" w:cs="Times New Roman"/>
          <w:sz w:val="28"/>
          <w:szCs w:val="28"/>
        </w:rPr>
        <w:t>2(250); -- хранит команды</w:t>
      </w:r>
    </w:p>
    <w:p w14:paraId="5CB47BFC" w14:textId="77777777" w:rsidR="00D50844" w:rsidRPr="00F07943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F07943">
        <w:rPr>
          <w:rFonts w:ascii="Times New Roman" w:hAnsi="Times New Roman" w:cs="Times New Roman"/>
          <w:spacing w:val="-4"/>
          <w:sz w:val="28"/>
          <w:szCs w:val="28"/>
          <w:lang w:val="en-US"/>
        </w:rPr>
        <w:t>BEGIN</w:t>
      </w:r>
      <w:r w:rsidR="00C77FC8" w:rsidRPr="00F07943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F07943">
        <w:rPr>
          <w:rFonts w:ascii="Times New Roman" w:hAnsi="Times New Roman" w:cs="Times New Roman"/>
          <w:spacing w:val="-4"/>
          <w:sz w:val="28"/>
          <w:szCs w:val="28"/>
        </w:rPr>
        <w:t>-- генерация временной таблицы по имени</w:t>
      </w:r>
      <w:r w:rsidR="00F07943" w:rsidRPr="00F07943">
        <w:rPr>
          <w:rFonts w:ascii="Times New Roman" w:hAnsi="Times New Roman" w:cs="Times New Roman"/>
          <w:spacing w:val="-4"/>
          <w:sz w:val="28"/>
          <w:szCs w:val="28"/>
        </w:rPr>
        <w:t xml:space="preserve"> с использованием</w:t>
      </w:r>
      <w:r w:rsidRPr="00F07943">
        <w:rPr>
          <w:rFonts w:ascii="Times New Roman" w:hAnsi="Times New Roman" w:cs="Times New Roman"/>
          <w:spacing w:val="-4"/>
          <w:sz w:val="28"/>
          <w:szCs w:val="28"/>
        </w:rPr>
        <w:t xml:space="preserve"> заранее</w:t>
      </w:r>
    </w:p>
    <w:p w14:paraId="130561AB" w14:textId="77777777" w:rsidR="00D50844" w:rsidRP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0844">
        <w:rPr>
          <w:rFonts w:ascii="Times New Roman" w:hAnsi="Times New Roman" w:cs="Times New Roman"/>
          <w:sz w:val="28"/>
          <w:szCs w:val="28"/>
        </w:rPr>
        <w:t>-- заданно</w:t>
      </w:r>
      <w:r w:rsidR="00F07943">
        <w:rPr>
          <w:rFonts w:ascii="Times New Roman" w:hAnsi="Times New Roman" w:cs="Times New Roman"/>
          <w:sz w:val="28"/>
          <w:szCs w:val="28"/>
        </w:rPr>
        <w:t>го</w:t>
      </w:r>
      <w:r w:rsidRPr="00D50844">
        <w:rPr>
          <w:rFonts w:ascii="Times New Roman" w:hAnsi="Times New Roman" w:cs="Times New Roman"/>
          <w:sz w:val="28"/>
          <w:szCs w:val="28"/>
        </w:rPr>
        <w:t xml:space="preserve"> им</w:t>
      </w:r>
      <w:r w:rsidR="00F07943">
        <w:rPr>
          <w:rFonts w:ascii="Times New Roman" w:hAnsi="Times New Roman" w:cs="Times New Roman"/>
          <w:sz w:val="28"/>
          <w:szCs w:val="28"/>
        </w:rPr>
        <w:t>ени</w:t>
      </w:r>
      <w:r w:rsidRPr="00D50844">
        <w:rPr>
          <w:rFonts w:ascii="Times New Roman" w:hAnsi="Times New Roman" w:cs="Times New Roman"/>
          <w:sz w:val="28"/>
          <w:szCs w:val="28"/>
        </w:rPr>
        <w:t xml:space="preserve"> и возврат значения функции</w:t>
      </w:r>
    </w:p>
    <w:p w14:paraId="50809EE8" w14:textId="77777777" w:rsidR="00D50844" w:rsidRP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sz w:val="28"/>
          <w:szCs w:val="28"/>
          <w:lang w:val="en-US"/>
        </w:rPr>
        <w:t xml:space="preserve">-- DBMS_SESSION.UNIQUE_SESSION_ID </w:t>
      </w:r>
    </w:p>
    <w:p w14:paraId="715D168D" w14:textId="77777777" w:rsidR="00D50844" w:rsidRP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name:= 'dept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 xml:space="preserve"> ' || dbms_session.unique_session_id;</w:t>
      </w:r>
    </w:p>
    <w:p w14:paraId="1B370B1F" w14:textId="77777777" w:rsidR="00D50844" w:rsidRP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0844">
        <w:rPr>
          <w:rFonts w:ascii="Times New Roman" w:hAnsi="Times New Roman" w:cs="Times New Roman"/>
          <w:sz w:val="28"/>
          <w:szCs w:val="28"/>
        </w:rPr>
        <w:t xml:space="preserve">-- генерация команды 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Pr="00D50844">
        <w:rPr>
          <w:rFonts w:ascii="Times New Roman" w:hAnsi="Times New Roman" w:cs="Times New Roman"/>
          <w:sz w:val="28"/>
          <w:szCs w:val="28"/>
        </w:rPr>
        <w:t xml:space="preserve"> 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TABLE</w:t>
      </w:r>
      <w:r w:rsidRPr="00D50844">
        <w:rPr>
          <w:rFonts w:ascii="Times New Roman" w:hAnsi="Times New Roman" w:cs="Times New Roman"/>
          <w:sz w:val="28"/>
          <w:szCs w:val="28"/>
        </w:rPr>
        <w:t xml:space="preserve"> по заранее заданному тексту</w:t>
      </w:r>
    </w:p>
    <w:p w14:paraId="29B26D52" w14:textId="77777777" w:rsidR="00D50844" w:rsidRP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sz w:val="28"/>
          <w:szCs w:val="28"/>
          <w:lang w:val="en-US"/>
        </w:rPr>
        <w:t>-- и переменной tname</w:t>
      </w:r>
    </w:p>
    <w:p w14:paraId="3D189A16" w14:textId="77777777" w:rsidR="00D50844" w:rsidRP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sz w:val="28"/>
          <w:szCs w:val="28"/>
          <w:lang w:val="en-US"/>
        </w:rPr>
        <w:t>str := 'CREATE TABLE'||' '||tname</w:t>
      </w:r>
    </w:p>
    <w:p w14:paraId="73DC19C7" w14:textId="77777777" w:rsidR="00D50844" w:rsidRPr="00D1140F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sz w:val="28"/>
          <w:szCs w:val="28"/>
          <w:lang w:val="en-US"/>
        </w:rPr>
        <w:t>|| ' (deptno INTEGER,'</w:t>
      </w:r>
      <w:r w:rsidR="00D1140F" w:rsidRPr="00D114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|| 'dname VARCHAR2(14),'</w:t>
      </w:r>
      <w:r w:rsidR="00D1140F" w:rsidRPr="00D114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1140F">
        <w:rPr>
          <w:rFonts w:ascii="Times New Roman" w:hAnsi="Times New Roman" w:cs="Times New Roman"/>
          <w:sz w:val="28"/>
          <w:szCs w:val="28"/>
          <w:lang w:val="en-US"/>
        </w:rPr>
        <w:t>|| '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loc</w:t>
      </w:r>
      <w:r w:rsidRPr="00D114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VARCHAR</w:t>
      </w:r>
      <w:r w:rsidRPr="00D1140F">
        <w:rPr>
          <w:rFonts w:ascii="Times New Roman" w:hAnsi="Times New Roman" w:cs="Times New Roman"/>
          <w:sz w:val="28"/>
          <w:szCs w:val="28"/>
          <w:lang w:val="en-US"/>
        </w:rPr>
        <w:t>2(13))';</w:t>
      </w:r>
    </w:p>
    <w:p w14:paraId="5DD5D4B0" w14:textId="77777777" w:rsidR="00D50844" w:rsidRP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0844">
        <w:rPr>
          <w:rFonts w:ascii="Times New Roman" w:hAnsi="Times New Roman" w:cs="Times New Roman"/>
          <w:sz w:val="28"/>
          <w:szCs w:val="28"/>
        </w:rPr>
        <w:t xml:space="preserve">-- Динамически формируемое 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DDL</w:t>
      </w:r>
      <w:r w:rsidRPr="00D50844">
        <w:rPr>
          <w:rFonts w:ascii="Times New Roman" w:hAnsi="Times New Roman" w:cs="Times New Roman"/>
          <w:sz w:val="28"/>
          <w:szCs w:val="28"/>
        </w:rPr>
        <w:t xml:space="preserve">-предложение </w:t>
      </w:r>
    </w:p>
    <w:p w14:paraId="6F4D4544" w14:textId="77777777" w:rsidR="00D50844" w:rsidRPr="00B94A0D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0844">
        <w:rPr>
          <w:rFonts w:ascii="Times New Roman" w:hAnsi="Times New Roman" w:cs="Times New Roman"/>
          <w:sz w:val="28"/>
          <w:szCs w:val="28"/>
          <w:lang w:val="en-US"/>
        </w:rPr>
        <w:t>cur</w:t>
      </w:r>
      <w:r w:rsidRPr="00B94A0D">
        <w:rPr>
          <w:rFonts w:ascii="Times New Roman" w:hAnsi="Times New Roman" w:cs="Times New Roman"/>
          <w:sz w:val="28"/>
          <w:szCs w:val="28"/>
        </w:rPr>
        <w:t xml:space="preserve">:= 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DBMS</w:t>
      </w:r>
      <w:r w:rsidRPr="00B94A0D">
        <w:rPr>
          <w:rFonts w:ascii="Times New Roman" w:hAnsi="Times New Roman" w:cs="Times New Roman"/>
          <w:sz w:val="28"/>
          <w:szCs w:val="28"/>
        </w:rPr>
        <w:t>_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B94A0D">
        <w:rPr>
          <w:rFonts w:ascii="Times New Roman" w:hAnsi="Times New Roman" w:cs="Times New Roman"/>
          <w:sz w:val="28"/>
          <w:szCs w:val="28"/>
        </w:rPr>
        <w:t>.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Pr="00B94A0D">
        <w:rPr>
          <w:rFonts w:ascii="Times New Roman" w:hAnsi="Times New Roman" w:cs="Times New Roman"/>
          <w:sz w:val="28"/>
          <w:szCs w:val="28"/>
        </w:rPr>
        <w:t>_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CURSOR</w:t>
      </w:r>
      <w:r w:rsidRPr="00B94A0D">
        <w:rPr>
          <w:rFonts w:ascii="Times New Roman" w:hAnsi="Times New Roman" w:cs="Times New Roman"/>
          <w:sz w:val="28"/>
          <w:szCs w:val="28"/>
        </w:rPr>
        <w:t>;</w:t>
      </w:r>
    </w:p>
    <w:p w14:paraId="02674009" w14:textId="77777777" w:rsidR="00D50844" w:rsidRP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sz w:val="28"/>
          <w:szCs w:val="28"/>
          <w:lang w:val="en-US"/>
        </w:rPr>
        <w:t>DBMS_SQL.PARSE(cur, str, dbms_sql.v7);</w:t>
      </w:r>
    </w:p>
    <w:p w14:paraId="4E105656" w14:textId="77777777" w:rsidR="00D50844" w:rsidRP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sz w:val="28"/>
          <w:szCs w:val="28"/>
          <w:lang w:val="en-US"/>
        </w:rPr>
        <w:t>ret:= DBMS_SQL.EXECUTE(cur);</w:t>
      </w:r>
    </w:p>
    <w:p w14:paraId="63CCFC81" w14:textId="77777777" w:rsidR="00D50844" w:rsidRP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sz w:val="28"/>
          <w:szCs w:val="28"/>
          <w:lang w:val="en-US"/>
        </w:rPr>
        <w:t>DBMS_SQL.CLOSE_CURSOR(cur);</w:t>
      </w:r>
    </w:p>
    <w:p w14:paraId="49FFDAD9" w14:textId="77777777" w:rsid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777B8594" w14:textId="77777777" w:rsidR="00B77B44" w:rsidRPr="00FE4751" w:rsidRDefault="006C2D49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C2D49"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14:paraId="58C07B4C" w14:textId="77777777" w:rsidR="00F339A5" w:rsidRPr="00F07943" w:rsidRDefault="00F339A5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p w14:paraId="6B46E840" w14:textId="77777777" w:rsidR="00B77B44" w:rsidRPr="00FE4751" w:rsidRDefault="00B77B44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ыполним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нонимный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лок</w:t>
      </w:r>
      <w:r w:rsidRPr="00FE4751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A48D0B2" w14:textId="77777777" w:rsidR="00F07943" w:rsidRPr="002F2049" w:rsidRDefault="00F07943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16"/>
          <w:szCs w:val="16"/>
          <w:lang w:val="en-US"/>
        </w:rPr>
      </w:pPr>
    </w:p>
    <w:p w14:paraId="767AF070" w14:textId="77777777" w:rsidR="00B77B44" w:rsidRPr="00D50844" w:rsidRDefault="00B77B44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caps/>
          <w:sz w:val="28"/>
          <w:szCs w:val="28"/>
          <w:lang w:val="en-US"/>
        </w:rPr>
        <w:t>declare</w:t>
      </w:r>
    </w:p>
    <w:p w14:paraId="6566E63B" w14:textId="77777777" w:rsidR="00B77B44" w:rsidRPr="00D50844" w:rsidRDefault="00B77B44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sz w:val="28"/>
          <w:szCs w:val="28"/>
          <w:lang w:val="en-US"/>
        </w:rPr>
        <w:t>f varchar2(20);</w:t>
      </w:r>
    </w:p>
    <w:p w14:paraId="379B54DA" w14:textId="77777777" w:rsidR="00B77B44" w:rsidRPr="00D50844" w:rsidRDefault="00B77B44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caps/>
          <w:sz w:val="28"/>
          <w:szCs w:val="28"/>
          <w:lang w:val="en-US"/>
        </w:rPr>
        <w:t>begin</w:t>
      </w:r>
    </w:p>
    <w:p w14:paraId="5D130CDB" w14:textId="77777777" w:rsidR="00B77B44" w:rsidRPr="00D50844" w:rsidRDefault="000624FD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sz w:val="28"/>
          <w:szCs w:val="28"/>
          <w:lang w:val="en-US"/>
        </w:rPr>
        <w:t>f:='name_tab</w:t>
      </w:r>
      <w:r w:rsidR="00B77B44" w:rsidRPr="00D50844">
        <w:rPr>
          <w:rFonts w:ascii="Times New Roman" w:hAnsi="Times New Roman" w:cs="Times New Roman"/>
          <w:sz w:val="28"/>
          <w:szCs w:val="28"/>
          <w:lang w:val="en-US"/>
        </w:rPr>
        <w:t>';</w:t>
      </w:r>
    </w:p>
    <w:p w14:paraId="3EE10959" w14:textId="77777777" w:rsidR="00B77B44" w:rsidRPr="00D50844" w:rsidRDefault="008C27A6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B77B44" w:rsidRPr="00D50844">
        <w:rPr>
          <w:rFonts w:ascii="Times New Roman" w:hAnsi="Times New Roman" w:cs="Times New Roman"/>
          <w:sz w:val="28"/>
          <w:szCs w:val="28"/>
          <w:lang w:val="en-US"/>
        </w:rPr>
        <w:t>reate_temp_dept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77B44" w:rsidRPr="00D50844">
        <w:rPr>
          <w:rFonts w:ascii="Times New Roman" w:hAnsi="Times New Roman" w:cs="Times New Roman"/>
          <w:sz w:val="28"/>
          <w:szCs w:val="28"/>
          <w:lang w:val="en-US"/>
        </w:rPr>
        <w:t>(f);</w:t>
      </w:r>
    </w:p>
    <w:p w14:paraId="5A30625D" w14:textId="77777777" w:rsidR="00B77B44" w:rsidRPr="00C77FC8" w:rsidRDefault="00B77B44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0844">
        <w:rPr>
          <w:rFonts w:ascii="Times New Roman" w:hAnsi="Times New Roman" w:cs="Times New Roman"/>
          <w:caps/>
          <w:sz w:val="28"/>
          <w:szCs w:val="28"/>
          <w:lang w:val="en-US"/>
        </w:rPr>
        <w:t>End</w:t>
      </w:r>
      <w:r w:rsidRPr="00C77FC8">
        <w:rPr>
          <w:rFonts w:ascii="Times New Roman" w:hAnsi="Times New Roman" w:cs="Times New Roman"/>
          <w:sz w:val="28"/>
          <w:szCs w:val="28"/>
        </w:rPr>
        <w:t>;</w:t>
      </w:r>
    </w:p>
    <w:p w14:paraId="0D3A6B1F" w14:textId="77777777" w:rsidR="00B77B44" w:rsidRPr="00C77FC8" w:rsidRDefault="00B77B44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77FC8">
        <w:rPr>
          <w:rFonts w:ascii="Times New Roman" w:hAnsi="Times New Roman" w:cs="Times New Roman"/>
          <w:sz w:val="28"/>
          <w:szCs w:val="28"/>
        </w:rPr>
        <w:t>/</w:t>
      </w:r>
    </w:p>
    <w:p w14:paraId="152C35DE" w14:textId="77777777" w:rsidR="00FF2445" w:rsidRPr="00FF2445" w:rsidRDefault="00D50844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0844">
        <w:rPr>
          <w:rFonts w:ascii="Times New Roman" w:hAnsi="Times New Roman" w:cs="Times New Roman"/>
          <w:sz w:val="28"/>
          <w:szCs w:val="28"/>
        </w:rPr>
        <w:lastRenderedPageBreak/>
        <w:t>В результате появится таблица</w:t>
      </w:r>
      <w:r>
        <w:rPr>
          <w:rFonts w:ascii="Times New Roman" w:hAnsi="Times New Roman" w:cs="Times New Roman"/>
          <w:sz w:val="28"/>
          <w:szCs w:val="28"/>
        </w:rPr>
        <w:t>, например,</w:t>
      </w:r>
      <w:r w:rsidRPr="00D50844">
        <w:rPr>
          <w:rFonts w:ascii="Times New Roman" w:hAnsi="Times New Roman" w:cs="Times New Roman"/>
          <w:sz w:val="28"/>
          <w:szCs w:val="28"/>
        </w:rPr>
        <w:t xml:space="preserve"> с имене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50844">
        <w:rPr>
          <w:rFonts w:ascii="Times New Roman" w:hAnsi="Times New Roman" w:cs="Times New Roman"/>
          <w:sz w:val="28"/>
          <w:szCs w:val="28"/>
        </w:rPr>
        <w:t>DEPT10145ACDA0002</w:t>
      </w:r>
      <w:r>
        <w:rPr>
          <w:rFonts w:ascii="Times New Roman" w:hAnsi="Times New Roman" w:cs="Times New Roman"/>
          <w:sz w:val="28"/>
          <w:szCs w:val="28"/>
        </w:rPr>
        <w:t xml:space="preserve">, где следующие за </w:t>
      </w:r>
      <w:r>
        <w:rPr>
          <w:rFonts w:ascii="Times New Roman" w:hAnsi="Times New Roman" w:cs="Times New Roman"/>
          <w:sz w:val="28"/>
          <w:szCs w:val="28"/>
          <w:lang w:val="en-US"/>
        </w:rPr>
        <w:t>DEPT</w:t>
      </w:r>
      <w:r w:rsidRPr="00D50844">
        <w:rPr>
          <w:rFonts w:ascii="Times New Roman" w:hAnsi="Times New Roman" w:cs="Times New Roman"/>
          <w:sz w:val="28"/>
          <w:szCs w:val="28"/>
        </w:rPr>
        <w:t xml:space="preserve"> символы представляют собой уникальный номер сессии пользователя.</w:t>
      </w:r>
      <w:r>
        <w:rPr>
          <w:rFonts w:ascii="Times New Roman" w:hAnsi="Times New Roman" w:cs="Times New Roman"/>
          <w:sz w:val="28"/>
          <w:szCs w:val="28"/>
        </w:rPr>
        <w:t xml:space="preserve"> Чт</w:t>
      </w:r>
      <w:r w:rsidR="00FF2445">
        <w:rPr>
          <w:rFonts w:ascii="Times New Roman" w:hAnsi="Times New Roman" w:cs="Times New Roman"/>
          <w:sz w:val="28"/>
          <w:szCs w:val="28"/>
        </w:rPr>
        <w:t xml:space="preserve">обы создать таблицу со своим </w:t>
      </w:r>
      <w:r w:rsidR="00AD2E02">
        <w:rPr>
          <w:rFonts w:ascii="Times New Roman" w:hAnsi="Times New Roman" w:cs="Times New Roman"/>
          <w:sz w:val="28"/>
          <w:szCs w:val="28"/>
        </w:rPr>
        <w:t>именем (</w:t>
      </w:r>
      <w:r w:rsidR="00AD2E02" w:rsidRPr="00AD2E02">
        <w:rPr>
          <w:rFonts w:ascii="Times New Roman" w:hAnsi="Times New Roman" w:cs="Times New Roman"/>
          <w:sz w:val="28"/>
          <w:szCs w:val="28"/>
        </w:rPr>
        <w:t>'</w:t>
      </w:r>
      <w:r w:rsidR="00AD2E02" w:rsidRPr="00D50844">
        <w:rPr>
          <w:rFonts w:ascii="Times New Roman" w:hAnsi="Times New Roman" w:cs="Times New Roman"/>
          <w:sz w:val="28"/>
          <w:szCs w:val="28"/>
          <w:lang w:val="en-US"/>
        </w:rPr>
        <w:t>name</w:t>
      </w:r>
      <w:r w:rsidR="00AD2E02" w:rsidRPr="00AD2E02">
        <w:rPr>
          <w:rFonts w:ascii="Times New Roman" w:hAnsi="Times New Roman" w:cs="Times New Roman"/>
          <w:sz w:val="28"/>
          <w:szCs w:val="28"/>
        </w:rPr>
        <w:t>_</w:t>
      </w:r>
      <w:r w:rsidR="00AD2E02" w:rsidRPr="00D50844">
        <w:rPr>
          <w:rFonts w:ascii="Times New Roman" w:hAnsi="Times New Roman" w:cs="Times New Roman"/>
          <w:sz w:val="28"/>
          <w:szCs w:val="28"/>
          <w:lang w:val="en-US"/>
        </w:rPr>
        <w:t>tab</w:t>
      </w:r>
      <w:r w:rsidR="00AD2E02" w:rsidRPr="00AD2E02">
        <w:rPr>
          <w:rFonts w:ascii="Times New Roman" w:hAnsi="Times New Roman" w:cs="Times New Roman"/>
          <w:sz w:val="28"/>
          <w:szCs w:val="28"/>
        </w:rPr>
        <w:t>'</w:t>
      </w:r>
      <w:r w:rsidR="00AD2E02">
        <w:rPr>
          <w:rFonts w:ascii="Times New Roman" w:hAnsi="Times New Roman" w:cs="Times New Roman"/>
          <w:sz w:val="28"/>
          <w:szCs w:val="28"/>
        </w:rPr>
        <w:t>),</w:t>
      </w:r>
      <w:r w:rsidR="00FF2445">
        <w:rPr>
          <w:rFonts w:ascii="Times New Roman" w:hAnsi="Times New Roman" w:cs="Times New Roman"/>
          <w:sz w:val="28"/>
          <w:szCs w:val="28"/>
        </w:rPr>
        <w:t xml:space="preserve"> нужно закомментировать строку </w:t>
      </w:r>
      <w:r w:rsidR="00FF2445" w:rsidRPr="00F40E53">
        <w:rPr>
          <w:rFonts w:ascii="Times New Roman" w:hAnsi="Times New Roman" w:cs="Times New Roman"/>
          <w:sz w:val="28"/>
          <w:szCs w:val="28"/>
          <w:lang w:val="en-US"/>
        </w:rPr>
        <w:t>tname</w:t>
      </w:r>
      <w:r w:rsidR="00FF2445" w:rsidRPr="00FF2445">
        <w:rPr>
          <w:rFonts w:ascii="Times New Roman" w:hAnsi="Times New Roman" w:cs="Times New Roman"/>
          <w:sz w:val="28"/>
          <w:szCs w:val="28"/>
        </w:rPr>
        <w:t xml:space="preserve"> := '</w:t>
      </w:r>
      <w:r w:rsidR="00FF2445" w:rsidRPr="00F40E53">
        <w:rPr>
          <w:rFonts w:ascii="Times New Roman" w:hAnsi="Times New Roman" w:cs="Times New Roman"/>
          <w:sz w:val="28"/>
          <w:szCs w:val="28"/>
          <w:lang w:val="en-US"/>
        </w:rPr>
        <w:t>dept</w:t>
      </w:r>
      <w:r w:rsidR="00FF2445" w:rsidRPr="00FF2445">
        <w:rPr>
          <w:rFonts w:ascii="Times New Roman" w:hAnsi="Times New Roman" w:cs="Times New Roman"/>
          <w:sz w:val="28"/>
          <w:szCs w:val="28"/>
        </w:rPr>
        <w:t xml:space="preserve">1' || </w:t>
      </w:r>
      <w:r w:rsidR="00FF2445" w:rsidRPr="00F40E53">
        <w:rPr>
          <w:rFonts w:ascii="Times New Roman" w:hAnsi="Times New Roman" w:cs="Times New Roman"/>
          <w:sz w:val="28"/>
          <w:szCs w:val="28"/>
          <w:lang w:val="en-US"/>
        </w:rPr>
        <w:t>dbms</w:t>
      </w:r>
      <w:r w:rsidR="00FF2445" w:rsidRPr="00FF2445">
        <w:rPr>
          <w:rFonts w:ascii="Times New Roman" w:hAnsi="Times New Roman" w:cs="Times New Roman"/>
          <w:sz w:val="28"/>
          <w:szCs w:val="28"/>
        </w:rPr>
        <w:t>_</w:t>
      </w:r>
      <w:r w:rsidR="00FF2445" w:rsidRPr="00F40E53">
        <w:rPr>
          <w:rFonts w:ascii="Times New Roman" w:hAnsi="Times New Roman" w:cs="Times New Roman"/>
          <w:sz w:val="28"/>
          <w:szCs w:val="28"/>
          <w:lang w:val="en-US"/>
        </w:rPr>
        <w:t>session</w:t>
      </w:r>
      <w:r w:rsidR="00FF2445" w:rsidRPr="00FF2445">
        <w:rPr>
          <w:rFonts w:ascii="Times New Roman" w:hAnsi="Times New Roman" w:cs="Times New Roman"/>
          <w:sz w:val="28"/>
          <w:szCs w:val="28"/>
        </w:rPr>
        <w:t>.</w:t>
      </w:r>
      <w:r w:rsidR="00FF2445" w:rsidRPr="00F40E53">
        <w:rPr>
          <w:rFonts w:ascii="Times New Roman" w:hAnsi="Times New Roman" w:cs="Times New Roman"/>
          <w:sz w:val="28"/>
          <w:szCs w:val="28"/>
          <w:lang w:val="en-US"/>
        </w:rPr>
        <w:t>unique</w:t>
      </w:r>
      <w:r w:rsidR="00FF2445" w:rsidRPr="00FF2445">
        <w:rPr>
          <w:rFonts w:ascii="Times New Roman" w:hAnsi="Times New Roman" w:cs="Times New Roman"/>
          <w:sz w:val="28"/>
          <w:szCs w:val="28"/>
        </w:rPr>
        <w:t>_</w:t>
      </w:r>
      <w:r w:rsidR="00FF2445" w:rsidRPr="00F40E53">
        <w:rPr>
          <w:rFonts w:ascii="Times New Roman" w:hAnsi="Times New Roman" w:cs="Times New Roman"/>
          <w:sz w:val="28"/>
          <w:szCs w:val="28"/>
          <w:lang w:val="en-US"/>
        </w:rPr>
        <w:t>session</w:t>
      </w:r>
      <w:r w:rsidR="00FF2445" w:rsidRPr="00FF2445">
        <w:rPr>
          <w:rFonts w:ascii="Times New Roman" w:hAnsi="Times New Roman" w:cs="Times New Roman"/>
          <w:sz w:val="28"/>
          <w:szCs w:val="28"/>
        </w:rPr>
        <w:t>_</w:t>
      </w:r>
      <w:r w:rsidR="00FF2445" w:rsidRPr="00F40E5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AD2E02">
        <w:rPr>
          <w:rFonts w:ascii="Times New Roman" w:hAnsi="Times New Roman" w:cs="Times New Roman"/>
          <w:sz w:val="28"/>
          <w:szCs w:val="28"/>
        </w:rPr>
        <w:t xml:space="preserve"> и снова выполнить анонимный блок.</w:t>
      </w:r>
    </w:p>
    <w:p w14:paraId="5C1B4290" w14:textId="77777777" w:rsidR="00FF2445" w:rsidRPr="00D1140F" w:rsidRDefault="00FF2445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1CD58201" w14:textId="77777777" w:rsidR="00B95F09" w:rsidRPr="000E187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187C">
        <w:rPr>
          <w:rFonts w:ascii="Times New Roman" w:hAnsi="Times New Roman" w:cs="Times New Roman"/>
          <w:sz w:val="28"/>
          <w:szCs w:val="28"/>
        </w:rPr>
        <w:t>Создадим процедуру print_any_table, которая выводит в виде отчета содержимое таблицы, имя которой передается в качестве параметра.</w:t>
      </w:r>
    </w:p>
    <w:p w14:paraId="45E92539" w14:textId="77777777" w:rsidR="00B95F09" w:rsidRPr="00D1140F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14:paraId="1C45D2C7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CREATE OR REPLACE PROCEDURE print_any_table (</w:t>
      </w:r>
    </w:p>
    <w:p w14:paraId="3DB3D251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vowner  IN   VARCHAR2,</w:t>
      </w:r>
    </w:p>
    <w:p w14:paraId="369845D8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vtable_name   IN   VARCHAR2)</w:t>
      </w:r>
    </w:p>
    <w:p w14:paraId="0ABC2FD6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14:paraId="7083D957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sqltext     VARCHAR2 (2000) := 'select ';</w:t>
      </w:r>
    </w:p>
    <w:p w14:paraId="0D35CC14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x  </w:t>
      </w:r>
      <w:r w:rsidR="007019C7">
        <w:rPr>
          <w:rFonts w:ascii="Times New Roman" w:hAnsi="Times New Roman" w:cs="Times New Roman"/>
          <w:sz w:val="28"/>
          <w:szCs w:val="28"/>
          <w:lang w:val="en-US"/>
        </w:rPr>
        <w:t>CHAR (1)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:= ' ';</w:t>
      </w:r>
    </w:p>
    <w:p w14:paraId="63E2DD47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table_cursor   NUMBER;</w:t>
      </w:r>
    </w:p>
    <w:p w14:paraId="114FC79C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TYPE col_inf_type IS RECORD (</w:t>
      </w:r>
      <w:r w:rsidR="00F339A5">
        <w:rPr>
          <w:rFonts w:ascii="Times New Roman" w:hAnsi="Times New Roman" w:cs="Times New Roman"/>
          <w:sz w:val="28"/>
          <w:szCs w:val="28"/>
          <w:lang w:val="en-US"/>
        </w:rPr>
        <w:t>name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VARCHAR2 (30),</w:t>
      </w:r>
    </w:p>
    <w:p w14:paraId="3CA964D8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data_type VARCHAR2 (30),</w:t>
      </w:r>
      <w:r w:rsidR="007019C7">
        <w:rPr>
          <w:rFonts w:ascii="Times New Roman" w:hAnsi="Times New Roman" w:cs="Times New Roman"/>
          <w:sz w:val="28"/>
          <w:szCs w:val="28"/>
          <w:lang w:val="en-US"/>
        </w:rPr>
        <w:t>value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VARCHAR2 (1000));</w:t>
      </w:r>
    </w:p>
    <w:p w14:paraId="498E7CA6" w14:textId="77777777" w:rsidR="00B95F09" w:rsidRPr="00D1140F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14:paraId="7A50BF66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TYPE list_col_type IS TABLE OF col_inf_type;</w:t>
      </w:r>
    </w:p>
    <w:p w14:paraId="06CB96C2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s VARCHAR2 (250);</w:t>
      </w:r>
    </w:p>
    <w:p w14:paraId="4B6336C4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list_col</w:t>
      </w:r>
      <w:r w:rsidR="00F339A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list_col_type := list_col_type ();</w:t>
      </w:r>
    </w:p>
    <w:p w14:paraId="3838D013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cnt INTEGER;</w:t>
      </w:r>
    </w:p>
    <w:p w14:paraId="76933EB1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14:paraId="09D90BAF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DBMS_OUTPUT.ENABLE (100000);</w:t>
      </w:r>
    </w:p>
    <w:p w14:paraId="66A1E3F5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FOR c IN (SELECT column_name, data_type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FROM all_tab_columns</w:t>
      </w:r>
    </w:p>
    <w:p w14:paraId="6BB30E5C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           WHERE owner = UPPER (vowner)</w:t>
      </w:r>
    </w:p>
    <w:p w14:paraId="4F3ACFE3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           AND table_name = UPPER (vtable_name))</w:t>
      </w:r>
    </w:p>
    <w:p w14:paraId="1E462A08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LOOP</w:t>
      </w:r>
    </w:p>
    <w:p w14:paraId="04C74456" w14:textId="77777777" w:rsidR="00B95F09" w:rsidRPr="009C656B" w:rsidRDefault="00E74E84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B95F09" w:rsidRPr="009C656B">
        <w:rPr>
          <w:rFonts w:ascii="Times New Roman" w:hAnsi="Times New Roman" w:cs="Times New Roman"/>
          <w:sz w:val="28"/>
          <w:szCs w:val="28"/>
          <w:lang w:val="en-US"/>
        </w:rPr>
        <w:t>qltext:=</w:t>
      </w:r>
    </w:p>
    <w:p w14:paraId="6B953908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sqltext || x || 'to_char(' || c.column_name || ') AS '</w:t>
      </w:r>
      <w:r w:rsidR="00C77FC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|| c.column_name;</w:t>
      </w:r>
    </w:p>
    <w:p w14:paraId="56B9E509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x:= ',';</w:t>
      </w:r>
    </w:p>
    <w:p w14:paraId="3494714C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list_col.EXTEND;</w:t>
      </w:r>
    </w:p>
    <w:p w14:paraId="3DCB4115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list_col (list_col.LAST).NAME := c.column_name;</w:t>
      </w:r>
    </w:p>
    <w:p w14:paraId="398C9F9E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list_col (list_col.LAST).NAME := c.data_type;</w:t>
      </w:r>
    </w:p>
    <w:p w14:paraId="62D433D5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END LOOP;</w:t>
      </w:r>
    </w:p>
    <w:p w14:paraId="01D55E81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sqltext := sqltext || ' from ' || vowner || '.' || vtable_name;</w:t>
      </w:r>
    </w:p>
    <w:p w14:paraId="71973275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table_cursor := DBMS_SQL.open_cursor;</w:t>
      </w:r>
    </w:p>
    <w:p w14:paraId="5077AA2B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DBMS_SQL.parse (table_cursor, sqltext, DBMS_SQL.native);</w:t>
      </w:r>
    </w:p>
    <w:p w14:paraId="19C8012D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8E1CEC0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FOR i IN list_col.FIRST ..list_col.LAST</w:t>
      </w:r>
    </w:p>
    <w:p w14:paraId="79C56673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LOOP</w:t>
      </w:r>
    </w:p>
    <w:p w14:paraId="24F84DA7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DBMS_SQL.</w:t>
      </w:r>
      <w:r w:rsidRPr="00F339A5">
        <w:rPr>
          <w:rFonts w:ascii="Times New Roman" w:hAnsi="Times New Roman" w:cs="Times New Roman"/>
          <w:caps/>
          <w:sz w:val="28"/>
          <w:szCs w:val="28"/>
          <w:lang w:val="en-US"/>
        </w:rPr>
        <w:t>define_column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(table_cursor, i, list_col (i).VALUE, 1000);</w:t>
      </w:r>
    </w:p>
    <w:p w14:paraId="64C7CD84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END LOOP;</w:t>
      </w:r>
    </w:p>
    <w:p w14:paraId="60243697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lastRenderedPageBreak/>
        <w:t>cnt := DBMS_SQL.EXECUTE (table_cursor);</w:t>
      </w:r>
    </w:p>
    <w:p w14:paraId="684F1F70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DBMS_OUTPUT.put_line ('</w:t>
      </w:r>
      <w:r w:rsidRPr="009C656B">
        <w:rPr>
          <w:rFonts w:ascii="Times New Roman" w:hAnsi="Times New Roman" w:cs="Times New Roman"/>
          <w:sz w:val="28"/>
          <w:szCs w:val="28"/>
        </w:rPr>
        <w:t>Таблица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'</w:t>
      </w:r>
    </w:p>
    <w:p w14:paraId="3E75EAB2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|| vtable_name</w:t>
      </w:r>
    </w:p>
    <w:p w14:paraId="4CB994CA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|| ' </w:t>
      </w:r>
      <w:r w:rsidRPr="009C656B">
        <w:rPr>
          <w:rFonts w:ascii="Times New Roman" w:hAnsi="Times New Roman" w:cs="Times New Roman"/>
          <w:sz w:val="28"/>
          <w:szCs w:val="28"/>
        </w:rPr>
        <w:t>содержит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</w:p>
    <w:p w14:paraId="068DF954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|| cnt</w:t>
      </w:r>
    </w:p>
    <w:p w14:paraId="0FA2CD3B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|| ' </w:t>
      </w:r>
      <w:r w:rsidRPr="009C656B">
        <w:rPr>
          <w:rFonts w:ascii="Times New Roman" w:hAnsi="Times New Roman" w:cs="Times New Roman"/>
          <w:sz w:val="28"/>
          <w:szCs w:val="28"/>
        </w:rPr>
        <w:t>строк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.');</w:t>
      </w:r>
    </w:p>
    <w:p w14:paraId="73A80F5F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cnt := 0;</w:t>
      </w:r>
    </w:p>
    <w:p w14:paraId="11629F88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LOOP</w:t>
      </w:r>
    </w:p>
    <w:p w14:paraId="0F8EED2A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   IF DBMS_SQL.fetch_rows (table_cursor) = 0THEN</w:t>
      </w:r>
    </w:p>
    <w:p w14:paraId="792D260B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EXIT;</w:t>
      </w:r>
    </w:p>
    <w:p w14:paraId="54196044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   END IF;</w:t>
      </w:r>
    </w:p>
    <w:p w14:paraId="6C8EFCAC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cnt := cnt + 1;</w:t>
      </w:r>
    </w:p>
    <w:p w14:paraId="448048DF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s := cnt || '.';</w:t>
      </w:r>
    </w:p>
    <w:p w14:paraId="08786C8E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   FOR i IN list_col.FIRST ..list_col.LAST</w:t>
      </w:r>
    </w:p>
    <w:p w14:paraId="0EE93963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   LOOP</w:t>
      </w:r>
    </w:p>
    <w:p w14:paraId="244B4E7A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DBMS_SQL.column_value (table_cursor, i, list_col (i).VALUE);</w:t>
      </w:r>
    </w:p>
    <w:p w14:paraId="780E6B0B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s := s || ' ' || list_col (i).VALUE;</w:t>
      </w:r>
    </w:p>
    <w:p w14:paraId="5C2D8532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   END LOOP;</w:t>
      </w:r>
    </w:p>
    <w:p w14:paraId="595BC746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DBMS_OUTPUT.put_line (SUBSTR (s, 1, 255));</w:t>
      </w:r>
    </w:p>
    <w:p w14:paraId="30F8A8CA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END LOOP;</w:t>
      </w:r>
    </w:p>
    <w:p w14:paraId="4E70177D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DBMS_SQL.close_cursor (table_cursor);</w:t>
      </w:r>
    </w:p>
    <w:p w14:paraId="3D41E28A" w14:textId="77777777" w:rsidR="00B95F09" w:rsidRPr="004243F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77371">
        <w:rPr>
          <w:rFonts w:ascii="Times New Roman" w:hAnsi="Times New Roman" w:cs="Times New Roman"/>
          <w:sz w:val="28"/>
          <w:szCs w:val="28"/>
          <w:lang w:val="en-GB"/>
        </w:rPr>
        <w:t>END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39C9097" w14:textId="77777777" w:rsidR="00B95F09" w:rsidRPr="004243F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243FA"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14:paraId="4863BD22" w14:textId="77777777" w:rsidR="00F20F15" w:rsidRDefault="00F20F15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55B97BF" w14:textId="77777777" w:rsidR="00B95F09" w:rsidRPr="00640023" w:rsidRDefault="00B95F09" w:rsidP="00640023">
      <w:pPr>
        <w:tabs>
          <w:tab w:val="left" w:pos="108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0F15">
        <w:rPr>
          <w:rFonts w:ascii="Times New Roman" w:hAnsi="Times New Roman" w:cs="Times New Roman"/>
          <w:sz w:val="28"/>
          <w:szCs w:val="28"/>
          <w:u w:val="single"/>
        </w:rPr>
        <w:t>Встроенный</w:t>
      </w:r>
      <w:r w:rsidRPr="0099198C">
        <w:rPr>
          <w:rFonts w:ascii="Times New Roman" w:hAnsi="Times New Roman" w:cs="Times New Roman"/>
          <w:sz w:val="28"/>
          <w:szCs w:val="28"/>
          <w:u w:val="single"/>
          <w:lang w:val="en-US"/>
        </w:rPr>
        <w:t xml:space="preserve"> </w:t>
      </w:r>
      <w:r w:rsidRPr="00F20F15">
        <w:rPr>
          <w:rFonts w:ascii="Times New Roman" w:hAnsi="Times New Roman" w:cs="Times New Roman"/>
          <w:sz w:val="28"/>
          <w:szCs w:val="28"/>
          <w:u w:val="single"/>
          <w:lang w:val="en-US"/>
        </w:rPr>
        <w:t>SQL</w:t>
      </w:r>
      <w:r w:rsidRPr="0099198C">
        <w:rPr>
          <w:rFonts w:ascii="Times New Roman" w:hAnsi="Times New Roman" w:cs="Times New Roman"/>
          <w:sz w:val="28"/>
          <w:szCs w:val="28"/>
          <w:u w:val="single"/>
          <w:lang w:val="en-US"/>
        </w:rPr>
        <w:t xml:space="preserve"> (</w:t>
      </w:r>
      <w:r w:rsidRPr="00F20F15">
        <w:rPr>
          <w:rFonts w:ascii="Times New Roman" w:hAnsi="Times New Roman" w:cs="Times New Roman"/>
          <w:sz w:val="28"/>
          <w:szCs w:val="28"/>
          <w:u w:val="single"/>
          <w:lang w:val="en-US"/>
        </w:rPr>
        <w:t>Native</w:t>
      </w:r>
      <w:r w:rsidRPr="0099198C">
        <w:rPr>
          <w:rFonts w:ascii="Times New Roman" w:hAnsi="Times New Roman" w:cs="Times New Roman"/>
          <w:sz w:val="28"/>
          <w:szCs w:val="28"/>
          <w:u w:val="single"/>
          <w:lang w:val="en-US"/>
        </w:rPr>
        <w:t xml:space="preserve"> </w:t>
      </w:r>
      <w:r w:rsidRPr="00F20F15">
        <w:rPr>
          <w:rFonts w:ascii="Times New Roman" w:hAnsi="Times New Roman" w:cs="Times New Roman"/>
          <w:sz w:val="28"/>
          <w:szCs w:val="28"/>
          <w:u w:val="single"/>
          <w:lang w:val="en-US"/>
        </w:rPr>
        <w:t>dynamic</w:t>
      </w:r>
      <w:r w:rsidRPr="0099198C">
        <w:rPr>
          <w:rFonts w:ascii="Times New Roman" w:hAnsi="Times New Roman" w:cs="Times New Roman"/>
          <w:sz w:val="28"/>
          <w:szCs w:val="28"/>
          <w:u w:val="single"/>
          <w:lang w:val="en-US"/>
        </w:rPr>
        <w:t xml:space="preserve"> </w:t>
      </w:r>
      <w:r w:rsidRPr="00F20F15">
        <w:rPr>
          <w:rFonts w:ascii="Times New Roman" w:hAnsi="Times New Roman" w:cs="Times New Roman"/>
          <w:sz w:val="28"/>
          <w:szCs w:val="28"/>
          <w:u w:val="single"/>
          <w:lang w:val="en-US"/>
        </w:rPr>
        <w:t>SQL</w:t>
      </w:r>
      <w:r w:rsidRPr="0099198C">
        <w:rPr>
          <w:rFonts w:ascii="Times New Roman" w:hAnsi="Times New Roman" w:cs="Times New Roman"/>
          <w:sz w:val="28"/>
          <w:szCs w:val="28"/>
          <w:u w:val="single"/>
          <w:lang w:val="en-US"/>
        </w:rPr>
        <w:t xml:space="preserve">, </w:t>
      </w:r>
      <w:r w:rsidRPr="00F20F15">
        <w:rPr>
          <w:rFonts w:ascii="Times New Roman" w:hAnsi="Times New Roman" w:cs="Times New Roman"/>
          <w:sz w:val="28"/>
          <w:szCs w:val="28"/>
          <w:u w:val="single"/>
          <w:lang w:val="en-US"/>
        </w:rPr>
        <w:t>NDS</w:t>
      </w:r>
      <w:r w:rsidRPr="0099198C">
        <w:rPr>
          <w:rFonts w:ascii="Times New Roman" w:hAnsi="Times New Roman" w:cs="Times New Roman"/>
          <w:sz w:val="28"/>
          <w:szCs w:val="28"/>
          <w:u w:val="single"/>
          <w:lang w:val="en-US"/>
        </w:rPr>
        <w:t>)</w:t>
      </w:r>
      <w:r w:rsidRPr="00640023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99198C" w:rsidRPr="006400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строенный динамический SQL впервые появился в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>
        <w:rPr>
          <w:rFonts w:ascii="Times New Roman" w:hAnsi="Times New Roman" w:cs="Times New Roman"/>
          <w:sz w:val="28"/>
          <w:szCs w:val="28"/>
        </w:rPr>
        <w:t xml:space="preserve"> 8i и является составной частью самого языка. Вследствие этого он значительно проще в применении и быстрее, чем модуль DBMS_SQL. Он позволяет декларативно выполнять динамический SQL в среде PL/SQL</w:t>
      </w:r>
      <w:r w:rsidR="00640023" w:rsidRPr="0064002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 условии, что структура команды неизвестна только до момента выполнения. Большинство действий можно выполнить с помощью одного оператора</w:t>
      </w:r>
      <w:r w:rsidR="00640023" w:rsidRPr="0064002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EXECUTE IMMEDIATE, а остальные </w:t>
      </w:r>
      <w:r w:rsidR="0099198C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с помощью операторов OPEN FOR, </w:t>
      </w:r>
      <w:r>
        <w:rPr>
          <w:rFonts w:ascii="Times New Roman" w:hAnsi="Times New Roman" w:cs="Times New Roman"/>
          <w:sz w:val="28"/>
          <w:szCs w:val="28"/>
          <w:lang w:val="en-GB"/>
        </w:rPr>
        <w:t>FETCH</w:t>
      </w:r>
      <w:r w:rsidRPr="00190A5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GB"/>
        </w:rPr>
        <w:t>CLOSE</w:t>
      </w:r>
      <w:r w:rsidRPr="00190A5B">
        <w:rPr>
          <w:rFonts w:ascii="Times New Roman" w:hAnsi="Times New Roman" w:cs="Times New Roman"/>
          <w:sz w:val="28"/>
          <w:szCs w:val="28"/>
        </w:rPr>
        <w:t>.</w:t>
      </w:r>
    </w:p>
    <w:p w14:paraId="15D93E6D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работе со встроенным динамическим SQL для выполнения предложений используется следующая конструкция:</w:t>
      </w:r>
    </w:p>
    <w:p w14:paraId="4A3C8C60" w14:textId="77777777" w:rsidR="00D1140F" w:rsidRDefault="00D1140F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FE2223C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t>EXECUTE</w:t>
      </w:r>
      <w:r w:rsidR="00D1140F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IMMEDIATE</w:t>
      </w:r>
      <w:r w:rsidR="009E7F03" w:rsidRPr="003654C5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z w:val="28"/>
          <w:szCs w:val="28"/>
        </w:rPr>
        <w:t>оператор_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SQL</w:t>
      </w:r>
    </w:p>
    <w:p w14:paraId="714805BA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[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INTO</w:t>
      </w:r>
      <w:r>
        <w:rPr>
          <w:rFonts w:ascii="Times New Roman" w:hAnsi="Times New Roman" w:cs="Times New Roman"/>
          <w:sz w:val="28"/>
          <w:szCs w:val="28"/>
        </w:rPr>
        <w:t xml:space="preserve">{ 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переменная1 </w:t>
      </w:r>
      <w:r>
        <w:rPr>
          <w:rFonts w:ascii="Times New Roman" w:hAnsi="Times New Roman" w:cs="Times New Roman"/>
          <w:sz w:val="28"/>
          <w:szCs w:val="28"/>
        </w:rPr>
        <w:t xml:space="preserve">[, 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переменная2 </w:t>
      </w:r>
      <w:r>
        <w:rPr>
          <w:rFonts w:ascii="Times New Roman" w:hAnsi="Times New Roman" w:cs="Times New Roman"/>
          <w:sz w:val="28"/>
          <w:szCs w:val="28"/>
        </w:rPr>
        <w:t xml:space="preserve">] ... | 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запись </w:t>
      </w:r>
      <w:r>
        <w:rPr>
          <w:rFonts w:ascii="Times New Roman" w:hAnsi="Times New Roman" w:cs="Times New Roman"/>
          <w:sz w:val="28"/>
          <w:szCs w:val="28"/>
        </w:rPr>
        <w:t>} ]</w:t>
      </w:r>
    </w:p>
    <w:p w14:paraId="731097AB" w14:textId="77777777" w:rsidR="00B95F09" w:rsidRPr="00262CEE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2CEE">
        <w:rPr>
          <w:rFonts w:ascii="Times New Roman" w:hAnsi="Times New Roman" w:cs="Times New Roman"/>
          <w:sz w:val="28"/>
          <w:szCs w:val="28"/>
        </w:rPr>
        <w:t xml:space="preserve">[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USING</w:t>
      </w:r>
      <w:r w:rsidRPr="00262CEE">
        <w:rPr>
          <w:rFonts w:ascii="Times New Roman" w:hAnsi="Times New Roman" w:cs="Times New Roman"/>
          <w:sz w:val="28"/>
          <w:szCs w:val="28"/>
        </w:rPr>
        <w:t xml:space="preserve"> [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 w:rsidRPr="00262CEE"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262CEE"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640023" w:rsidRPr="00262C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262CEE">
        <w:rPr>
          <w:rFonts w:ascii="Times New Roman" w:hAnsi="Times New Roman" w:cs="Times New Roman"/>
          <w:sz w:val="28"/>
          <w:szCs w:val="28"/>
        </w:rPr>
        <w:t xml:space="preserve"> ] </w:t>
      </w:r>
      <w:r>
        <w:rPr>
          <w:rFonts w:ascii="Times New Roman" w:hAnsi="Times New Roman" w:cs="Times New Roman"/>
          <w:i/>
          <w:iCs/>
          <w:sz w:val="28"/>
          <w:szCs w:val="28"/>
        </w:rPr>
        <w:t>связанный</w:t>
      </w:r>
      <w:r w:rsidRPr="00262CEE">
        <w:rPr>
          <w:rFonts w:ascii="Times New Roman" w:hAnsi="Times New Roman" w:cs="Times New Roman"/>
          <w:i/>
          <w:iCs/>
          <w:sz w:val="28"/>
          <w:szCs w:val="28"/>
        </w:rPr>
        <w:t>_</w:t>
      </w:r>
      <w:r>
        <w:rPr>
          <w:rFonts w:ascii="Times New Roman" w:hAnsi="Times New Roman" w:cs="Times New Roman"/>
          <w:i/>
          <w:iCs/>
          <w:sz w:val="28"/>
          <w:szCs w:val="28"/>
        </w:rPr>
        <w:t>аргумент</w:t>
      </w:r>
      <w:r w:rsidRPr="00262CEE">
        <w:rPr>
          <w:rFonts w:ascii="Times New Roman" w:hAnsi="Times New Roman" w:cs="Times New Roman"/>
          <w:i/>
          <w:iCs/>
          <w:sz w:val="28"/>
          <w:szCs w:val="28"/>
        </w:rPr>
        <w:t>1</w:t>
      </w:r>
      <w:r w:rsidRPr="00262CEE">
        <w:rPr>
          <w:rFonts w:ascii="Times New Roman" w:hAnsi="Times New Roman" w:cs="Times New Roman"/>
          <w:sz w:val="28"/>
          <w:szCs w:val="28"/>
        </w:rPr>
        <w:t xml:space="preserve"> [, </w:t>
      </w:r>
    </w:p>
    <w:p w14:paraId="5E9778ED" w14:textId="77777777" w:rsidR="00B95F09" w:rsidRPr="00262CEE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2CEE">
        <w:rPr>
          <w:rFonts w:ascii="Times New Roman" w:hAnsi="Times New Roman" w:cs="Times New Roman"/>
          <w:sz w:val="28"/>
          <w:szCs w:val="28"/>
        </w:rPr>
        <w:t xml:space="preserve">[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 w:rsidRPr="00262CEE"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262CEE"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640023" w:rsidRPr="00262C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262CEE">
        <w:rPr>
          <w:rFonts w:ascii="Times New Roman" w:hAnsi="Times New Roman" w:cs="Times New Roman"/>
          <w:sz w:val="28"/>
          <w:szCs w:val="28"/>
        </w:rPr>
        <w:t xml:space="preserve"> ] </w:t>
      </w:r>
      <w:r>
        <w:rPr>
          <w:rFonts w:ascii="Times New Roman" w:hAnsi="Times New Roman" w:cs="Times New Roman"/>
          <w:i/>
          <w:iCs/>
          <w:sz w:val="28"/>
          <w:szCs w:val="28"/>
        </w:rPr>
        <w:t>связанный</w:t>
      </w:r>
      <w:r w:rsidRPr="00262CEE">
        <w:rPr>
          <w:rFonts w:ascii="Times New Roman" w:hAnsi="Times New Roman" w:cs="Times New Roman"/>
          <w:i/>
          <w:iCs/>
          <w:sz w:val="28"/>
          <w:szCs w:val="28"/>
        </w:rPr>
        <w:t>_</w:t>
      </w:r>
      <w:r>
        <w:rPr>
          <w:rFonts w:ascii="Times New Roman" w:hAnsi="Times New Roman" w:cs="Times New Roman"/>
          <w:i/>
          <w:iCs/>
          <w:sz w:val="28"/>
          <w:szCs w:val="28"/>
        </w:rPr>
        <w:t>аргумент</w:t>
      </w:r>
      <w:r w:rsidRPr="00262CEE">
        <w:rPr>
          <w:rFonts w:ascii="Times New Roman" w:hAnsi="Times New Roman" w:cs="Times New Roman"/>
          <w:i/>
          <w:iCs/>
          <w:sz w:val="28"/>
          <w:szCs w:val="28"/>
        </w:rPr>
        <w:t>2</w:t>
      </w:r>
      <w:r w:rsidRPr="00262CEE">
        <w:rPr>
          <w:rFonts w:ascii="Times New Roman" w:hAnsi="Times New Roman" w:cs="Times New Roman"/>
          <w:sz w:val="28"/>
          <w:szCs w:val="28"/>
        </w:rPr>
        <w:t xml:space="preserve"> ] ... ]; </w:t>
      </w:r>
    </w:p>
    <w:p w14:paraId="7406F509" w14:textId="77777777" w:rsidR="00B95F09" w:rsidRPr="00262CEE" w:rsidRDefault="00B95F09" w:rsidP="003B11F0">
      <w:pPr>
        <w:pStyle w:val="HTML"/>
        <w:ind w:firstLine="709"/>
        <w:rPr>
          <w:rFonts w:ascii="Times New Roman" w:hAnsi="Times New Roman" w:cs="Times New Roman"/>
          <w:sz w:val="28"/>
          <w:szCs w:val="28"/>
        </w:rPr>
      </w:pPr>
      <w:r w:rsidRPr="00262CEE">
        <w:rPr>
          <w:rFonts w:ascii="Times New Roman" w:hAnsi="Times New Roman" w:cs="Times New Roman"/>
          <w:sz w:val="28"/>
          <w:szCs w:val="28"/>
        </w:rPr>
        <w:t>[{</w:t>
      </w:r>
      <w:r>
        <w:rPr>
          <w:rFonts w:ascii="Times New Roman" w:hAnsi="Times New Roman" w:cs="Times New Roman"/>
          <w:sz w:val="28"/>
          <w:szCs w:val="28"/>
          <w:lang w:val="en-US"/>
        </w:rPr>
        <w:t>RETURNING</w:t>
      </w:r>
      <w:r w:rsidRPr="00262CEE"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RETURN</w:t>
      </w:r>
      <w:r w:rsidRPr="00262CEE">
        <w:rPr>
          <w:rFonts w:ascii="Times New Roman" w:hAnsi="Times New Roman" w:cs="Times New Roman"/>
          <w:sz w:val="28"/>
          <w:szCs w:val="28"/>
        </w:rPr>
        <w:t xml:space="preserve">} </w:t>
      </w:r>
      <w:r>
        <w:rPr>
          <w:rFonts w:ascii="Times New Roman" w:hAnsi="Times New Roman" w:cs="Times New Roman"/>
          <w:sz w:val="28"/>
          <w:szCs w:val="28"/>
          <w:lang w:val="en-US"/>
        </w:rPr>
        <w:t>INTO</w:t>
      </w:r>
      <w:r w:rsidR="00640023" w:rsidRPr="00262CE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sz w:val="28"/>
          <w:szCs w:val="28"/>
        </w:rPr>
        <w:t>результат</w:t>
      </w:r>
      <w:r w:rsidRPr="00262CEE">
        <w:rPr>
          <w:rFonts w:ascii="Times New Roman" w:hAnsi="Times New Roman" w:cs="Times New Roman"/>
          <w:i/>
          <w:sz w:val="28"/>
          <w:szCs w:val="28"/>
        </w:rPr>
        <w:t>1, . . . ,</w:t>
      </w:r>
      <w:r>
        <w:rPr>
          <w:rFonts w:ascii="Times New Roman" w:hAnsi="Times New Roman" w:cs="Times New Roman"/>
          <w:i/>
          <w:sz w:val="28"/>
          <w:szCs w:val="28"/>
        </w:rPr>
        <w:t>результат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262CEE">
        <w:rPr>
          <w:rFonts w:ascii="Times New Roman" w:hAnsi="Times New Roman" w:cs="Times New Roman"/>
          <w:sz w:val="28"/>
          <w:szCs w:val="28"/>
        </w:rPr>
        <w:t>]</w:t>
      </w:r>
    </w:p>
    <w:p w14:paraId="49F34B69" w14:textId="77777777" w:rsidR="00B95F09" w:rsidRPr="00262CEE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5A0DFC7" w14:textId="77777777" w:rsidR="00B95F09" w:rsidRDefault="00640023" w:rsidP="0064002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г</w:t>
      </w:r>
      <w:r w:rsidRPr="00640023">
        <w:rPr>
          <w:rFonts w:ascii="Times New Roman" w:hAnsi="Times New Roman" w:cs="Times New Roman"/>
          <w:bCs/>
          <w:sz w:val="28"/>
          <w:szCs w:val="28"/>
        </w:rPr>
        <w:t xml:space="preserve">де </w:t>
      </w:r>
      <w:r w:rsidR="00B95F09">
        <w:rPr>
          <w:rFonts w:ascii="Times New Roman" w:hAnsi="Times New Roman" w:cs="Times New Roman"/>
          <w:bCs/>
          <w:sz w:val="28"/>
          <w:szCs w:val="28"/>
          <w:lang w:val="en-US"/>
        </w:rPr>
        <w:t>INTO</w:t>
      </w:r>
      <w:r w:rsidR="00B95F09">
        <w:rPr>
          <w:rFonts w:ascii="Times New Roman" w:hAnsi="Times New Roman" w:cs="Times New Roman"/>
          <w:sz w:val="28"/>
          <w:szCs w:val="28"/>
        </w:rPr>
        <w:t xml:space="preserve"> – определяет при</w:t>
      </w:r>
      <w:r w:rsidR="003C1A4B">
        <w:rPr>
          <w:rFonts w:ascii="Times New Roman" w:hAnsi="Times New Roman" w:cs="Times New Roman"/>
          <w:sz w:val="28"/>
          <w:szCs w:val="28"/>
        </w:rPr>
        <w:t>е</w:t>
      </w:r>
      <w:r w:rsidR="00B95F09">
        <w:rPr>
          <w:rFonts w:ascii="Times New Roman" w:hAnsi="Times New Roman" w:cs="Times New Roman"/>
          <w:sz w:val="28"/>
          <w:szCs w:val="28"/>
        </w:rPr>
        <w:t>мник результата;</w:t>
      </w:r>
    </w:p>
    <w:p w14:paraId="57B58698" w14:textId="77777777" w:rsidR="00B95F09" w:rsidRDefault="00640023" w:rsidP="00640023">
      <w:pPr>
        <w:tabs>
          <w:tab w:val="left" w:pos="42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6342D">
        <w:rPr>
          <w:rFonts w:ascii="Times New Roman" w:hAnsi="Times New Roman" w:cs="Times New Roman"/>
          <w:bCs/>
          <w:sz w:val="28"/>
          <w:szCs w:val="28"/>
        </w:rPr>
        <w:lastRenderedPageBreak/>
        <w:tab/>
      </w:r>
      <w:r w:rsidR="00B95F09">
        <w:rPr>
          <w:rFonts w:ascii="Times New Roman" w:hAnsi="Times New Roman" w:cs="Times New Roman"/>
          <w:bCs/>
          <w:sz w:val="28"/>
          <w:szCs w:val="28"/>
          <w:lang w:val="en-US"/>
        </w:rPr>
        <w:t>USING</w:t>
      </w:r>
      <w:r w:rsidR="00B95F09">
        <w:rPr>
          <w:rFonts w:ascii="Times New Roman" w:hAnsi="Times New Roman" w:cs="Times New Roman"/>
          <w:sz w:val="28"/>
          <w:szCs w:val="28"/>
        </w:rPr>
        <w:t xml:space="preserve"> – определяет типы и порядок аргументов, используемых для передачи значений в запрос и при</w:t>
      </w:r>
      <w:r w:rsidR="003C1A4B">
        <w:rPr>
          <w:rFonts w:ascii="Times New Roman" w:hAnsi="Times New Roman" w:cs="Times New Roman"/>
          <w:sz w:val="28"/>
          <w:szCs w:val="28"/>
        </w:rPr>
        <w:t>е</w:t>
      </w:r>
      <w:r w:rsidR="00B95F09">
        <w:rPr>
          <w:rFonts w:ascii="Times New Roman" w:hAnsi="Times New Roman" w:cs="Times New Roman"/>
          <w:sz w:val="28"/>
          <w:szCs w:val="28"/>
        </w:rPr>
        <w:t xml:space="preserve">ма данных результата. Замена аргументов на их значения происходит позиционно; </w:t>
      </w:r>
    </w:p>
    <w:p w14:paraId="69F962FD" w14:textId="77777777" w:rsidR="00B95F09" w:rsidRPr="00640023" w:rsidRDefault="00B95F09" w:rsidP="00640023">
      <w:pPr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/>
          <w:iCs/>
          <w:sz w:val="28"/>
          <w:szCs w:val="28"/>
        </w:rPr>
        <w:t>оператор_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640023">
        <w:rPr>
          <w:rFonts w:ascii="Times New Roman" w:hAnsi="Times New Roman" w:cs="Times New Roman"/>
          <w:iCs/>
          <w:sz w:val="28"/>
          <w:szCs w:val="28"/>
        </w:rPr>
        <w:t>–</w:t>
      </w:r>
      <w:r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любой оператор SQL или PL/SQL-блок;</w:t>
      </w:r>
    </w:p>
    <w:p w14:paraId="1F5761B9" w14:textId="77777777" w:rsidR="00B95F09" w:rsidRDefault="00B95F09" w:rsidP="0064002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переменная1, переменная2 или запись</w:t>
      </w:r>
      <w:r>
        <w:rPr>
          <w:rFonts w:ascii="Times New Roman" w:hAnsi="Times New Roman" w:cs="Times New Roman"/>
          <w:sz w:val="28"/>
          <w:szCs w:val="28"/>
        </w:rPr>
        <w:t xml:space="preserve"> – переменные PL/SQL, в которые необходимо выбрать данные (столбцы одной строки результатов оператора SELECT);</w:t>
      </w:r>
    </w:p>
    <w:p w14:paraId="764CB991" w14:textId="77777777" w:rsidR="00B95F09" w:rsidRDefault="00B95F09" w:rsidP="0064002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связываемый_аргумент1, связываемый_аргумент2</w:t>
      </w:r>
      <w:r>
        <w:rPr>
          <w:rFonts w:ascii="Times New Roman" w:hAnsi="Times New Roman" w:cs="Times New Roman"/>
          <w:sz w:val="28"/>
          <w:szCs w:val="28"/>
        </w:rPr>
        <w:t xml:space="preserve"> – набор переменных PL/SQL, используемых для передачи входных данных/резуль</w:t>
      </w:r>
      <w:r w:rsidRPr="007A55C7">
        <w:rPr>
          <w:rFonts w:ascii="Times New Roman" w:hAnsi="Times New Roman" w:cs="Times New Roman"/>
          <w:sz w:val="28"/>
          <w:szCs w:val="28"/>
        </w:rPr>
        <w:t>татов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7877D4D3" w14:textId="77777777" w:rsidR="00B95F09" w:rsidRPr="00640023" w:rsidRDefault="00B95F09" w:rsidP="00640023">
      <w:pPr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результат1,…,</w:t>
      </w:r>
      <w:r w:rsidR="009E7F03" w:rsidRPr="009E7F03"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sz w:val="28"/>
          <w:szCs w:val="28"/>
        </w:rPr>
        <w:t>результатN</w:t>
      </w:r>
      <w:r w:rsidRPr="00640023">
        <w:rPr>
          <w:rFonts w:ascii="Times New Roman" w:hAnsi="Times New Roman" w:cs="Times New Roman"/>
          <w:sz w:val="28"/>
          <w:szCs w:val="28"/>
        </w:rPr>
        <w:t xml:space="preserve"> </w:t>
      </w:r>
      <w:r w:rsidR="00640023" w:rsidRPr="00640023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бор PL/SQL-переменных, используемых для размещения результатов, возвращаемых конструкцией RETURN.</w:t>
      </w:r>
    </w:p>
    <w:p w14:paraId="282CAB40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граничения на передаваемые аргументы:</w:t>
      </w:r>
    </w:p>
    <w:p w14:paraId="54B26ED2" w14:textId="77777777" w:rsidR="00B95F09" w:rsidRDefault="00B95F09" w:rsidP="009807EF">
      <w:pPr>
        <w:pStyle w:val="a3"/>
        <w:numPr>
          <w:ilvl w:val="0"/>
          <w:numId w:val="1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льзя передавать значения типа </w:t>
      </w:r>
      <w:r>
        <w:rPr>
          <w:rFonts w:ascii="Times New Roman" w:hAnsi="Times New Roman" w:cs="Times New Roman"/>
          <w:sz w:val="28"/>
          <w:szCs w:val="28"/>
          <w:lang w:val="en-US"/>
        </w:rPr>
        <w:t>boolean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640023">
        <w:rPr>
          <w:rFonts w:ascii="Times New Roman" w:hAnsi="Times New Roman" w:cs="Times New Roman"/>
          <w:sz w:val="28"/>
          <w:szCs w:val="28"/>
        </w:rPr>
        <w:t>таблицы</w:t>
      </w:r>
      <w:r w:rsidR="00640023" w:rsidRPr="0064002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dex</w:t>
      </w: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by</w:t>
      </w:r>
      <w:r>
        <w:rPr>
          <w:rFonts w:ascii="Times New Roman" w:hAnsi="Times New Roman" w:cs="Times New Roman"/>
          <w:sz w:val="28"/>
          <w:szCs w:val="28"/>
        </w:rPr>
        <w:t>, запис</w:t>
      </w:r>
      <w:r w:rsidR="00640023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C524D72" w14:textId="77777777" w:rsidR="00B95F09" w:rsidRDefault="00B95F09" w:rsidP="009807EF">
      <w:pPr>
        <w:pStyle w:val="a3"/>
        <w:numPr>
          <w:ilvl w:val="0"/>
          <w:numId w:val="1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льзя передавать </w:t>
      </w:r>
      <w:r>
        <w:rPr>
          <w:rFonts w:ascii="Times New Roman" w:hAnsi="Times New Roman" w:cs="Times New Roman"/>
          <w:sz w:val="28"/>
          <w:szCs w:val="28"/>
          <w:lang w:val="en-US"/>
        </w:rPr>
        <w:t>NULL</w:t>
      </w:r>
      <w:r>
        <w:rPr>
          <w:rFonts w:ascii="Times New Roman" w:hAnsi="Times New Roman" w:cs="Times New Roman"/>
          <w:sz w:val="28"/>
          <w:szCs w:val="28"/>
        </w:rPr>
        <w:t xml:space="preserve"> как литерал (только переменную со значением </w:t>
      </w:r>
      <w:r w:rsidRPr="00640023">
        <w:rPr>
          <w:rFonts w:ascii="Times New Roman" w:hAnsi="Times New Roman" w:cs="Times New Roman"/>
          <w:bCs/>
          <w:iCs/>
          <w:caps/>
          <w:sz w:val="28"/>
          <w:szCs w:val="28"/>
          <w:lang w:val="en-US"/>
        </w:rPr>
        <w:t>null</w:t>
      </w:r>
      <w:r>
        <w:rPr>
          <w:rFonts w:ascii="Times New Roman" w:hAnsi="Times New Roman" w:cs="Times New Roman"/>
          <w:sz w:val="28"/>
          <w:szCs w:val="28"/>
        </w:rPr>
        <w:t xml:space="preserve"> или функцию, которая возвращает </w:t>
      </w:r>
      <w:r w:rsidRPr="00640023">
        <w:rPr>
          <w:rFonts w:ascii="Times New Roman" w:hAnsi="Times New Roman" w:cs="Times New Roman"/>
          <w:bCs/>
          <w:iCs/>
          <w:caps/>
          <w:sz w:val="28"/>
          <w:szCs w:val="28"/>
          <w:lang w:val="en-US"/>
        </w:rPr>
        <w:t>null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5C72027A" w14:textId="77777777" w:rsidR="00B95F09" w:rsidRPr="00C2202D" w:rsidRDefault="00B95F09" w:rsidP="003B11F0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202D">
        <w:rPr>
          <w:rFonts w:ascii="Times New Roman" w:hAnsi="Times New Roman" w:cs="Times New Roman"/>
          <w:sz w:val="28"/>
          <w:szCs w:val="28"/>
        </w:rPr>
        <w:t>DML</w:t>
      </w:r>
      <w:r w:rsidR="00640023">
        <w:rPr>
          <w:rFonts w:ascii="Times New Roman" w:hAnsi="Times New Roman" w:cs="Times New Roman"/>
          <w:sz w:val="28"/>
          <w:szCs w:val="28"/>
        </w:rPr>
        <w:t>-</w:t>
      </w:r>
      <w:r w:rsidRPr="00C2202D">
        <w:rPr>
          <w:rFonts w:ascii="Times New Roman" w:hAnsi="Times New Roman" w:cs="Times New Roman"/>
          <w:sz w:val="28"/>
          <w:szCs w:val="28"/>
        </w:rPr>
        <w:t>команда в EXECUTE IMMEDIATE выполняется в контексте текущей транзакции.</w:t>
      </w:r>
    </w:p>
    <w:p w14:paraId="1CD5EA06" w14:textId="77777777" w:rsidR="00B95F09" w:rsidRPr="00C2202D" w:rsidRDefault="00B95F09" w:rsidP="003B11F0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202D">
        <w:rPr>
          <w:rFonts w:ascii="Times New Roman" w:hAnsi="Times New Roman" w:cs="Times New Roman"/>
          <w:sz w:val="28"/>
          <w:szCs w:val="28"/>
        </w:rPr>
        <w:t>DDL</w:t>
      </w:r>
      <w:r w:rsidR="00640023">
        <w:rPr>
          <w:rFonts w:ascii="Times New Roman" w:hAnsi="Times New Roman" w:cs="Times New Roman"/>
          <w:sz w:val="28"/>
          <w:szCs w:val="28"/>
        </w:rPr>
        <w:t>-</w:t>
      </w:r>
      <w:r w:rsidRPr="00C2202D">
        <w:rPr>
          <w:rFonts w:ascii="Times New Roman" w:hAnsi="Times New Roman" w:cs="Times New Roman"/>
          <w:sz w:val="28"/>
          <w:szCs w:val="28"/>
        </w:rPr>
        <w:t>команда в EXECUTE IMMEDIATE выполнит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3E6FE3">
        <w:rPr>
          <w:rFonts w:ascii="Times New Roman" w:hAnsi="Times New Roman" w:cs="Times New Roman"/>
          <w:caps/>
          <w:sz w:val="28"/>
          <w:szCs w:val="28"/>
        </w:rPr>
        <w:t>commit</w:t>
      </w:r>
      <w:r>
        <w:rPr>
          <w:rFonts w:ascii="Times New Roman" w:hAnsi="Times New Roman" w:cs="Times New Roman"/>
          <w:sz w:val="28"/>
          <w:szCs w:val="28"/>
        </w:rPr>
        <w:t xml:space="preserve"> всех измененных данных</w:t>
      </w:r>
      <w:r w:rsidRPr="00C2202D">
        <w:rPr>
          <w:rFonts w:ascii="Times New Roman" w:hAnsi="Times New Roman" w:cs="Times New Roman"/>
          <w:sz w:val="28"/>
          <w:szCs w:val="28"/>
        </w:rPr>
        <w:t>.</w:t>
      </w:r>
    </w:p>
    <w:p w14:paraId="557FAAA4" w14:textId="77777777" w:rsidR="00B95F09" w:rsidRPr="00CE1321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смотрим примеры использования, встроенного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в процедурах и функциях:</w:t>
      </w:r>
    </w:p>
    <w:p w14:paraId="1DC233D7" w14:textId="77777777" w:rsidR="00B95F09" w:rsidRPr="00CE1321" w:rsidRDefault="00B95F09" w:rsidP="009807EF">
      <w:pPr>
        <w:pStyle w:val="a3"/>
        <w:numPr>
          <w:ilvl w:val="3"/>
          <w:numId w:val="8"/>
        </w:numPr>
        <w:tabs>
          <w:tab w:val="clear" w:pos="3225"/>
          <w:tab w:val="num" w:pos="-142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создания, изменения или у</w:t>
      </w:r>
      <w:r w:rsidRPr="00CE1321">
        <w:rPr>
          <w:rFonts w:ascii="Times New Roman" w:hAnsi="Times New Roman" w:cs="Times New Roman"/>
          <w:sz w:val="28"/>
          <w:szCs w:val="28"/>
        </w:rPr>
        <w:t>дален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CE1321">
        <w:rPr>
          <w:rFonts w:ascii="Times New Roman" w:hAnsi="Times New Roman" w:cs="Times New Roman"/>
          <w:sz w:val="28"/>
          <w:szCs w:val="28"/>
        </w:rPr>
        <w:t xml:space="preserve"> таблицы</w:t>
      </w:r>
      <w:r>
        <w:rPr>
          <w:rFonts w:ascii="Times New Roman" w:hAnsi="Times New Roman" w:cs="Times New Roman"/>
          <w:sz w:val="28"/>
          <w:szCs w:val="28"/>
        </w:rPr>
        <w:t xml:space="preserve"> в коде </w:t>
      </w:r>
      <w:r>
        <w:rPr>
          <w:rFonts w:ascii="Times New Roman" w:hAnsi="Times New Roman" w:cs="Times New Roman"/>
          <w:sz w:val="28"/>
          <w:szCs w:val="28"/>
          <w:lang w:val="en-GB"/>
        </w:rPr>
        <w:t>PL</w:t>
      </w:r>
      <w:r w:rsidRPr="00190A5B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GB"/>
        </w:rPr>
        <w:t>SQL</w:t>
      </w:r>
      <w:r w:rsidRPr="00CE1321">
        <w:rPr>
          <w:rFonts w:ascii="Times New Roman" w:hAnsi="Times New Roman" w:cs="Times New Roman"/>
          <w:sz w:val="28"/>
          <w:szCs w:val="28"/>
        </w:rPr>
        <w:t>:</w:t>
      </w:r>
    </w:p>
    <w:p w14:paraId="3E4B85EA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</w:p>
    <w:p w14:paraId="725D2E6F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74E84">
        <w:rPr>
          <w:rFonts w:ascii="Times New Roman" w:hAnsi="Times New Roman" w:cs="Times New Roman"/>
          <w:caps/>
          <w:sz w:val="28"/>
          <w:szCs w:val="28"/>
          <w:lang w:val="en-US"/>
        </w:rPr>
        <w:t>execute immediate</w:t>
      </w:r>
      <w:r w:rsidR="00640023" w:rsidRPr="00640023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190A5B">
        <w:rPr>
          <w:rFonts w:ascii="Times New Roman" w:hAnsi="Times New Roman" w:cs="Times New Roman"/>
          <w:caps/>
          <w:sz w:val="28"/>
          <w:szCs w:val="28"/>
          <w:lang w:val="en-US"/>
        </w:rPr>
        <w:t>'drop table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temp_table';</w:t>
      </w:r>
    </w:p>
    <w:p w14:paraId="7BCB3CA6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lang w:val="en-US"/>
        </w:rPr>
      </w:pPr>
    </w:p>
    <w:p w14:paraId="3EE2B4E6" w14:textId="77777777" w:rsidR="00B95F09" w:rsidRPr="007A55C7" w:rsidRDefault="00B95F09" w:rsidP="009807EF">
      <w:pPr>
        <w:pStyle w:val="a3"/>
        <w:numPr>
          <w:ilvl w:val="3"/>
          <w:numId w:val="8"/>
        </w:numPr>
        <w:tabs>
          <w:tab w:val="clear" w:pos="3225"/>
          <w:tab w:val="num" w:pos="-142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изменения зар</w:t>
      </w:r>
      <w:r w:rsidR="00640023">
        <w:rPr>
          <w:rFonts w:ascii="Times New Roman" w:hAnsi="Times New Roman" w:cs="Times New Roman"/>
          <w:sz w:val="28"/>
          <w:szCs w:val="28"/>
        </w:rPr>
        <w:t xml:space="preserve">аботной </w:t>
      </w:r>
      <w:r>
        <w:rPr>
          <w:rFonts w:ascii="Times New Roman" w:hAnsi="Times New Roman" w:cs="Times New Roman"/>
          <w:sz w:val="28"/>
          <w:szCs w:val="28"/>
        </w:rPr>
        <w:t>платы сотрудникам определенного отдела, указываемого только при выполнении:</w:t>
      </w:r>
    </w:p>
    <w:p w14:paraId="1A42BA7E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</w:p>
    <w:p w14:paraId="0CF92C93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6FE3">
        <w:rPr>
          <w:rFonts w:ascii="Times New Roman" w:hAnsi="Times New Roman" w:cs="Times New Roman"/>
          <w:caps/>
          <w:sz w:val="28"/>
          <w:szCs w:val="28"/>
          <w:lang w:val="en-US"/>
        </w:rPr>
        <w:t>execute immediate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 '</w:t>
      </w:r>
      <w:r w:rsidRPr="007A55C7">
        <w:rPr>
          <w:rFonts w:ascii="Times New Roman" w:hAnsi="Times New Roman" w:cs="Times New Roman"/>
          <w:caps/>
          <w:sz w:val="28"/>
          <w:szCs w:val="28"/>
          <w:lang w:val="en-US"/>
        </w:rPr>
        <w:t>update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emp </w:t>
      </w:r>
      <w:r w:rsidRPr="007A55C7">
        <w:rPr>
          <w:rFonts w:ascii="Times New Roman" w:hAnsi="Times New Roman" w:cs="Times New Roman"/>
          <w:caps/>
          <w:sz w:val="28"/>
          <w:szCs w:val="28"/>
          <w:lang w:val="en-US"/>
        </w:rPr>
        <w:t>set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salary=salary*:num </w:t>
      </w:r>
      <w:r w:rsidRPr="007A55C7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depno=:did'</w:t>
      </w:r>
      <w:r w:rsidR="009E4130" w:rsidRPr="009E413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E4130">
        <w:rPr>
          <w:rFonts w:ascii="Times New Roman" w:hAnsi="Times New Roman" w:cs="Times New Roman"/>
          <w:caps/>
          <w:sz w:val="28"/>
          <w:szCs w:val="28"/>
          <w:lang w:val="en-US"/>
        </w:rPr>
        <w:t>USING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_num,  v_did;</w:t>
      </w:r>
    </w:p>
    <w:p w14:paraId="4E2FAABD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lang w:val="en-US"/>
        </w:rPr>
      </w:pPr>
    </w:p>
    <w:p w14:paraId="15B5FC5D" w14:textId="77777777" w:rsidR="00B95F09" w:rsidRDefault="00B95F09" w:rsidP="009807EF">
      <w:pPr>
        <w:pStyle w:val="a3"/>
        <w:numPr>
          <w:ilvl w:val="3"/>
          <w:numId w:val="8"/>
        </w:numPr>
        <w:tabs>
          <w:tab w:val="clear" w:pos="3225"/>
          <w:tab w:val="num" w:pos="-142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получения информации о количестве записей в неизвестной заранее таблице:</w:t>
      </w:r>
    </w:p>
    <w:p w14:paraId="019F3E40" w14:textId="77777777" w:rsidR="00B95F09" w:rsidRPr="00F07943" w:rsidRDefault="00B95F09" w:rsidP="003B11F0">
      <w:pPr>
        <w:pStyle w:val="a3"/>
        <w:tabs>
          <w:tab w:val="left" w:pos="993"/>
        </w:tabs>
        <w:spacing w:after="0" w:line="240" w:lineRule="auto"/>
        <w:ind w:left="567" w:firstLine="709"/>
        <w:jc w:val="both"/>
        <w:rPr>
          <w:rFonts w:ascii="Times New Roman" w:hAnsi="Times New Roman" w:cs="Times New Roman"/>
        </w:rPr>
      </w:pPr>
    </w:p>
    <w:p w14:paraId="5523D525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19C7">
        <w:rPr>
          <w:rFonts w:ascii="Times New Roman" w:hAnsi="Times New Roman" w:cs="Times New Roman"/>
          <w:caps/>
          <w:sz w:val="28"/>
          <w:szCs w:val="28"/>
          <w:lang w:val="en-US"/>
        </w:rPr>
        <w:t>execute immediate</w:t>
      </w:r>
      <w:r w:rsidRPr="007019C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7019C7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7019C7">
        <w:rPr>
          <w:rFonts w:ascii="Times New Roman" w:hAnsi="Times New Roman" w:cs="Times New Roman"/>
          <w:sz w:val="28"/>
          <w:szCs w:val="28"/>
          <w:lang w:val="en-US"/>
        </w:rPr>
        <w:t xml:space="preserve"> count(*) </w:t>
      </w:r>
      <w:r w:rsidRPr="007019C7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Pr="007019C7">
        <w:rPr>
          <w:rFonts w:ascii="Times New Roman" w:hAnsi="Times New Roman" w:cs="Times New Roman"/>
          <w:sz w:val="28"/>
          <w:szCs w:val="28"/>
          <w:lang w:val="en-US"/>
        </w:rPr>
        <w:t xml:space="preserve"> ' || v_name INTO v_cnt;</w:t>
      </w:r>
    </w:p>
    <w:p w14:paraId="5AB4D99D" w14:textId="77777777" w:rsidR="00D1140F" w:rsidRPr="00F07943" w:rsidRDefault="00D1140F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lang w:val="en-US"/>
        </w:rPr>
      </w:pPr>
    </w:p>
    <w:p w14:paraId="670D33ED" w14:textId="77777777" w:rsidR="00B95F09" w:rsidRPr="007019C7" w:rsidRDefault="00B95F09" w:rsidP="009807EF">
      <w:pPr>
        <w:pStyle w:val="a3"/>
        <w:numPr>
          <w:ilvl w:val="3"/>
          <w:numId w:val="8"/>
        </w:numPr>
        <w:tabs>
          <w:tab w:val="clear" w:pos="3225"/>
          <w:tab w:val="num" w:pos="-142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9C7">
        <w:rPr>
          <w:rFonts w:ascii="Times New Roman" w:hAnsi="Times New Roman" w:cs="Times New Roman"/>
          <w:sz w:val="28"/>
          <w:szCs w:val="28"/>
        </w:rPr>
        <w:t>Для получения информации об определенном сотруднике:</w:t>
      </w:r>
    </w:p>
    <w:p w14:paraId="008DE76A" w14:textId="77777777" w:rsidR="00B95F09" w:rsidRPr="00F07943" w:rsidRDefault="00B95F09" w:rsidP="003B11F0">
      <w:pPr>
        <w:pStyle w:val="a3"/>
        <w:tabs>
          <w:tab w:val="left" w:pos="993"/>
        </w:tabs>
        <w:spacing w:after="0" w:line="240" w:lineRule="auto"/>
        <w:ind w:left="567" w:firstLine="709"/>
        <w:jc w:val="both"/>
        <w:rPr>
          <w:rFonts w:ascii="Times New Roman" w:hAnsi="Times New Roman" w:cs="Times New Roman"/>
        </w:rPr>
      </w:pPr>
    </w:p>
    <w:p w14:paraId="5EF37897" w14:textId="77777777" w:rsidR="00B95F09" w:rsidRPr="007019C7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19C7">
        <w:rPr>
          <w:rFonts w:ascii="Times New Roman" w:hAnsi="Times New Roman" w:cs="Times New Roman"/>
          <w:caps/>
          <w:sz w:val="28"/>
          <w:szCs w:val="28"/>
          <w:lang w:val="en-US"/>
        </w:rPr>
        <w:t>execute immediate</w:t>
      </w:r>
      <w:r w:rsidR="009E4130" w:rsidRPr="009E413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7019C7">
        <w:rPr>
          <w:rFonts w:ascii="Times New Roman" w:hAnsi="Times New Roman" w:cs="Times New Roman"/>
          <w:caps/>
          <w:sz w:val="28"/>
          <w:szCs w:val="28"/>
          <w:lang w:val="en-US"/>
        </w:rPr>
        <w:t>'select</w:t>
      </w:r>
      <w:r w:rsidRPr="007019C7">
        <w:rPr>
          <w:rFonts w:ascii="Times New Roman" w:hAnsi="Times New Roman" w:cs="Times New Roman"/>
          <w:sz w:val="28"/>
          <w:szCs w:val="28"/>
          <w:lang w:val="en-US"/>
        </w:rPr>
        <w:t xml:space="preserve"> name, post </w:t>
      </w:r>
      <w:r w:rsidRPr="007019C7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Pr="007019C7">
        <w:rPr>
          <w:rFonts w:ascii="Times New Roman" w:hAnsi="Times New Roman" w:cs="Times New Roman"/>
          <w:sz w:val="28"/>
          <w:szCs w:val="28"/>
          <w:lang w:val="en-US"/>
        </w:rPr>
        <w:t xml:space="preserve"> ' || tabname ||</w:t>
      </w:r>
    </w:p>
    <w:p w14:paraId="3D6623B4" w14:textId="77777777" w:rsidR="00B95F09" w:rsidRPr="007019C7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19C7">
        <w:rPr>
          <w:rFonts w:ascii="Times New Roman" w:hAnsi="Times New Roman" w:cs="Times New Roman"/>
          <w:sz w:val="28"/>
          <w:szCs w:val="28"/>
          <w:lang w:val="en-US"/>
        </w:rPr>
        <w:t>'</w:t>
      </w:r>
      <w:r w:rsidRPr="007019C7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Pr="007019C7">
        <w:rPr>
          <w:rFonts w:ascii="Times New Roman" w:hAnsi="Times New Roman" w:cs="Times New Roman"/>
          <w:sz w:val="28"/>
          <w:szCs w:val="28"/>
          <w:lang w:val="en-US"/>
        </w:rPr>
        <w:t xml:space="preserve"> tabno=:id'  INTO  vname, vpost USING  vid;</w:t>
      </w:r>
    </w:p>
    <w:p w14:paraId="12749672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lang w:val="en-US"/>
        </w:rPr>
      </w:pPr>
    </w:p>
    <w:p w14:paraId="1DBC5607" w14:textId="77777777" w:rsidR="00B95F09" w:rsidRDefault="00B95F09" w:rsidP="009807EF">
      <w:pPr>
        <w:pStyle w:val="a3"/>
        <w:numPr>
          <w:ilvl w:val="3"/>
          <w:numId w:val="8"/>
        </w:numPr>
        <w:tabs>
          <w:tab w:val="clear" w:pos="3225"/>
          <w:tab w:val="num" w:pos="-142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выполнения запроса, подсчитывающего количество строк в любой таблице базы данных, к которой пользователь имеет доступ:</w:t>
      </w:r>
    </w:p>
    <w:p w14:paraId="5D3D1060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</w:p>
    <w:p w14:paraId="0AAA17CF" w14:textId="77777777" w:rsidR="00B95F09" w:rsidRPr="007019C7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7019C7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create or replace</w:t>
      </w:r>
    </w:p>
    <w:p w14:paraId="3A600703" w14:textId="77777777" w:rsidR="00B95F09" w:rsidRPr="007019C7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7019C7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lastRenderedPageBreak/>
        <w:t>function</w:t>
      </w:r>
      <w:r w:rsidRPr="007019C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get_row_cnts(p_tname in VARCHAR2) return </w:t>
      </w:r>
      <w:r w:rsidRPr="007019C7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number</w:t>
      </w:r>
      <w:r w:rsidR="00D1140F" w:rsidRPr="00D1140F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 xml:space="preserve">  </w:t>
      </w:r>
      <w:r w:rsidRPr="007019C7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as</w:t>
      </w:r>
    </w:p>
    <w:p w14:paraId="10F9DB61" w14:textId="77777777" w:rsidR="00B95F09" w:rsidRPr="007019C7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7019C7">
        <w:rPr>
          <w:rFonts w:ascii="Times New Roman" w:eastAsia="Times New Roman" w:hAnsi="Times New Roman" w:cs="Times New Roman"/>
          <w:sz w:val="28"/>
          <w:szCs w:val="28"/>
          <w:lang w:val="en-US"/>
        </w:rPr>
        <w:t>l_cnt number;</w:t>
      </w:r>
    </w:p>
    <w:p w14:paraId="5C61D12F" w14:textId="77777777" w:rsidR="00B95F09" w:rsidRPr="007019C7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7019C7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begin</w:t>
      </w:r>
    </w:p>
    <w:p w14:paraId="2FA2D3B6" w14:textId="77777777" w:rsidR="00B95F09" w:rsidRPr="007019C7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7019C7">
        <w:rPr>
          <w:rFonts w:ascii="Times New Roman" w:hAnsi="Times New Roman" w:cs="Times New Roman"/>
          <w:caps/>
          <w:sz w:val="28"/>
          <w:szCs w:val="28"/>
          <w:lang w:val="en-US"/>
        </w:rPr>
        <w:t>execute immediate</w:t>
      </w:r>
      <w:r w:rsidRPr="007019C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'</w:t>
      </w:r>
      <w:r w:rsidRPr="00640023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select</w:t>
      </w:r>
      <w:r w:rsidRPr="007019C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count(*) </w:t>
      </w:r>
      <w:r w:rsidRPr="00640023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from</w:t>
      </w:r>
      <w:r w:rsidRPr="007019C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' || p_tname </w:t>
      </w:r>
      <w:r w:rsidRPr="00640023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Into</w:t>
      </w:r>
      <w:r w:rsidRPr="007019C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l_cnt;</w:t>
      </w:r>
    </w:p>
    <w:p w14:paraId="14A0CC94" w14:textId="77777777" w:rsidR="00B95F09" w:rsidRPr="007019C7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7019C7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Return</w:t>
      </w:r>
      <w:r w:rsidR="00640023">
        <w:rPr>
          <w:rFonts w:ascii="Times New Roman" w:eastAsia="Times New Roman" w:hAnsi="Times New Roman" w:cs="Times New Roman"/>
          <w:caps/>
          <w:sz w:val="28"/>
          <w:szCs w:val="28"/>
        </w:rPr>
        <w:t xml:space="preserve"> </w:t>
      </w:r>
      <w:r w:rsidRPr="007019C7">
        <w:rPr>
          <w:rFonts w:ascii="Times New Roman" w:eastAsia="Times New Roman" w:hAnsi="Times New Roman" w:cs="Times New Roman"/>
          <w:sz w:val="28"/>
          <w:szCs w:val="28"/>
          <w:lang w:val="en-US"/>
        </w:rPr>
        <w:t>l</w:t>
      </w:r>
      <w:r w:rsidRPr="007019C7">
        <w:rPr>
          <w:rFonts w:ascii="Times New Roman" w:eastAsia="Times New Roman" w:hAnsi="Times New Roman" w:cs="Times New Roman"/>
          <w:sz w:val="28"/>
          <w:szCs w:val="28"/>
        </w:rPr>
        <w:t>_</w:t>
      </w:r>
      <w:r w:rsidRPr="007019C7">
        <w:rPr>
          <w:rFonts w:ascii="Times New Roman" w:eastAsia="Times New Roman" w:hAnsi="Times New Roman" w:cs="Times New Roman"/>
          <w:sz w:val="28"/>
          <w:szCs w:val="28"/>
          <w:lang w:val="en-US"/>
        </w:rPr>
        <w:t>cnt</w:t>
      </w:r>
      <w:r w:rsidRPr="007019C7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77D50CF9" w14:textId="77777777" w:rsidR="00B95F09" w:rsidRPr="007019C7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7019C7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nd</w:t>
      </w:r>
      <w:r w:rsidRPr="007019C7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435FAA09" w14:textId="77777777" w:rsidR="00B95F09" w:rsidRPr="007019C7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7019C7">
        <w:rPr>
          <w:rFonts w:ascii="Times New Roman" w:eastAsia="Times New Roman" w:hAnsi="Times New Roman" w:cs="Times New Roman"/>
          <w:sz w:val="28"/>
          <w:szCs w:val="28"/>
        </w:rPr>
        <w:t xml:space="preserve"> /</w:t>
      </w:r>
    </w:p>
    <w:p w14:paraId="480B0598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9E26864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работы с запросами, порождающими множественные результаты, существуют три конструкции</w:t>
      </w:r>
      <w:r w:rsidR="00640023">
        <w:rPr>
          <w:rFonts w:ascii="Times New Roman" w:hAnsi="Times New Roman" w:cs="Times New Roman"/>
          <w:sz w:val="28"/>
          <w:szCs w:val="28"/>
        </w:rPr>
        <w:t>:</w:t>
      </w:r>
    </w:p>
    <w:p w14:paraId="2DCBABCE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798AD1C1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t>OPEN</w:t>
      </w:r>
      <w:r>
        <w:rPr>
          <w:rFonts w:ascii="Times New Roman" w:hAnsi="Times New Roman" w:cs="Times New Roman"/>
          <w:sz w:val="28"/>
          <w:szCs w:val="28"/>
        </w:rPr>
        <w:t xml:space="preserve">{ </w:t>
      </w:r>
      <w:r>
        <w:rPr>
          <w:rFonts w:ascii="Times New Roman" w:hAnsi="Times New Roman" w:cs="Times New Roman"/>
          <w:i/>
          <w:iCs/>
          <w:sz w:val="28"/>
          <w:szCs w:val="28"/>
        </w:rPr>
        <w:t>курсорная_переменная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i/>
          <w:iCs/>
          <w:sz w:val="28"/>
          <w:szCs w:val="28"/>
        </w:rPr>
        <w:t>:хост_переменная</w:t>
      </w:r>
      <w:r>
        <w:rPr>
          <w:rFonts w:ascii="Times New Roman" w:hAnsi="Times New Roman" w:cs="Times New Roman"/>
          <w:sz w:val="28"/>
          <w:szCs w:val="28"/>
        </w:rPr>
        <w:t xml:space="preserve">} </w:t>
      </w:r>
    </w:p>
    <w:p w14:paraId="5D9DC3BC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t>FOR</w:t>
      </w:r>
      <w:r w:rsidR="009E4130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z w:val="28"/>
          <w:szCs w:val="28"/>
        </w:rPr>
        <w:t>предложение_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SQL</w:t>
      </w:r>
    </w:p>
    <w:p w14:paraId="086AEF6C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[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USING</w:t>
      </w:r>
      <w:r w:rsidR="009E4130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z w:val="28"/>
          <w:szCs w:val="28"/>
        </w:rPr>
        <w:t>связанный_аргумент1</w:t>
      </w:r>
      <w:r>
        <w:rPr>
          <w:rFonts w:ascii="Times New Roman" w:hAnsi="Times New Roman" w:cs="Times New Roman"/>
          <w:sz w:val="28"/>
          <w:szCs w:val="28"/>
        </w:rPr>
        <w:t xml:space="preserve"> [, </w:t>
      </w:r>
      <w:r>
        <w:rPr>
          <w:rFonts w:ascii="Times New Roman" w:hAnsi="Times New Roman" w:cs="Times New Roman"/>
          <w:i/>
          <w:iCs/>
          <w:sz w:val="28"/>
          <w:szCs w:val="28"/>
        </w:rPr>
        <w:t>связанный_аргумент2</w:t>
      </w:r>
      <w:r>
        <w:rPr>
          <w:rFonts w:ascii="Times New Roman" w:hAnsi="Times New Roman" w:cs="Times New Roman"/>
          <w:sz w:val="28"/>
          <w:szCs w:val="28"/>
        </w:rPr>
        <w:t>] ... ];</w:t>
      </w:r>
    </w:p>
    <w:p w14:paraId="096FB9D6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</w:p>
    <w:p w14:paraId="1E38F1AE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Оператор </w:t>
      </w:r>
      <w:r>
        <w:rPr>
          <w:rFonts w:ascii="Times New Roman" w:hAnsi="Times New Roman" w:cs="Times New Roman"/>
          <w:bCs/>
          <w:iCs/>
          <w:sz w:val="28"/>
          <w:szCs w:val="28"/>
          <w:lang w:val="en-US"/>
        </w:rPr>
        <w:t>OPEN</w:t>
      </w:r>
      <w:r>
        <w:rPr>
          <w:rFonts w:ascii="Times New Roman" w:hAnsi="Times New Roman" w:cs="Times New Roman"/>
          <w:iCs/>
          <w:sz w:val="28"/>
          <w:szCs w:val="28"/>
        </w:rPr>
        <w:t xml:space="preserve"> исполняет запрос, позиционирует курсор на первую запись и устанавливает %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ROWCONT</w:t>
      </w:r>
      <w:r>
        <w:rPr>
          <w:rFonts w:ascii="Times New Roman" w:hAnsi="Times New Roman" w:cs="Times New Roman"/>
          <w:iCs/>
          <w:sz w:val="28"/>
          <w:szCs w:val="28"/>
        </w:rPr>
        <w:t xml:space="preserve"> в 0.</w:t>
      </w:r>
    </w:p>
    <w:p w14:paraId="099C56C3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4DB9334E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t>FETCH</w:t>
      </w:r>
      <w:r>
        <w:rPr>
          <w:rFonts w:ascii="Times New Roman" w:hAnsi="Times New Roman" w:cs="Times New Roman"/>
          <w:sz w:val="28"/>
          <w:szCs w:val="28"/>
        </w:rPr>
        <w:t xml:space="preserve">{ </w:t>
      </w:r>
      <w:r>
        <w:rPr>
          <w:rFonts w:ascii="Times New Roman" w:hAnsi="Times New Roman" w:cs="Times New Roman"/>
          <w:i/>
          <w:iCs/>
          <w:sz w:val="28"/>
          <w:szCs w:val="28"/>
        </w:rPr>
        <w:t>курсорная_переменная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i/>
          <w:iCs/>
          <w:sz w:val="28"/>
          <w:szCs w:val="28"/>
        </w:rPr>
        <w:t>:хост_переменная</w:t>
      </w:r>
      <w:r>
        <w:rPr>
          <w:rFonts w:ascii="Times New Roman" w:hAnsi="Times New Roman" w:cs="Times New Roman"/>
          <w:sz w:val="28"/>
          <w:szCs w:val="28"/>
        </w:rPr>
        <w:t>}</w:t>
      </w:r>
    </w:p>
    <w:p w14:paraId="54F22794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t>INTO</w:t>
      </w:r>
      <w:r>
        <w:rPr>
          <w:rFonts w:ascii="Times New Roman" w:hAnsi="Times New Roman" w:cs="Times New Roman"/>
          <w:sz w:val="28"/>
          <w:szCs w:val="28"/>
        </w:rPr>
        <w:t xml:space="preserve">{ </w:t>
      </w:r>
      <w:r>
        <w:rPr>
          <w:rFonts w:ascii="Times New Roman" w:hAnsi="Times New Roman" w:cs="Times New Roman"/>
          <w:i/>
          <w:iCs/>
          <w:sz w:val="28"/>
          <w:szCs w:val="28"/>
        </w:rPr>
        <w:t>переменная1</w:t>
      </w:r>
      <w:r>
        <w:rPr>
          <w:rFonts w:ascii="Times New Roman" w:hAnsi="Times New Roman" w:cs="Times New Roman"/>
          <w:sz w:val="28"/>
          <w:szCs w:val="28"/>
        </w:rPr>
        <w:t xml:space="preserve">[, 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переменная2 </w:t>
      </w:r>
      <w:r>
        <w:rPr>
          <w:rFonts w:ascii="Times New Roman" w:hAnsi="Times New Roman" w:cs="Times New Roman"/>
          <w:sz w:val="28"/>
          <w:szCs w:val="28"/>
        </w:rPr>
        <w:t xml:space="preserve">] ... | 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запись </w:t>
      </w:r>
      <w:r>
        <w:rPr>
          <w:rFonts w:ascii="Times New Roman" w:hAnsi="Times New Roman" w:cs="Times New Roman"/>
          <w:sz w:val="28"/>
          <w:szCs w:val="28"/>
        </w:rPr>
        <w:t>};</w:t>
      </w:r>
    </w:p>
    <w:p w14:paraId="68E53659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</w:p>
    <w:p w14:paraId="3C62EF84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F07943">
        <w:rPr>
          <w:rFonts w:ascii="Times New Roman" w:hAnsi="Times New Roman" w:cs="Times New Roman"/>
          <w:iCs/>
          <w:spacing w:val="-4"/>
          <w:sz w:val="28"/>
          <w:szCs w:val="28"/>
        </w:rPr>
        <w:t xml:space="preserve">Оператор </w:t>
      </w:r>
      <w:r w:rsidRPr="00F07943">
        <w:rPr>
          <w:rFonts w:ascii="Times New Roman" w:hAnsi="Times New Roman" w:cs="Times New Roman"/>
          <w:bCs/>
          <w:iCs/>
          <w:spacing w:val="-4"/>
          <w:sz w:val="28"/>
          <w:szCs w:val="28"/>
          <w:lang w:val="en-US"/>
        </w:rPr>
        <w:t>FETCH</w:t>
      </w:r>
      <w:r w:rsidR="00640023" w:rsidRPr="00F07943">
        <w:rPr>
          <w:rFonts w:ascii="Times New Roman" w:hAnsi="Times New Roman" w:cs="Times New Roman"/>
          <w:bCs/>
          <w:iCs/>
          <w:spacing w:val="-4"/>
          <w:sz w:val="28"/>
          <w:szCs w:val="28"/>
        </w:rPr>
        <w:t xml:space="preserve"> 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</w:rPr>
        <w:t>извлекает очередную строку (запись) из курсора и увеличивает значение %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  <w:lang w:val="en-US"/>
        </w:rPr>
        <w:t>ROWCONT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</w:rPr>
        <w:t xml:space="preserve"> на 1</w:t>
      </w:r>
      <w:r w:rsidR="00640023" w:rsidRPr="00F07943">
        <w:rPr>
          <w:rFonts w:ascii="Times New Roman" w:hAnsi="Times New Roman" w:cs="Times New Roman"/>
          <w:iCs/>
          <w:spacing w:val="-4"/>
          <w:sz w:val="28"/>
          <w:szCs w:val="28"/>
        </w:rPr>
        <w:t>;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</w:rPr>
        <w:t xml:space="preserve"> </w:t>
      </w:r>
      <w:r w:rsidR="00640023" w:rsidRPr="00F07943">
        <w:rPr>
          <w:rFonts w:ascii="Times New Roman" w:hAnsi="Times New Roman" w:cs="Times New Roman"/>
          <w:iCs/>
          <w:spacing w:val="-4"/>
          <w:sz w:val="28"/>
          <w:szCs w:val="28"/>
        </w:rPr>
        <w:t>е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</w:rPr>
        <w:t>сли строка считана, устанавливает %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  <w:lang w:val="en-US"/>
        </w:rPr>
        <w:t>FOUND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</w:rPr>
        <w:t xml:space="preserve"> в 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  <w:lang w:val="en-US"/>
        </w:rPr>
        <w:t>TRUE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</w:rPr>
        <w:t>;</w:t>
      </w:r>
      <w:r w:rsidRPr="00F07943">
        <w:rPr>
          <w:rFonts w:ascii="Times New Roman" w:hAnsi="Times New Roman" w:cs="Times New Roman"/>
          <w:spacing w:val="-4"/>
          <w:sz w:val="28"/>
          <w:szCs w:val="28"/>
        </w:rPr>
        <w:t xml:space="preserve"> е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</w:rPr>
        <w:t>сли курсор исчерпан, устанавливает %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  <w:lang w:val="en-US"/>
        </w:rPr>
        <w:t>NOTFOUND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</w:rPr>
        <w:t xml:space="preserve"> в 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  <w:lang w:val="en-US"/>
        </w:rPr>
        <w:t>TRUE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</w:rPr>
        <w:t>.</w:t>
      </w:r>
    </w:p>
    <w:p w14:paraId="3A8B661B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10D8FAC5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t>CLOSE</w:t>
      </w:r>
      <w:r>
        <w:rPr>
          <w:rFonts w:ascii="Times New Roman" w:hAnsi="Times New Roman" w:cs="Times New Roman"/>
          <w:sz w:val="28"/>
          <w:szCs w:val="28"/>
        </w:rPr>
        <w:t xml:space="preserve">{ </w:t>
      </w:r>
      <w:r>
        <w:rPr>
          <w:rFonts w:ascii="Times New Roman" w:hAnsi="Times New Roman" w:cs="Times New Roman"/>
          <w:i/>
          <w:iCs/>
          <w:sz w:val="28"/>
          <w:szCs w:val="28"/>
        </w:rPr>
        <w:t>курсорная_переменная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i/>
          <w:iCs/>
          <w:sz w:val="28"/>
          <w:szCs w:val="28"/>
        </w:rPr>
        <w:t>:хост_переменная</w:t>
      </w:r>
      <w:r>
        <w:rPr>
          <w:rFonts w:ascii="Times New Roman" w:hAnsi="Times New Roman" w:cs="Times New Roman"/>
          <w:sz w:val="28"/>
          <w:szCs w:val="28"/>
        </w:rPr>
        <w:t>};</w:t>
      </w:r>
    </w:p>
    <w:p w14:paraId="6F190CB0" w14:textId="77777777"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</w:p>
    <w:p w14:paraId="2F08B3D3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Оператор </w:t>
      </w:r>
      <w:r>
        <w:rPr>
          <w:rFonts w:ascii="Times New Roman" w:hAnsi="Times New Roman" w:cs="Times New Roman"/>
          <w:bCs/>
          <w:iCs/>
          <w:sz w:val="28"/>
          <w:szCs w:val="28"/>
          <w:lang w:val="en-US"/>
        </w:rPr>
        <w:t>CLOSE</w:t>
      </w:r>
      <w:r w:rsidR="00640023">
        <w:rPr>
          <w:rFonts w:ascii="Times New Roman" w:hAnsi="Times New Roman" w:cs="Times New Roman"/>
          <w:bCs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</w:rPr>
        <w:t>закрывает открытый курсор.</w:t>
      </w:r>
    </w:p>
    <w:p w14:paraId="7BE7711A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смотрим </w:t>
      </w:r>
      <w:r w:rsidR="00640023">
        <w:rPr>
          <w:rFonts w:ascii="Times New Roman" w:hAnsi="Times New Roman" w:cs="Times New Roman"/>
          <w:sz w:val="28"/>
          <w:szCs w:val="28"/>
        </w:rPr>
        <w:t>приведенные</w:t>
      </w:r>
      <w:r>
        <w:rPr>
          <w:rFonts w:ascii="Times New Roman" w:hAnsi="Times New Roman" w:cs="Times New Roman"/>
          <w:sz w:val="28"/>
          <w:szCs w:val="28"/>
        </w:rPr>
        <w:t xml:space="preserve"> конструкции на примере. С помощью курсорных переменных и динамического SQL реализуем обобщенную процедуру запроса к таблиц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>
        <w:rPr>
          <w:rFonts w:ascii="Times New Roman" w:hAnsi="Times New Roman" w:cs="Times New Roman"/>
          <w:sz w:val="28"/>
          <w:szCs w:val="28"/>
        </w:rPr>
        <w:t xml:space="preserve"> в зависимости от входных данных и возвращения результирующего множества клиенту для дальнейшей обработки.</w:t>
      </w:r>
    </w:p>
    <w:p w14:paraId="78EAEF46" w14:textId="77777777" w:rsidR="0077335A" w:rsidRPr="00F07943" w:rsidRDefault="0077335A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7EA41F2" w14:textId="77777777" w:rsidR="00B95F09" w:rsidRPr="004F5CA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764A2">
        <w:rPr>
          <w:rFonts w:ascii="Times New Roman" w:hAnsi="Times New Roman" w:cs="Times New Roman"/>
          <w:caps/>
          <w:sz w:val="28"/>
          <w:szCs w:val="28"/>
          <w:lang w:val="en-US"/>
        </w:rPr>
        <w:t>create or replace package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 my_pkg </w:t>
      </w:r>
      <w:r w:rsidRPr="00860A2E">
        <w:rPr>
          <w:rFonts w:ascii="Times New Roman" w:hAnsi="Times New Roman" w:cs="Times New Roman"/>
          <w:caps/>
          <w:sz w:val="28"/>
          <w:szCs w:val="28"/>
          <w:lang w:val="en-US"/>
        </w:rPr>
        <w:t>as</w:t>
      </w:r>
    </w:p>
    <w:p w14:paraId="20F0C1F3" w14:textId="77777777" w:rsidR="00B95F09" w:rsidRPr="004F5CA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type refcursor_type </w:t>
      </w: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is ref</w:t>
      </w:r>
      <w:r w:rsidR="00F66B25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cursor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F4D435F" w14:textId="77777777" w:rsidR="00B95F09" w:rsidRPr="004F5CA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7335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 get_emps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ename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0A2E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 VARCHAR2 </w:t>
      </w:r>
      <w:r w:rsidRPr="0077335A">
        <w:rPr>
          <w:rFonts w:ascii="Times New Roman" w:hAnsi="Times New Roman" w:cs="Times New Roman"/>
          <w:caps/>
          <w:sz w:val="28"/>
          <w:szCs w:val="28"/>
          <w:lang w:val="en-US"/>
        </w:rPr>
        <w:t>default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 NULL,</w:t>
      </w:r>
    </w:p>
    <w:p w14:paraId="621E60E9" w14:textId="77777777" w:rsidR="00B95F09" w:rsidRPr="004F5CA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p_deptno </w:t>
      </w:r>
      <w:r w:rsidRPr="00860A2E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 VARCHAR2 </w:t>
      </w:r>
      <w:r w:rsidRPr="00A736F8">
        <w:rPr>
          <w:rFonts w:ascii="Times New Roman" w:hAnsi="Times New Roman" w:cs="Times New Roman"/>
          <w:caps/>
          <w:sz w:val="28"/>
          <w:szCs w:val="28"/>
          <w:lang w:val="en-US"/>
        </w:rPr>
        <w:t>default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 NULL,</w:t>
      </w:r>
    </w:p>
    <w:p w14:paraId="4278BCD6" w14:textId="77777777" w:rsidR="00B95F09" w:rsidRPr="004F5CA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p_cursor </w:t>
      </w:r>
      <w:r w:rsidRPr="00A736F8">
        <w:rPr>
          <w:rFonts w:ascii="Times New Roman" w:hAnsi="Times New Roman" w:cs="Times New Roman"/>
          <w:caps/>
          <w:sz w:val="28"/>
          <w:szCs w:val="28"/>
          <w:lang w:val="en-US"/>
        </w:rPr>
        <w:t>in out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 refcursor_type);</w:t>
      </w:r>
    </w:p>
    <w:p w14:paraId="2CF130B0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end;</w:t>
      </w:r>
    </w:p>
    <w:p w14:paraId="3BE5ACB3" w14:textId="77777777" w:rsidR="00B95F09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/</w:t>
      </w:r>
    </w:p>
    <w:p w14:paraId="751F23EB" w14:textId="77777777" w:rsidR="0077335A" w:rsidRPr="00F07943" w:rsidRDefault="0077335A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14:paraId="46B1E6DB" w14:textId="77777777"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9764A2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create or replace package body</w:t>
      </w:r>
      <w:r w:rsidR="0077335A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my_pkg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as</w:t>
      </w:r>
    </w:p>
    <w:p w14:paraId="31F23C65" w14:textId="77777777"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procedure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get_emps (p_ename </w:t>
      </w:r>
      <w:r w:rsidRPr="00A736F8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in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VARCHAR2 </w:t>
      </w:r>
      <w:r w:rsidRPr="0077335A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 xml:space="preserve">default 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NULL,</w:t>
      </w:r>
    </w:p>
    <w:p w14:paraId="3503CA8E" w14:textId="77777777"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p_deptno </w:t>
      </w:r>
      <w:r w:rsidRPr="00A736F8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in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VARCHAR2 </w:t>
      </w:r>
      <w:r w:rsidRPr="0077335A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default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NULL,</w:t>
      </w:r>
    </w:p>
    <w:p w14:paraId="6D7E7795" w14:textId="77777777" w:rsidR="00B95F09" w:rsidRPr="00481DBC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lastRenderedPageBreak/>
        <w:t xml:space="preserve">p_cursor </w:t>
      </w:r>
      <w:r w:rsidRPr="00A736F8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in out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refcursor_type)</w:t>
      </w:r>
      <w:r w:rsidR="00D1140F" w:rsidRPr="00D1140F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is</w:t>
      </w:r>
    </w:p>
    <w:p w14:paraId="27BE92B4" w14:textId="77777777"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l_query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long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;</w:t>
      </w:r>
    </w:p>
    <w:p w14:paraId="550EDBBB" w14:textId="77777777"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l_bind VARCHAR2(30);</w:t>
      </w:r>
    </w:p>
    <w:p w14:paraId="361074B1" w14:textId="77777777" w:rsidR="00B95F09" w:rsidRPr="00481DBC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begin</w:t>
      </w:r>
    </w:p>
    <w:p w14:paraId="30598963" w14:textId="77777777"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l_query := '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select</w:t>
      </w:r>
      <w:r w:rsidR="0077335A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first_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name, job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_id</w:t>
      </w:r>
      <w:r w:rsidR="009E7F03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from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mp';</w:t>
      </w:r>
    </w:p>
    <w:p w14:paraId="75F861B2" w14:textId="77777777"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if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(p_ename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is not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NULL)</w:t>
      </w:r>
    </w:p>
    <w:p w14:paraId="54C8D57C" w14:textId="77777777"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then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l_query := l_query || '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where</w:t>
      </w:r>
      <w:r w:rsidR="009E7F03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first_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name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like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(:x)';</w:t>
      </w:r>
    </w:p>
    <w:p w14:paraId="37B2DE93" w14:textId="77777777"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l_bind := '%' ||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upper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(p_ename) || '%';</w:t>
      </w:r>
    </w:p>
    <w:p w14:paraId="64116FC9" w14:textId="77777777"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lsif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(p_deptno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is not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NULL)</w:t>
      </w:r>
    </w:p>
    <w:p w14:paraId="0BFA6FAE" w14:textId="77777777"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then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l_query := l_query || '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where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job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_id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=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to_number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(:x)';</w:t>
      </w:r>
    </w:p>
    <w:p w14:paraId="219B0AC7" w14:textId="77777777"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l_bind := p_deptno;</w:t>
      </w:r>
    </w:p>
    <w:p w14:paraId="53F94058" w14:textId="77777777"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lse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77335A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raise_application_error</w:t>
      </w:r>
      <w:r w:rsidR="009E7F03" w:rsidRPr="0077335A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(-20001,'Missing search criteria');</w:t>
      </w:r>
    </w:p>
    <w:p w14:paraId="1C2657D2" w14:textId="77777777"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nd if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;</w:t>
      </w:r>
    </w:p>
    <w:p w14:paraId="0603E3B1" w14:textId="77777777"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open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p_cursor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for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l_query </w:t>
      </w:r>
      <w:r w:rsidRPr="0077335A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using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l_bind;</w:t>
      </w:r>
    </w:p>
    <w:p w14:paraId="5E42ACF4" w14:textId="77777777" w:rsidR="00B95F09" w:rsidRPr="00481DBC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caps/>
          <w:sz w:val="28"/>
          <w:szCs w:val="28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nd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</w:rPr>
        <w:t>;</w:t>
      </w:r>
    </w:p>
    <w:p w14:paraId="3EF1FA90" w14:textId="77777777" w:rsidR="00B95F09" w:rsidRPr="00481DBC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caps/>
          <w:sz w:val="28"/>
          <w:szCs w:val="28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nd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</w:rPr>
        <w:t>;</w:t>
      </w:r>
    </w:p>
    <w:p w14:paraId="64262BB2" w14:textId="77777777" w:rsidR="00B95F09" w:rsidRPr="00E83D50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4F5CAA">
        <w:rPr>
          <w:rFonts w:ascii="Times New Roman" w:eastAsia="Times New Roman" w:hAnsi="Times New Roman" w:cs="Times New Roman"/>
          <w:sz w:val="28"/>
          <w:szCs w:val="28"/>
        </w:rPr>
        <w:t xml:space="preserve"> /</w:t>
      </w:r>
    </w:p>
    <w:p w14:paraId="27672D26" w14:textId="77777777" w:rsidR="00B95F09" w:rsidRPr="00E83D50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14:paraId="3C3BCA58" w14:textId="77777777" w:rsidR="00B95F09" w:rsidRPr="00EC6FDF" w:rsidRDefault="00B95F09" w:rsidP="007733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выполнения</w:t>
      </w:r>
      <w:r w:rsidR="00B06C08" w:rsidRPr="00B06C0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роцедуры </w:t>
      </w:r>
      <w:r w:rsidR="00B06C08" w:rsidRPr="00B06C08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B06C08">
        <w:rPr>
          <w:rFonts w:ascii="Times New Roman" w:eastAsia="Times New Roman" w:hAnsi="Times New Roman" w:cs="Times New Roman"/>
          <w:sz w:val="28"/>
          <w:szCs w:val="28"/>
          <w:lang w:val="en-US"/>
        </w:rPr>
        <w:t>SQL</w:t>
      </w:r>
      <w:r w:rsidR="00B06C08" w:rsidRPr="00B06C08">
        <w:rPr>
          <w:rFonts w:ascii="Times New Roman" w:eastAsia="Times New Roman" w:hAnsi="Times New Roman" w:cs="Times New Roman"/>
          <w:sz w:val="28"/>
          <w:szCs w:val="28"/>
        </w:rPr>
        <w:t>*</w:t>
      </w:r>
      <w:r w:rsidR="00B06C08">
        <w:rPr>
          <w:rFonts w:ascii="Times New Roman" w:eastAsia="Times New Roman" w:hAnsi="Times New Roman" w:cs="Times New Roman"/>
          <w:sz w:val="28"/>
          <w:szCs w:val="28"/>
          <w:lang w:val="en-US"/>
        </w:rPr>
        <w:t>Plus</w:t>
      </w:r>
      <w:r w:rsidR="00B06C0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ожно использовать команду </w:t>
      </w:r>
      <w:r w:rsidRPr="00EC6FDF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xec</w:t>
      </w:r>
      <w:r w:rsidR="0077335A" w:rsidRPr="0077335A">
        <w:rPr>
          <w:rFonts w:ascii="Times New Roman" w:eastAsia="Times New Roman" w:hAnsi="Times New Roman" w:cs="Times New Roman"/>
          <w:caps/>
          <w:sz w:val="28"/>
          <w:szCs w:val="28"/>
        </w:rPr>
        <w:t xml:space="preserve"> </w:t>
      </w:r>
      <w:r w:rsidRPr="00EC6FDF">
        <w:rPr>
          <w:rFonts w:ascii="Times New Roman" w:eastAsia="Times New Roman" w:hAnsi="Times New Roman" w:cs="Times New Roman"/>
          <w:sz w:val="28"/>
          <w:szCs w:val="28"/>
        </w:rPr>
        <w:t>или анонимный блок:</w:t>
      </w:r>
    </w:p>
    <w:p w14:paraId="5CCE6D01" w14:textId="77777777" w:rsidR="00B95F09" w:rsidRPr="00D1140F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7638B3CD" w14:textId="77777777" w:rsidR="00B95F09" w:rsidRPr="00B06C08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06C08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Variable</w:t>
      </w:r>
      <w:r w:rsidRPr="00B06C08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C REFCURSOR</w:t>
      </w:r>
    </w:p>
    <w:p w14:paraId="7856A3A6" w14:textId="77777777" w:rsidR="00B95F09" w:rsidRPr="00B06C08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B06C08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Set autoprint on</w:t>
      </w:r>
    </w:p>
    <w:p w14:paraId="2ED111F7" w14:textId="77777777" w:rsidR="00B95F09" w:rsidRPr="00B06C08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B06C08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Begin</w:t>
      </w:r>
    </w:p>
    <w:p w14:paraId="25AAF18C" w14:textId="77777777" w:rsidR="00B95F09" w:rsidRPr="00B06C08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06C08">
        <w:rPr>
          <w:rFonts w:ascii="Times New Roman" w:eastAsia="Times New Roman" w:hAnsi="Times New Roman" w:cs="Times New Roman"/>
          <w:sz w:val="28"/>
          <w:szCs w:val="28"/>
          <w:lang w:val="en-US"/>
        </w:rPr>
        <w:t>my_pkg.get_emps</w:t>
      </w:r>
      <w:r w:rsidR="002F7059" w:rsidRPr="00B06C08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06C08">
        <w:rPr>
          <w:rFonts w:ascii="Times New Roman" w:eastAsia="Times New Roman" w:hAnsi="Times New Roman" w:cs="Times New Roman"/>
          <w:sz w:val="28"/>
          <w:szCs w:val="28"/>
          <w:lang w:val="en-US"/>
        </w:rPr>
        <w:t>(</w:t>
      </w:r>
      <w:r w:rsidRPr="00B06C08">
        <w:rPr>
          <w:rFonts w:ascii="Times New Roman" w:hAnsi="Times New Roman" w:cs="Times New Roman"/>
          <w:sz w:val="28"/>
          <w:szCs w:val="28"/>
          <w:lang w:val="en-US"/>
        </w:rPr>
        <w:t>p_ename</w:t>
      </w:r>
      <w:r w:rsidRPr="00B06C08">
        <w:rPr>
          <w:rFonts w:ascii="Times New Roman" w:eastAsia="Times New Roman" w:hAnsi="Times New Roman" w:cs="Times New Roman"/>
          <w:sz w:val="28"/>
          <w:szCs w:val="28"/>
          <w:lang w:val="en-US"/>
        </w:rPr>
        <w:t>=&gt;'a', p_cursor=&gt;:C);</w:t>
      </w:r>
    </w:p>
    <w:p w14:paraId="2A013FE8" w14:textId="77777777" w:rsidR="00B95F09" w:rsidRPr="00B06C08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caps/>
          <w:sz w:val="28"/>
          <w:szCs w:val="28"/>
        </w:rPr>
      </w:pPr>
      <w:r w:rsidRPr="00B06C08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nd</w:t>
      </w:r>
      <w:r w:rsidRPr="00B06C08">
        <w:rPr>
          <w:rFonts w:ascii="Times New Roman" w:eastAsia="Times New Roman" w:hAnsi="Times New Roman" w:cs="Times New Roman"/>
          <w:caps/>
          <w:sz w:val="28"/>
          <w:szCs w:val="28"/>
        </w:rPr>
        <w:t>;</w:t>
      </w:r>
    </w:p>
    <w:p w14:paraId="0CFD7C07" w14:textId="77777777" w:rsidR="00B95F09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B06C08">
        <w:rPr>
          <w:rFonts w:ascii="Times New Roman" w:eastAsia="Times New Roman" w:hAnsi="Times New Roman" w:cs="Times New Roman"/>
          <w:sz w:val="28"/>
          <w:szCs w:val="28"/>
        </w:rPr>
        <w:t>/</w:t>
      </w:r>
    </w:p>
    <w:p w14:paraId="738BDCBA" w14:textId="77777777" w:rsidR="00D1140F" w:rsidRPr="00D1140F" w:rsidRDefault="00D1140F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14:paraId="579FB0A6" w14:textId="77777777" w:rsidR="00B95F09" w:rsidRPr="0077335A" w:rsidRDefault="00B95F09" w:rsidP="0077335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187C">
        <w:rPr>
          <w:rFonts w:ascii="Times New Roman" w:hAnsi="Times New Roman" w:cs="Times New Roman"/>
          <w:sz w:val="28"/>
          <w:szCs w:val="28"/>
        </w:rPr>
        <w:t xml:space="preserve">Приведем </w:t>
      </w:r>
      <w:r>
        <w:rPr>
          <w:rFonts w:ascii="Times New Roman" w:hAnsi="Times New Roman" w:cs="Times New Roman"/>
          <w:sz w:val="28"/>
          <w:szCs w:val="28"/>
        </w:rPr>
        <w:t xml:space="preserve">еще </w:t>
      </w:r>
      <w:r w:rsidRPr="000E187C">
        <w:rPr>
          <w:rFonts w:ascii="Times New Roman" w:hAnsi="Times New Roman" w:cs="Times New Roman"/>
          <w:sz w:val="28"/>
          <w:szCs w:val="28"/>
        </w:rPr>
        <w:t>пример</w:t>
      </w:r>
      <w:r w:rsidR="0077335A" w:rsidRPr="0077335A">
        <w:rPr>
          <w:rFonts w:ascii="Times New Roman" w:hAnsi="Times New Roman" w:cs="Times New Roman"/>
          <w:sz w:val="28"/>
          <w:szCs w:val="28"/>
        </w:rPr>
        <w:t xml:space="preserve"> – </w:t>
      </w:r>
      <w:r w:rsidRPr="000E187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анонимный </w:t>
      </w:r>
      <w:r w:rsidRPr="000E187C">
        <w:rPr>
          <w:rFonts w:ascii="Times New Roman" w:hAnsi="Times New Roman" w:cs="Times New Roman"/>
          <w:sz w:val="28"/>
          <w:szCs w:val="28"/>
        </w:rPr>
        <w:t>блок, в котором создается и заполняется данными таблица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2448AB7F" w14:textId="77777777" w:rsidR="00B95F09" w:rsidRPr="00D1140F" w:rsidRDefault="00B95F09" w:rsidP="003B11F0">
      <w:pPr>
        <w:tabs>
          <w:tab w:val="left" w:pos="108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12E7DCCA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declare</w:t>
      </w:r>
    </w:p>
    <w:p w14:paraId="640DE6F4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val1 </w:t>
      </w: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number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(2) :=10;</w:t>
      </w:r>
    </w:p>
    <w:p w14:paraId="046219FA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val2 </w:t>
      </w: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varchar2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(5) := 'test';</w:t>
      </w:r>
    </w:p>
    <w:p w14:paraId="428B3E8C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begin</w:t>
      </w:r>
    </w:p>
    <w:p w14:paraId="72EB5992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EXECUTE IMMEDIATE</w:t>
      </w:r>
    </w:p>
    <w:p w14:paraId="49D838A4" w14:textId="77777777" w:rsidR="00B95F09" w:rsidRPr="0077335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  <w:lang w:val="en-US"/>
        </w:rPr>
      </w:pPr>
      <w:r w:rsidRPr="0077335A">
        <w:rPr>
          <w:rFonts w:ascii="Times New Roman" w:hAnsi="Times New Roman" w:cs="Times New Roman"/>
          <w:caps/>
          <w:spacing w:val="-2"/>
          <w:sz w:val="28"/>
          <w:szCs w:val="28"/>
          <w:lang w:val="en-US"/>
        </w:rPr>
        <w:t>'create table</w:t>
      </w:r>
      <w:r w:rsidR="009E4130" w:rsidRPr="0077335A">
        <w:rPr>
          <w:rFonts w:ascii="Times New Roman" w:hAnsi="Times New Roman" w:cs="Times New Roman"/>
          <w:caps/>
          <w:spacing w:val="-2"/>
          <w:sz w:val="28"/>
          <w:szCs w:val="28"/>
          <w:lang w:val="en-US"/>
        </w:rPr>
        <w:t xml:space="preserve"> </w:t>
      </w:r>
      <w:r w:rsidRPr="0077335A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test_dyn_sql (value1 </w:t>
      </w:r>
      <w:r w:rsidRPr="0077335A">
        <w:rPr>
          <w:rFonts w:ascii="Times New Roman" w:hAnsi="Times New Roman" w:cs="Times New Roman"/>
          <w:caps/>
          <w:spacing w:val="-2"/>
          <w:sz w:val="28"/>
          <w:szCs w:val="28"/>
          <w:lang w:val="en-US"/>
        </w:rPr>
        <w:t>number</w:t>
      </w:r>
      <w:r w:rsidRPr="0077335A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(2), value2 </w:t>
      </w:r>
      <w:r w:rsidRPr="0077335A">
        <w:rPr>
          <w:rFonts w:ascii="Times New Roman" w:hAnsi="Times New Roman" w:cs="Times New Roman"/>
          <w:caps/>
          <w:spacing w:val="-2"/>
          <w:sz w:val="28"/>
          <w:szCs w:val="28"/>
          <w:lang w:val="en-US"/>
        </w:rPr>
        <w:t>varchar2(5</w:t>
      </w:r>
      <w:r w:rsidRPr="0077335A">
        <w:rPr>
          <w:rFonts w:ascii="Times New Roman" w:hAnsi="Times New Roman" w:cs="Times New Roman"/>
          <w:spacing w:val="-2"/>
          <w:sz w:val="28"/>
          <w:szCs w:val="28"/>
          <w:lang w:val="en-US"/>
        </w:rPr>
        <w:t>))';</w:t>
      </w:r>
    </w:p>
    <w:p w14:paraId="0701B623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EXECUTE IMMEDIATE</w:t>
      </w:r>
    </w:p>
    <w:p w14:paraId="67B505EC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'insert into</w:t>
      </w:r>
      <w:r w:rsidR="009E4130" w:rsidRPr="009E413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est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dyn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(value1, value2) VALUES (:1,</w:t>
      </w:r>
      <w:r w:rsidR="00A736F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:2)'</w:t>
      </w:r>
    </w:p>
    <w:p w14:paraId="26B12B31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 w:rsidRPr="009C656B">
        <w:rPr>
          <w:rFonts w:ascii="Times New Roman" w:hAnsi="Times New Roman" w:cs="Times New Roman"/>
          <w:sz w:val="28"/>
          <w:szCs w:val="28"/>
          <w:lang w:val="en-GB"/>
        </w:rPr>
        <w:t>USING val1, val2;</w:t>
      </w:r>
    </w:p>
    <w:p w14:paraId="75D2C553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 w:rsidRPr="00481DBC">
        <w:rPr>
          <w:rFonts w:ascii="Times New Roman" w:hAnsi="Times New Roman" w:cs="Times New Roman"/>
          <w:caps/>
          <w:sz w:val="28"/>
          <w:szCs w:val="28"/>
          <w:lang w:val="en-GB"/>
        </w:rPr>
        <w:t>commit</w:t>
      </w:r>
      <w:r w:rsidRPr="009C656B">
        <w:rPr>
          <w:rFonts w:ascii="Times New Roman" w:hAnsi="Times New Roman" w:cs="Times New Roman"/>
          <w:sz w:val="28"/>
          <w:szCs w:val="28"/>
          <w:lang w:val="en-GB"/>
        </w:rPr>
        <w:t>;</w:t>
      </w:r>
    </w:p>
    <w:p w14:paraId="31E8E8C8" w14:textId="77777777"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GB"/>
        </w:rPr>
      </w:pPr>
      <w:r w:rsidRPr="00481DBC">
        <w:rPr>
          <w:rFonts w:ascii="Times New Roman" w:hAnsi="Times New Roman" w:cs="Times New Roman"/>
          <w:caps/>
          <w:sz w:val="28"/>
          <w:szCs w:val="28"/>
          <w:lang w:val="en-GB"/>
        </w:rPr>
        <w:t>end;</w:t>
      </w:r>
    </w:p>
    <w:p w14:paraId="4F36FC39" w14:textId="77777777" w:rsidR="00B95F09" w:rsidRPr="00C33F45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656B">
        <w:rPr>
          <w:rFonts w:ascii="Times New Roman" w:hAnsi="Times New Roman" w:cs="Times New Roman"/>
          <w:sz w:val="28"/>
          <w:szCs w:val="28"/>
        </w:rPr>
        <w:t>/</w:t>
      </w:r>
    </w:p>
    <w:p w14:paraId="0B77000F" w14:textId="77777777" w:rsidR="00B95F09" w:rsidRPr="000E187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187C">
        <w:rPr>
          <w:rFonts w:ascii="Times New Roman" w:hAnsi="Times New Roman" w:cs="Times New Roman"/>
          <w:sz w:val="28"/>
          <w:szCs w:val="28"/>
        </w:rPr>
        <w:lastRenderedPageBreak/>
        <w:t>При выполнении динамической SQL</w:t>
      </w:r>
      <w:r w:rsidR="00F07943">
        <w:rPr>
          <w:rFonts w:ascii="Times New Roman" w:hAnsi="Times New Roman" w:cs="Times New Roman"/>
          <w:sz w:val="28"/>
          <w:szCs w:val="28"/>
        </w:rPr>
        <w:t>-</w:t>
      </w:r>
      <w:r w:rsidRPr="000E187C">
        <w:rPr>
          <w:rFonts w:ascii="Times New Roman" w:hAnsi="Times New Roman" w:cs="Times New Roman"/>
          <w:sz w:val="28"/>
          <w:szCs w:val="28"/>
        </w:rPr>
        <w:t>инструкции (</w:t>
      </w:r>
      <w:r>
        <w:rPr>
          <w:rFonts w:ascii="Times New Roman" w:hAnsi="Times New Roman" w:cs="Times New Roman"/>
          <w:sz w:val="28"/>
          <w:szCs w:val="28"/>
        </w:rPr>
        <w:t xml:space="preserve">это </w:t>
      </w:r>
      <w:r w:rsidRPr="000E187C">
        <w:rPr>
          <w:rFonts w:ascii="Times New Roman" w:hAnsi="Times New Roman" w:cs="Times New Roman"/>
          <w:sz w:val="28"/>
          <w:szCs w:val="28"/>
        </w:rPr>
        <w:t>DML</w:t>
      </w:r>
      <w:r w:rsidR="0077335A" w:rsidRPr="0077335A">
        <w:rPr>
          <w:rFonts w:ascii="Times New Roman" w:hAnsi="Times New Roman" w:cs="Times New Roman"/>
          <w:sz w:val="28"/>
          <w:szCs w:val="28"/>
        </w:rPr>
        <w:t>-</w:t>
      </w:r>
      <w:r w:rsidRPr="000E187C">
        <w:rPr>
          <w:rFonts w:ascii="Times New Roman" w:hAnsi="Times New Roman" w:cs="Times New Roman"/>
          <w:sz w:val="28"/>
          <w:szCs w:val="28"/>
        </w:rPr>
        <w:t xml:space="preserve"> или DDL</w:t>
      </w:r>
      <w:r w:rsidR="0077335A" w:rsidRPr="0077335A">
        <w:rPr>
          <w:rFonts w:ascii="Times New Roman" w:hAnsi="Times New Roman" w:cs="Times New Roman"/>
          <w:sz w:val="28"/>
          <w:szCs w:val="28"/>
        </w:rPr>
        <w:t>-</w:t>
      </w:r>
      <w:r w:rsidRPr="000E187C">
        <w:rPr>
          <w:rFonts w:ascii="Times New Roman" w:hAnsi="Times New Roman" w:cs="Times New Roman"/>
          <w:sz w:val="28"/>
          <w:szCs w:val="28"/>
        </w:rPr>
        <w:t>строки</w:t>
      </w:r>
      <w:r w:rsidR="00D1140F">
        <w:rPr>
          <w:rFonts w:ascii="Times New Roman" w:hAnsi="Times New Roman" w:cs="Times New Roman"/>
          <w:sz w:val="28"/>
          <w:szCs w:val="28"/>
        </w:rPr>
        <w:t>,</w:t>
      </w:r>
      <w:r w:rsidRPr="000E187C">
        <w:rPr>
          <w:rFonts w:ascii="Times New Roman" w:hAnsi="Times New Roman" w:cs="Times New Roman"/>
          <w:sz w:val="28"/>
          <w:szCs w:val="28"/>
        </w:rPr>
        <w:t xml:space="preserve"> не оканчивающ</w:t>
      </w:r>
      <w:r w:rsidR="00D1140F">
        <w:rPr>
          <w:rFonts w:ascii="Times New Roman" w:hAnsi="Times New Roman" w:cs="Times New Roman"/>
          <w:sz w:val="28"/>
          <w:szCs w:val="28"/>
        </w:rPr>
        <w:t>иеся</w:t>
      </w:r>
      <w:r w:rsidRPr="000E187C">
        <w:rPr>
          <w:rFonts w:ascii="Times New Roman" w:hAnsi="Times New Roman" w:cs="Times New Roman"/>
          <w:sz w:val="28"/>
          <w:szCs w:val="28"/>
        </w:rPr>
        <w:t xml:space="preserve"> точкой с запятой) параметр подстановки необходимо задать для каждой позиции, даже если их имена повторяются.</w:t>
      </w:r>
    </w:p>
    <w:p w14:paraId="6F4A01C2" w14:textId="77777777" w:rsidR="00B95F09" w:rsidRPr="000E187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187C">
        <w:rPr>
          <w:rFonts w:ascii="Times New Roman" w:hAnsi="Times New Roman" w:cs="Times New Roman"/>
          <w:sz w:val="28"/>
          <w:szCs w:val="28"/>
        </w:rPr>
        <w:t>При выполнении динамического блока PL/SQL параметр подстановки необходимо указывать для каждого уникального формального параметра.</w:t>
      </w:r>
    </w:p>
    <w:p w14:paraId="0532662B" w14:textId="77777777" w:rsidR="00B95F09" w:rsidRPr="00D1140F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986284E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CREATE OR REPLACE PROCEDURE updnumval ( </w:t>
      </w:r>
    </w:p>
    <w:p w14:paraId="2AC52A61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coljn IN VARCHAR2,</w:t>
      </w:r>
    </w:p>
    <w:p w14:paraId="68F79065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startjn IN DATE, </w:t>
      </w:r>
    </w:p>
    <w:p w14:paraId="7C6B65A1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endjn IN DATE,</w:t>
      </w:r>
    </w:p>
    <w:p w14:paraId="3F26C3C1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valjn IN NUMBER) IS </w:t>
      </w:r>
    </w:p>
    <w:p w14:paraId="4D309D1A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dml_str VARCHAR2(32767)</w:t>
      </w:r>
      <w:r w:rsidR="00444BCE" w:rsidRPr="00444B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:= 'UPDATE emp SET ' || coljn || ' =  :val</w:t>
      </w:r>
    </w:p>
    <w:p w14:paraId="5D07CE0D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WHERE hiredate BETWEEN: lodate AND: hidate AND: val IS NOT NULL';</w:t>
      </w:r>
    </w:p>
    <w:p w14:paraId="0F78C03D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BEGIN </w:t>
      </w:r>
    </w:p>
    <w:p w14:paraId="26738CC6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EXECUTE IMMEDIATE dml_str</w:t>
      </w:r>
    </w:p>
    <w:p w14:paraId="39EC4CA4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USING valjn, startjn, endjn, valjn; </w:t>
      </w:r>
    </w:p>
    <w:p w14:paraId="3944F8B5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26061C62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14:paraId="537BB344" w14:textId="77777777" w:rsidR="00B95F09" w:rsidRPr="00D1140F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B992579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CREATE OR REPLACE PROCEDURE updnurwal ( </w:t>
      </w:r>
    </w:p>
    <w:p w14:paraId="4D3F70C4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coljn IN VARCHAR2, </w:t>
      </w:r>
    </w:p>
    <w:p w14:paraId="15D5F8EE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startjn IN DATE, </w:t>
      </w:r>
    </w:p>
    <w:p w14:paraId="4CBB8140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endjn IN DATE, </w:t>
      </w:r>
    </w:p>
    <w:p w14:paraId="505A5655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val IN NUMBER) IS </w:t>
      </w:r>
    </w:p>
    <w:p w14:paraId="34AECBCD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dml_str VARCHAR2(32767) := 'BEGIN  </w:t>
      </w:r>
    </w:p>
    <w:p w14:paraId="30CD57E8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UPDATE emp SET ' || coljn || ' - :val</w:t>
      </w:r>
    </w:p>
    <w:p w14:paraId="50B2305A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WHERE hiredate BETWEEN startjn AND endjn </w:t>
      </w:r>
    </w:p>
    <w:p w14:paraId="5EF5DB10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AND :val IS NOT NULL; </w:t>
      </w:r>
    </w:p>
    <w:p w14:paraId="18E1E402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END;';</w:t>
      </w:r>
    </w:p>
    <w:p w14:paraId="2CF4E97C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BEGIN </w:t>
      </w:r>
    </w:p>
    <w:p w14:paraId="4AADFBD5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EXECUTE IMMEDIATE dml_str</w:t>
      </w:r>
    </w:p>
    <w:p w14:paraId="0FA306A7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USING val, startjn, endjn; </w:t>
      </w:r>
    </w:p>
    <w:p w14:paraId="7C42FA33" w14:textId="77777777"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14:paraId="308565F2" w14:textId="77777777" w:rsidR="00B95F09" w:rsidRPr="00CE7E3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656B">
        <w:rPr>
          <w:rFonts w:ascii="Times New Roman" w:hAnsi="Times New Roman" w:cs="Times New Roman"/>
          <w:sz w:val="28"/>
          <w:szCs w:val="28"/>
        </w:rPr>
        <w:t>/</w:t>
      </w:r>
    </w:p>
    <w:p w14:paraId="08A4D2A7" w14:textId="77777777" w:rsidR="00B95F09" w:rsidRPr="00CE7E3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6320D10" w14:textId="77777777" w:rsidR="00B95F09" w:rsidRPr="000E187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187C">
        <w:rPr>
          <w:rFonts w:ascii="Times New Roman" w:hAnsi="Times New Roman" w:cs="Times New Roman"/>
          <w:sz w:val="28"/>
          <w:szCs w:val="28"/>
        </w:rPr>
        <w:t>По сравнению с пакетом DBMS_SQL использование EXECUTE IMMEDIATE значительно проще и понятне</w:t>
      </w:r>
      <w:r w:rsidR="0077335A">
        <w:rPr>
          <w:rFonts w:ascii="Times New Roman" w:hAnsi="Times New Roman" w:cs="Times New Roman"/>
          <w:sz w:val="28"/>
          <w:szCs w:val="28"/>
        </w:rPr>
        <w:t>е</w:t>
      </w:r>
      <w:r w:rsidRPr="000E187C">
        <w:rPr>
          <w:rFonts w:ascii="Times New Roman" w:hAnsi="Times New Roman" w:cs="Times New Roman"/>
          <w:sz w:val="28"/>
          <w:szCs w:val="28"/>
        </w:rPr>
        <w:t>. Однако</w:t>
      </w:r>
      <w:r w:rsidR="00C602BF">
        <w:rPr>
          <w:rFonts w:ascii="Times New Roman" w:hAnsi="Times New Roman" w:cs="Times New Roman"/>
          <w:sz w:val="28"/>
          <w:szCs w:val="28"/>
        </w:rPr>
        <w:t xml:space="preserve"> в отличие от EXECUTE IMMEDIATE</w:t>
      </w:r>
      <w:r w:rsidRPr="000E187C">
        <w:rPr>
          <w:rFonts w:ascii="Times New Roman" w:hAnsi="Times New Roman" w:cs="Times New Roman"/>
          <w:sz w:val="28"/>
          <w:szCs w:val="28"/>
        </w:rPr>
        <w:t xml:space="preserve"> пакет DBMS_SQL позволяет выполнять выражения динамического SQL, в которых неизвестн</w:t>
      </w:r>
      <w:r w:rsidR="0077335A">
        <w:rPr>
          <w:rFonts w:ascii="Times New Roman" w:hAnsi="Times New Roman" w:cs="Times New Roman"/>
          <w:sz w:val="28"/>
          <w:szCs w:val="28"/>
        </w:rPr>
        <w:t>ы</w:t>
      </w:r>
      <w:r w:rsidRPr="000E187C">
        <w:rPr>
          <w:rFonts w:ascii="Times New Roman" w:hAnsi="Times New Roman" w:cs="Times New Roman"/>
          <w:sz w:val="28"/>
          <w:szCs w:val="28"/>
        </w:rPr>
        <w:t xml:space="preserve"> число параметров и набор столбцов, возвращаемых запросом</w:t>
      </w:r>
      <w:r>
        <w:rPr>
          <w:rFonts w:ascii="Times New Roman" w:hAnsi="Times New Roman" w:cs="Times New Roman"/>
          <w:sz w:val="28"/>
          <w:szCs w:val="28"/>
        </w:rPr>
        <w:t xml:space="preserve"> или, другими словами, пакет необходимо использовать для динамического </w:t>
      </w:r>
      <w:r>
        <w:rPr>
          <w:rFonts w:ascii="Times New Roman" w:hAnsi="Times New Roman" w:cs="Times New Roman"/>
          <w:sz w:val="28"/>
          <w:szCs w:val="28"/>
          <w:lang w:val="en-GB"/>
        </w:rPr>
        <w:t>SQL</w:t>
      </w:r>
      <w:r w:rsidR="0077335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 заранее неизвестным количеством входных или выходных переменных.</w:t>
      </w:r>
    </w:p>
    <w:p w14:paraId="392BE1B9" w14:textId="77777777" w:rsidR="00B95F09" w:rsidRPr="00CE7E3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56" w:name="_Toc135560038"/>
      <w:bookmarkStart w:id="57" w:name="_Toc140299828"/>
    </w:p>
    <w:bookmarkEnd w:id="56"/>
    <w:bookmarkEnd w:id="57"/>
    <w:p w14:paraId="637F57E9" w14:textId="77777777" w:rsidR="00B95F09" w:rsidRPr="00FE7FB4" w:rsidRDefault="00B95F09" w:rsidP="003B11F0">
      <w:pPr>
        <w:pStyle w:val="2"/>
        <w:keepLines w:val="0"/>
        <w:spacing w:before="0"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FE7FB4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дание к лабораторной работе</w:t>
      </w:r>
    </w:p>
    <w:p w14:paraId="275C8074" w14:textId="77777777"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2B8B0D1" w14:textId="77777777" w:rsidR="00B95F09" w:rsidRDefault="00B95F09" w:rsidP="009807EF">
      <w:pPr>
        <w:pStyle w:val="a3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писать с помощью пакета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динамическую процедуру или функцию, в которой заранее неизвестен текст команды </w:t>
      </w:r>
      <w:r>
        <w:rPr>
          <w:rFonts w:ascii="Times New Roman" w:hAnsi="Times New Roman" w:cs="Times New Roman"/>
          <w:sz w:val="28"/>
          <w:szCs w:val="28"/>
          <w:lang w:val="en-GB"/>
        </w:rPr>
        <w:t>SELECT</w:t>
      </w:r>
      <w:r>
        <w:rPr>
          <w:rFonts w:ascii="Times New Roman" w:hAnsi="Times New Roman" w:cs="Times New Roman"/>
          <w:sz w:val="28"/>
          <w:szCs w:val="28"/>
        </w:rPr>
        <w:t>.</w:t>
      </w:r>
      <w:r w:rsidR="003B11F0">
        <w:rPr>
          <w:rFonts w:ascii="Times New Roman" w:hAnsi="Times New Roman" w:cs="Times New Roman"/>
          <w:sz w:val="28"/>
          <w:szCs w:val="28"/>
        </w:rPr>
        <w:t xml:space="preserve"> Предусмотреть возможность вывода разных результатов, в зависимости от количества передаваемых параметров.</w:t>
      </w:r>
    </w:p>
    <w:p w14:paraId="22641121" w14:textId="77777777" w:rsidR="00B95F09" w:rsidRDefault="00B95F09" w:rsidP="00DB2560">
      <w:pPr>
        <w:pStyle w:val="a3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писать, используя встроенный динамический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, процедуру создания в БД нового объекта (представления или таблицы) на основе существующей таблицы. Имя нового объекта должно формироваться динамически и проверяться на существование в словаре данных. В качестве входных параметров указать тип нового объекта, исходную таблицу, столбцы и количество строк, которые будут использоваться в запросе.</w:t>
      </w:r>
    </w:p>
    <w:p w14:paraId="73F1D23D" w14:textId="6A883C1F" w:rsidR="00B95F09" w:rsidRPr="003729ED" w:rsidRDefault="00B95F09" w:rsidP="009807EF">
      <w:pPr>
        <w:pStyle w:val="a3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0368D">
        <w:rPr>
          <w:rFonts w:ascii="Times New Roman" w:hAnsi="Times New Roman" w:cs="Times New Roman"/>
          <w:sz w:val="28"/>
          <w:szCs w:val="28"/>
        </w:rPr>
        <w:t>Выполнить</w:t>
      </w:r>
      <w:r w:rsidR="003B11F0">
        <w:rPr>
          <w:rFonts w:ascii="Times New Roman" w:hAnsi="Times New Roman" w:cs="Times New Roman"/>
          <w:sz w:val="28"/>
          <w:szCs w:val="28"/>
        </w:rPr>
        <w:t xml:space="preserve">, используя динамический </w:t>
      </w:r>
      <w:r w:rsidR="003B11F0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3B11F0">
        <w:rPr>
          <w:rFonts w:ascii="Times New Roman" w:hAnsi="Times New Roman" w:cs="Times New Roman"/>
          <w:sz w:val="28"/>
          <w:szCs w:val="28"/>
        </w:rPr>
        <w:t>,</w:t>
      </w:r>
      <w:r w:rsidRPr="00C0368D">
        <w:rPr>
          <w:rFonts w:ascii="Times New Roman" w:hAnsi="Times New Roman" w:cs="Times New Roman"/>
          <w:sz w:val="28"/>
          <w:szCs w:val="28"/>
        </w:rPr>
        <w:t xml:space="preserve"> одно из предложенных заданий</w:t>
      </w:r>
      <w:r w:rsidR="000E3FD3">
        <w:rPr>
          <w:rFonts w:ascii="Times New Roman" w:hAnsi="Times New Roman" w:cs="Times New Roman"/>
          <w:sz w:val="28"/>
          <w:szCs w:val="28"/>
        </w:rPr>
        <w:t>, предварительно согласовав выбор задания с преподавателем</w:t>
      </w:r>
      <w:r w:rsidRPr="00C0368D">
        <w:rPr>
          <w:rFonts w:ascii="Times New Roman" w:hAnsi="Times New Roman" w:cs="Times New Roman"/>
          <w:sz w:val="28"/>
          <w:szCs w:val="28"/>
        </w:rPr>
        <w:t>:</w:t>
      </w:r>
    </w:p>
    <w:p w14:paraId="1F1B514B" w14:textId="77777777" w:rsidR="00B95F09" w:rsidRPr="00C602BF" w:rsidRDefault="00C602BF" w:rsidP="00C602BF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1. </w:t>
      </w:r>
      <w:r w:rsidR="00B95F09" w:rsidRPr="00C602BF">
        <w:rPr>
          <w:rFonts w:ascii="Times New Roman" w:hAnsi="Times New Roman" w:cs="Times New Roman"/>
          <w:sz w:val="28"/>
          <w:szCs w:val="28"/>
        </w:rPr>
        <w:t xml:space="preserve">Создать процедуру, которая принимает в качестве параметров имя таблицы и имена </w:t>
      </w:r>
      <w:r w:rsidR="00F35286">
        <w:rPr>
          <w:rFonts w:ascii="Times New Roman" w:hAnsi="Times New Roman" w:cs="Times New Roman"/>
          <w:sz w:val="28"/>
          <w:szCs w:val="28"/>
        </w:rPr>
        <w:t>четырех</w:t>
      </w:r>
      <w:r w:rsidR="00B95F09" w:rsidRPr="00C602BF">
        <w:rPr>
          <w:rFonts w:ascii="Times New Roman" w:hAnsi="Times New Roman" w:cs="Times New Roman"/>
          <w:sz w:val="28"/>
          <w:szCs w:val="28"/>
        </w:rPr>
        <w:t xml:space="preserve"> полей в этой таблице. Первое поле она интерпретирует как ФИО, разбивает его на составляющие и заполняет три оставшихся поля. Если значение первого поля не может быть правильно проинтерпретировано как ФИО (отсутствует отчество, имя и отчество или в строке встречаются недопустимые символы), она помещает в первое поле из трех оставшихся значения ключа (</w:t>
      </w:r>
      <w:r w:rsidR="00B95F09" w:rsidRPr="00C602BF">
        <w:rPr>
          <w:rFonts w:ascii="Times New Roman" w:hAnsi="Times New Roman" w:cs="Times New Roman"/>
          <w:sz w:val="28"/>
          <w:szCs w:val="28"/>
          <w:lang w:val="en-US"/>
        </w:rPr>
        <w:t>ROWID</w:t>
      </w:r>
      <w:r w:rsidR="00B95F09" w:rsidRPr="00C602BF">
        <w:rPr>
          <w:rFonts w:ascii="Times New Roman" w:hAnsi="Times New Roman" w:cs="Times New Roman"/>
          <w:sz w:val="28"/>
          <w:szCs w:val="28"/>
        </w:rPr>
        <w:t>) этой записи, а во втором и третьем выводит соответствующее сообщение об ошибке строчными и прописными буквами.</w:t>
      </w:r>
    </w:p>
    <w:p w14:paraId="760A69B5" w14:textId="77777777" w:rsidR="00B95F09" w:rsidRPr="001259C0" w:rsidRDefault="00C602BF" w:rsidP="00C602BF">
      <w:pPr>
        <w:pStyle w:val="31"/>
        <w:tabs>
          <w:tab w:val="left" w:pos="1134"/>
        </w:tabs>
        <w:spacing w:after="0" w:line="24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2. </w:t>
      </w:r>
      <w:r w:rsidR="00B95F09" w:rsidRPr="001259C0">
        <w:rPr>
          <w:sz w:val="28"/>
          <w:szCs w:val="28"/>
        </w:rPr>
        <w:t>Создать процедуру, которая принимает в качестве параметра имя таблицы и имя поля в этой таблице. Процедура</w:t>
      </w:r>
      <w:r w:rsidR="00B95F09">
        <w:rPr>
          <w:sz w:val="28"/>
          <w:szCs w:val="28"/>
        </w:rPr>
        <w:t xml:space="preserve"> подсчитывает и</w:t>
      </w:r>
      <w:r w:rsidR="00B95F09" w:rsidRPr="001259C0">
        <w:rPr>
          <w:sz w:val="28"/>
          <w:szCs w:val="28"/>
        </w:rPr>
        <w:t xml:space="preserve"> выводит на экран статистику по э</w:t>
      </w:r>
      <w:r w:rsidR="00DB2560">
        <w:rPr>
          <w:sz w:val="28"/>
          <w:szCs w:val="28"/>
        </w:rPr>
        <w:t>той таблице: количество записей</w:t>
      </w:r>
      <w:r w:rsidR="00B95F09">
        <w:rPr>
          <w:sz w:val="28"/>
          <w:szCs w:val="28"/>
        </w:rPr>
        <w:t>,</w:t>
      </w:r>
      <w:r w:rsidR="00B95F09" w:rsidRPr="001259C0">
        <w:rPr>
          <w:sz w:val="28"/>
          <w:szCs w:val="28"/>
        </w:rPr>
        <w:t xml:space="preserve"> имя поля</w:t>
      </w:r>
      <w:r w:rsidR="00B95F09">
        <w:rPr>
          <w:sz w:val="28"/>
          <w:szCs w:val="28"/>
        </w:rPr>
        <w:t>,</w:t>
      </w:r>
      <w:r w:rsidR="00B95F09" w:rsidRPr="001259C0">
        <w:rPr>
          <w:sz w:val="28"/>
          <w:szCs w:val="28"/>
        </w:rPr>
        <w:t xml:space="preserve"> количество различных значений поля</w:t>
      </w:r>
      <w:r w:rsidR="00B95F09">
        <w:rPr>
          <w:sz w:val="28"/>
          <w:szCs w:val="28"/>
        </w:rPr>
        <w:t xml:space="preserve">, </w:t>
      </w:r>
      <w:r w:rsidR="00B95F09" w:rsidRPr="001259C0">
        <w:rPr>
          <w:sz w:val="28"/>
          <w:szCs w:val="28"/>
        </w:rPr>
        <w:t xml:space="preserve">количество </w:t>
      </w:r>
      <w:r w:rsidR="00B95F09" w:rsidRPr="001259C0">
        <w:rPr>
          <w:sz w:val="28"/>
          <w:szCs w:val="28"/>
          <w:lang w:val="en-US"/>
        </w:rPr>
        <w:t>null</w:t>
      </w:r>
      <w:r w:rsidR="00B95F09" w:rsidRPr="001259C0">
        <w:rPr>
          <w:sz w:val="28"/>
          <w:szCs w:val="28"/>
        </w:rPr>
        <w:t>-значений.</w:t>
      </w:r>
    </w:p>
    <w:p w14:paraId="08863F31" w14:textId="77777777" w:rsidR="00B95F09" w:rsidRPr="001259C0" w:rsidRDefault="00C602BF" w:rsidP="00C602BF">
      <w:pPr>
        <w:pStyle w:val="31"/>
        <w:tabs>
          <w:tab w:val="left" w:pos="1134"/>
        </w:tabs>
        <w:spacing w:after="0" w:line="24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3. </w:t>
      </w:r>
      <w:r w:rsidR="00B95F09" w:rsidRPr="001259C0">
        <w:rPr>
          <w:sz w:val="28"/>
          <w:szCs w:val="28"/>
        </w:rPr>
        <w:t>Создать процедуру, которая принимает в качестве параметра имя таблицы. Процедура выводит на экран</w:t>
      </w:r>
      <w:r w:rsidR="00B95F09">
        <w:rPr>
          <w:sz w:val="28"/>
          <w:szCs w:val="28"/>
        </w:rPr>
        <w:t xml:space="preserve"> или в новую таблицу аудита</w:t>
      </w:r>
      <w:r w:rsidR="00B95F09" w:rsidRPr="001259C0">
        <w:rPr>
          <w:sz w:val="28"/>
          <w:szCs w:val="28"/>
        </w:rPr>
        <w:t xml:space="preserve"> информацию обо всех таблицах, связанных с указанной таблицей по внешнему ключу и принадлежащих пользователю, от имени которого запускается эта процедура. Эта информация включает в себя имя</w:t>
      </w:r>
      <w:r w:rsidR="00B95F09">
        <w:rPr>
          <w:sz w:val="28"/>
          <w:szCs w:val="28"/>
        </w:rPr>
        <w:t xml:space="preserve"> связанной</w:t>
      </w:r>
      <w:r w:rsidR="00B95F09" w:rsidRPr="001259C0">
        <w:rPr>
          <w:sz w:val="28"/>
          <w:szCs w:val="28"/>
        </w:rPr>
        <w:t xml:space="preserve"> таблицы, общее количество записей </w:t>
      </w:r>
      <w:r w:rsidR="00B95F09">
        <w:rPr>
          <w:sz w:val="28"/>
          <w:szCs w:val="28"/>
        </w:rPr>
        <w:t xml:space="preserve">в ней </w:t>
      </w:r>
      <w:r w:rsidR="00B95F09" w:rsidRPr="001259C0">
        <w:rPr>
          <w:sz w:val="28"/>
          <w:szCs w:val="28"/>
        </w:rPr>
        <w:t>и количество различных значений внешнего ключа.</w:t>
      </w:r>
    </w:p>
    <w:p w14:paraId="2132E6C9" w14:textId="77777777" w:rsidR="00B95F09" w:rsidRPr="00F1466F" w:rsidRDefault="00C602BF" w:rsidP="00C602BF">
      <w:pPr>
        <w:pStyle w:val="31"/>
        <w:tabs>
          <w:tab w:val="left" w:pos="1134"/>
        </w:tabs>
        <w:spacing w:after="0" w:line="240" w:lineRule="auto"/>
        <w:ind w:left="0" w:firstLine="709"/>
        <w:jc w:val="both"/>
        <w:rPr>
          <w:spacing w:val="-2"/>
          <w:sz w:val="28"/>
          <w:szCs w:val="28"/>
        </w:rPr>
      </w:pPr>
      <w:r w:rsidRPr="00F1466F">
        <w:rPr>
          <w:spacing w:val="-2"/>
          <w:sz w:val="28"/>
          <w:szCs w:val="28"/>
        </w:rPr>
        <w:t xml:space="preserve">3.4. </w:t>
      </w:r>
      <w:r w:rsidR="00B95F09" w:rsidRPr="00F1466F">
        <w:rPr>
          <w:spacing w:val="-2"/>
          <w:sz w:val="28"/>
          <w:szCs w:val="28"/>
        </w:rPr>
        <w:t>Создать процедуру, которая делает копию указанной таблицы, добавляя в не</w:t>
      </w:r>
      <w:r w:rsidR="003C1A4B" w:rsidRPr="00F1466F">
        <w:rPr>
          <w:spacing w:val="-2"/>
          <w:sz w:val="28"/>
          <w:szCs w:val="28"/>
        </w:rPr>
        <w:t>е</w:t>
      </w:r>
      <w:r w:rsidR="00B95F09" w:rsidRPr="00F1466F">
        <w:rPr>
          <w:spacing w:val="-2"/>
          <w:sz w:val="28"/>
          <w:szCs w:val="28"/>
        </w:rPr>
        <w:t xml:space="preserve"> поле «идентификатор» с типом number(</w:t>
      </w:r>
      <w:r w:rsidR="00B95F09" w:rsidRPr="00F1466F">
        <w:rPr>
          <w:spacing w:val="-2"/>
          <w:sz w:val="28"/>
          <w:szCs w:val="28"/>
          <w:lang w:val="en-US"/>
        </w:rPr>
        <w:t>n</w:t>
      </w:r>
      <w:r w:rsidR="00B95F09" w:rsidRPr="00F1466F">
        <w:rPr>
          <w:spacing w:val="-2"/>
          <w:sz w:val="28"/>
          <w:szCs w:val="28"/>
        </w:rPr>
        <w:t xml:space="preserve">). Параметры: имя исходной таблицы, имя результирующей таблицы, имя добавляемого поля, размер </w:t>
      </w:r>
      <w:r w:rsidR="00B95F09" w:rsidRPr="00F1466F">
        <w:rPr>
          <w:spacing w:val="-2"/>
          <w:sz w:val="28"/>
          <w:szCs w:val="28"/>
          <w:lang w:val="en-US"/>
        </w:rPr>
        <w:t>N</w:t>
      </w:r>
      <w:r w:rsidR="00B95F09" w:rsidRPr="00F1466F">
        <w:rPr>
          <w:spacing w:val="-2"/>
          <w:sz w:val="28"/>
          <w:szCs w:val="28"/>
        </w:rPr>
        <w:t>. Процедура копирует структуру и данные исходной таблицы, проставляя в качестве значения поля «идентификатор» целые числа, начиная с 1.</w:t>
      </w:r>
    </w:p>
    <w:p w14:paraId="38CC7866" w14:textId="77777777" w:rsidR="00B95F09" w:rsidRPr="001259C0" w:rsidRDefault="00C602BF" w:rsidP="00C602BF">
      <w:pPr>
        <w:pStyle w:val="31"/>
        <w:tabs>
          <w:tab w:val="left" w:pos="1134"/>
        </w:tabs>
        <w:spacing w:after="0" w:line="24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</w:t>
      </w:r>
      <w:r w:rsidR="00F35286">
        <w:rPr>
          <w:sz w:val="28"/>
          <w:szCs w:val="28"/>
        </w:rPr>
        <w:t xml:space="preserve"> </w:t>
      </w:r>
      <w:r w:rsidR="00B95F09" w:rsidRPr="001259C0">
        <w:rPr>
          <w:sz w:val="28"/>
          <w:szCs w:val="28"/>
        </w:rPr>
        <w:t>Создать процедуру, которая принимает в качестве параметров имя таблицы и имена двух полей в этой таблице. Первое поле имеет символьный тип с маской '</w:t>
      </w:r>
      <w:r w:rsidR="00B95F09" w:rsidRPr="001259C0">
        <w:rPr>
          <w:sz w:val="28"/>
          <w:szCs w:val="28"/>
          <w:lang w:val="en-US"/>
        </w:rPr>
        <w:t>DD</w:t>
      </w:r>
      <w:r w:rsidR="00B95F09" w:rsidRPr="001259C0">
        <w:rPr>
          <w:sz w:val="28"/>
          <w:szCs w:val="28"/>
        </w:rPr>
        <w:t>.</w:t>
      </w:r>
      <w:r w:rsidR="00B95F09" w:rsidRPr="001259C0">
        <w:rPr>
          <w:sz w:val="28"/>
          <w:szCs w:val="28"/>
          <w:lang w:val="en-US"/>
        </w:rPr>
        <w:t>MM</w:t>
      </w:r>
      <w:r w:rsidR="00B95F09" w:rsidRPr="001259C0">
        <w:rPr>
          <w:sz w:val="28"/>
          <w:szCs w:val="28"/>
        </w:rPr>
        <w:t>.</w:t>
      </w:r>
      <w:r w:rsidR="00B95F09" w:rsidRPr="001259C0">
        <w:rPr>
          <w:sz w:val="28"/>
          <w:szCs w:val="28"/>
          <w:lang w:val="en-US"/>
        </w:rPr>
        <w:t>YYYY</w:t>
      </w:r>
      <w:r w:rsidR="00B95F09" w:rsidRPr="001259C0">
        <w:rPr>
          <w:sz w:val="28"/>
          <w:szCs w:val="28"/>
        </w:rPr>
        <w:t>' и интерпретируется как дата. Во второе поле эта дата проставляется в формате '</w:t>
      </w:r>
      <w:r w:rsidR="00B95F09" w:rsidRPr="001259C0">
        <w:rPr>
          <w:sz w:val="28"/>
          <w:szCs w:val="28"/>
          <w:lang w:val="en-US"/>
        </w:rPr>
        <w:t>YYYY</w:t>
      </w:r>
      <w:r w:rsidR="00B95F09" w:rsidRPr="001259C0">
        <w:rPr>
          <w:sz w:val="28"/>
          <w:szCs w:val="28"/>
        </w:rPr>
        <w:t>/</w:t>
      </w:r>
      <w:r w:rsidR="00B95F09" w:rsidRPr="001259C0">
        <w:rPr>
          <w:sz w:val="28"/>
          <w:szCs w:val="28"/>
          <w:lang w:val="en-US"/>
        </w:rPr>
        <w:t>MM</w:t>
      </w:r>
      <w:r w:rsidR="00B95F09" w:rsidRPr="001259C0">
        <w:rPr>
          <w:sz w:val="28"/>
          <w:szCs w:val="28"/>
        </w:rPr>
        <w:t>/</w:t>
      </w:r>
      <w:r w:rsidR="00B95F09" w:rsidRPr="001259C0">
        <w:rPr>
          <w:sz w:val="28"/>
          <w:szCs w:val="28"/>
          <w:lang w:val="en-US"/>
        </w:rPr>
        <w:t>DD</w:t>
      </w:r>
      <w:r w:rsidR="00B95F09" w:rsidRPr="001259C0">
        <w:rPr>
          <w:sz w:val="28"/>
          <w:szCs w:val="28"/>
        </w:rPr>
        <w:t xml:space="preserve">'. Если дата неправильная, то второму полю присваивается значение </w:t>
      </w:r>
      <w:r w:rsidR="00B95F09" w:rsidRPr="001259C0">
        <w:rPr>
          <w:sz w:val="28"/>
          <w:szCs w:val="28"/>
          <w:lang w:val="en-US"/>
        </w:rPr>
        <w:t>null</w:t>
      </w:r>
      <w:r w:rsidR="00B95F09" w:rsidRPr="001259C0">
        <w:rPr>
          <w:sz w:val="28"/>
          <w:szCs w:val="28"/>
        </w:rPr>
        <w:t>.</w:t>
      </w:r>
    </w:p>
    <w:p w14:paraId="1733B08E" w14:textId="77777777" w:rsidR="00B95F09" w:rsidRPr="00EC6FDF" w:rsidRDefault="00C602BF" w:rsidP="00C602BF">
      <w:pPr>
        <w:pStyle w:val="31"/>
        <w:tabs>
          <w:tab w:val="left" w:pos="1134"/>
        </w:tabs>
        <w:spacing w:after="0" w:line="24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3.6. </w:t>
      </w:r>
      <w:r w:rsidR="00B95F09" w:rsidRPr="00EC6FDF">
        <w:rPr>
          <w:sz w:val="28"/>
          <w:szCs w:val="28"/>
        </w:rPr>
        <w:t>Создать процедуру, которая выводит на экран информацию о количестве записей во всех таблицах, принадлежащих пользователю, от имени которого запускается эта процедура.</w:t>
      </w:r>
    </w:p>
    <w:p w14:paraId="350906B6" w14:textId="77777777" w:rsidR="00B95F09" w:rsidRPr="00EC6FDF" w:rsidRDefault="00C602BF" w:rsidP="00C602BF">
      <w:pPr>
        <w:pStyle w:val="31"/>
        <w:tabs>
          <w:tab w:val="left" w:pos="1134"/>
        </w:tabs>
        <w:spacing w:after="0" w:line="24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7. </w:t>
      </w:r>
      <w:r w:rsidR="00B95F09" w:rsidRPr="00EC6FDF">
        <w:rPr>
          <w:sz w:val="28"/>
          <w:szCs w:val="28"/>
        </w:rPr>
        <w:t>Создать функцию, которая принимает в качестве параметра имя таблицы и имя поля в этой таблице и возвращает среднее арифметическое по этому полю. В том случае, если тип поля не позволяет посчитать среднее арифметическое, функция должна возвращать null.</w:t>
      </w:r>
    </w:p>
    <w:p w14:paraId="365346C4" w14:textId="77777777" w:rsidR="00B95F09" w:rsidRPr="00EC6FDF" w:rsidRDefault="00C602BF" w:rsidP="00C602BF">
      <w:pPr>
        <w:pStyle w:val="31"/>
        <w:tabs>
          <w:tab w:val="left" w:pos="1134"/>
        </w:tabs>
        <w:spacing w:after="0" w:line="24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8. </w:t>
      </w:r>
      <w:r w:rsidR="00B95F09" w:rsidRPr="00EC6FDF">
        <w:rPr>
          <w:sz w:val="28"/>
          <w:szCs w:val="28"/>
        </w:rPr>
        <w:t>Создать процедуру, которая принимает в качестве параметра имя таблицы и имена двух полей в этой таблице и добавляет содержание первого поля к содержанию второго. Если поле_2 пустое, то просто копировать поле_1 в поле_2 и наоборот.</w:t>
      </w:r>
    </w:p>
    <w:p w14:paraId="33CE8E18" w14:textId="77777777" w:rsidR="00B95F09" w:rsidRPr="00EC6FDF" w:rsidRDefault="00C602BF" w:rsidP="00C602BF">
      <w:pPr>
        <w:pStyle w:val="31"/>
        <w:tabs>
          <w:tab w:val="left" w:pos="1134"/>
        </w:tabs>
        <w:spacing w:after="0" w:line="24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9. </w:t>
      </w:r>
      <w:r w:rsidR="00B95F09" w:rsidRPr="00EC6FDF">
        <w:rPr>
          <w:sz w:val="28"/>
          <w:szCs w:val="28"/>
        </w:rPr>
        <w:t>Написать процедуру, которая выведет на экран отчет по указанным полям заданной таблицы, причем по некоторым из них может происходить группировка или сортировка. Также в качестве параметра должен задаваться разделитель столбцов в отчете (по умолчанию «|»).</w:t>
      </w:r>
    </w:p>
    <w:p w14:paraId="162DEDBC" w14:textId="77777777" w:rsidR="00B0274C" w:rsidRPr="003B11F0" w:rsidRDefault="003B11F0" w:rsidP="009807EF">
      <w:pPr>
        <w:pStyle w:val="a3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B11F0">
        <w:rPr>
          <w:rFonts w:ascii="Times New Roman" w:hAnsi="Times New Roman" w:cs="Times New Roman"/>
          <w:sz w:val="28"/>
          <w:szCs w:val="28"/>
        </w:rPr>
        <w:t xml:space="preserve">Написать программу, которая позволит для двух указанных </w:t>
      </w:r>
      <w:r>
        <w:rPr>
          <w:rFonts w:ascii="Times New Roman" w:hAnsi="Times New Roman" w:cs="Times New Roman"/>
          <w:sz w:val="28"/>
          <w:szCs w:val="28"/>
        </w:rPr>
        <w:t>в параметрах</w:t>
      </w:r>
      <w:r w:rsidRPr="003B11F0">
        <w:rPr>
          <w:rFonts w:ascii="Times New Roman" w:hAnsi="Times New Roman" w:cs="Times New Roman"/>
          <w:sz w:val="28"/>
          <w:szCs w:val="28"/>
        </w:rPr>
        <w:t xml:space="preserve"> таблиц существующей БД определить</w:t>
      </w:r>
      <w:r w:rsidR="00DB2560">
        <w:rPr>
          <w:rFonts w:ascii="Times New Roman" w:hAnsi="Times New Roman" w:cs="Times New Roman"/>
          <w:sz w:val="28"/>
          <w:szCs w:val="28"/>
        </w:rPr>
        <w:t>,</w:t>
      </w:r>
      <w:r w:rsidRPr="003B11F0">
        <w:rPr>
          <w:rFonts w:ascii="Times New Roman" w:hAnsi="Times New Roman" w:cs="Times New Roman"/>
          <w:sz w:val="28"/>
          <w:szCs w:val="28"/>
        </w:rPr>
        <w:t xml:space="preserve"> есть ли между ними связь «один ко многим». Если связь есть, то на основе родительской таблицы создать новую, в которой будут присутствовать все поля старой и одно новое поле с типом коллекции, в котором при переносе данных помещаются все связанные записи из дочерней таблицы.</w:t>
      </w:r>
    </w:p>
    <w:p w14:paraId="7B0615EB" w14:textId="77777777" w:rsidR="00B95F09" w:rsidRPr="003B11F0" w:rsidRDefault="00B95F09" w:rsidP="003B11F0">
      <w:pPr>
        <w:pStyle w:val="a3"/>
        <w:tabs>
          <w:tab w:val="left" w:pos="993"/>
        </w:tabs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14:paraId="3383C34B" w14:textId="77777777" w:rsidR="00B95F09" w:rsidRPr="00FE7FB4" w:rsidRDefault="00B95F09" w:rsidP="003B11F0">
      <w:pPr>
        <w:pStyle w:val="2"/>
        <w:keepLines w:val="0"/>
        <w:spacing w:before="0"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FE7FB4">
        <w:rPr>
          <w:rFonts w:ascii="Times New Roman" w:hAnsi="Times New Roman" w:cs="Times New Roman"/>
          <w:color w:val="auto"/>
          <w:sz w:val="28"/>
          <w:szCs w:val="28"/>
        </w:rPr>
        <w:t>Контрольные вопросы</w:t>
      </w:r>
    </w:p>
    <w:p w14:paraId="60E7F5E0" w14:textId="77777777" w:rsidR="00B95F09" w:rsidRDefault="00B95F09" w:rsidP="003B11F0">
      <w:pPr>
        <w:pStyle w:val="21"/>
        <w:tabs>
          <w:tab w:val="left" w:pos="567"/>
        </w:tabs>
        <w:spacing w:after="0" w:line="240" w:lineRule="auto"/>
        <w:ind w:left="0" w:firstLine="709"/>
        <w:jc w:val="both"/>
        <w:rPr>
          <w:b/>
        </w:rPr>
      </w:pPr>
    </w:p>
    <w:p w14:paraId="3DD08637" w14:textId="77777777" w:rsidR="00B95F09" w:rsidRPr="00E764D2" w:rsidRDefault="00B95F09" w:rsidP="009807EF">
      <w:pPr>
        <w:pStyle w:val="21"/>
        <w:numPr>
          <w:ilvl w:val="0"/>
          <w:numId w:val="14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 xml:space="preserve">Что такое коллекция? Какие виды коллекций используются в </w:t>
      </w:r>
      <w:r w:rsidRPr="00E764D2">
        <w:rPr>
          <w:lang w:val="en-US"/>
        </w:rPr>
        <w:t>PL</w:t>
      </w:r>
      <w:r w:rsidRPr="00E764D2">
        <w:t>/</w:t>
      </w:r>
      <w:r w:rsidRPr="00E764D2">
        <w:rPr>
          <w:lang w:val="en-US"/>
        </w:rPr>
        <w:t>SQL</w:t>
      </w:r>
      <w:r w:rsidRPr="00E764D2">
        <w:t>?</w:t>
      </w:r>
    </w:p>
    <w:p w14:paraId="03B9BEC8" w14:textId="77777777" w:rsidR="00B95F09" w:rsidRPr="00E764D2" w:rsidRDefault="00B95F09" w:rsidP="009807EF">
      <w:pPr>
        <w:pStyle w:val="21"/>
        <w:numPr>
          <w:ilvl w:val="0"/>
          <w:numId w:val="14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>В чем состоит основное отличие вложенной таблицы от ассоциативного массива?</w:t>
      </w:r>
    </w:p>
    <w:p w14:paraId="07D8A71F" w14:textId="77777777" w:rsidR="00B95F09" w:rsidRPr="00E764D2" w:rsidRDefault="00B95F09" w:rsidP="009807EF">
      <w:pPr>
        <w:pStyle w:val="21"/>
        <w:numPr>
          <w:ilvl w:val="0"/>
          <w:numId w:val="14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 xml:space="preserve">В чем основное отличие коллекции типа </w:t>
      </w:r>
      <w:r w:rsidRPr="00E764D2">
        <w:rPr>
          <w:lang w:val="en-US"/>
        </w:rPr>
        <w:t>VARRAY</w:t>
      </w:r>
      <w:r w:rsidRPr="00E764D2">
        <w:t xml:space="preserve"> от других составных типов?</w:t>
      </w:r>
    </w:p>
    <w:p w14:paraId="1D900709" w14:textId="77777777" w:rsidR="00B95F09" w:rsidRPr="00E764D2" w:rsidRDefault="00B95F09" w:rsidP="009807EF">
      <w:pPr>
        <w:pStyle w:val="21"/>
        <w:numPr>
          <w:ilvl w:val="0"/>
          <w:numId w:val="14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>Что значит разреженность? Какие типы коллекций могут быть разреженными?</w:t>
      </w:r>
    </w:p>
    <w:p w14:paraId="396AB5A4" w14:textId="77777777" w:rsidR="00B95F09" w:rsidRPr="00E764D2" w:rsidRDefault="00B95F09" w:rsidP="009807EF">
      <w:pPr>
        <w:pStyle w:val="21"/>
        <w:numPr>
          <w:ilvl w:val="0"/>
          <w:numId w:val="14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>Наз</w:t>
      </w:r>
      <w:r w:rsidR="00DB2560">
        <w:t>овите основные методы коллекций.</w:t>
      </w:r>
    </w:p>
    <w:p w14:paraId="4DC73875" w14:textId="77777777" w:rsidR="00B95F09" w:rsidRPr="00E764D2" w:rsidRDefault="00B95F09" w:rsidP="009807EF">
      <w:pPr>
        <w:pStyle w:val="21"/>
        <w:numPr>
          <w:ilvl w:val="0"/>
          <w:numId w:val="14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 xml:space="preserve">Для чего используются функции </w:t>
      </w:r>
      <w:r w:rsidRPr="00E764D2">
        <w:rPr>
          <w:lang w:val="en-US"/>
        </w:rPr>
        <w:t>CAST</w:t>
      </w:r>
      <w:r w:rsidRPr="00E764D2">
        <w:t xml:space="preserve"> и </w:t>
      </w:r>
      <w:r w:rsidRPr="00E764D2">
        <w:rPr>
          <w:lang w:val="en-US"/>
        </w:rPr>
        <w:t>TABLE</w:t>
      </w:r>
      <w:r w:rsidRPr="00E764D2">
        <w:t>?</w:t>
      </w:r>
    </w:p>
    <w:p w14:paraId="6ECDBF36" w14:textId="77777777" w:rsidR="00B95F09" w:rsidRPr="00E764D2" w:rsidRDefault="00B95F09" w:rsidP="009807EF">
      <w:pPr>
        <w:pStyle w:val="21"/>
        <w:numPr>
          <w:ilvl w:val="0"/>
          <w:numId w:val="14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>Что означает термин «массовое связывание»? Какие операторы используются для его реализации?</w:t>
      </w:r>
    </w:p>
    <w:p w14:paraId="662D6B3B" w14:textId="77777777" w:rsidR="00B95F09" w:rsidRPr="00E764D2" w:rsidRDefault="00B95F09" w:rsidP="009807EF">
      <w:pPr>
        <w:pStyle w:val="21"/>
        <w:numPr>
          <w:ilvl w:val="0"/>
          <w:numId w:val="14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 xml:space="preserve">В чем необходимость использования динамического </w:t>
      </w:r>
      <w:r w:rsidRPr="00E764D2">
        <w:rPr>
          <w:lang w:val="en-US"/>
        </w:rPr>
        <w:t>SQL</w:t>
      </w:r>
      <w:r w:rsidRPr="00E764D2">
        <w:t xml:space="preserve"> в </w:t>
      </w:r>
      <w:r w:rsidR="00316114">
        <w:rPr>
          <w:lang w:val="en-US"/>
        </w:rPr>
        <w:t>Oracle</w:t>
      </w:r>
      <w:r w:rsidRPr="00E764D2">
        <w:t>?</w:t>
      </w:r>
    </w:p>
    <w:p w14:paraId="7777B6EF" w14:textId="77777777" w:rsidR="00B95F09" w:rsidRPr="00E764D2" w:rsidRDefault="00B95F09" w:rsidP="009807EF">
      <w:pPr>
        <w:pStyle w:val="21"/>
        <w:numPr>
          <w:ilvl w:val="0"/>
          <w:numId w:val="14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 xml:space="preserve">Какие способы динамического </w:t>
      </w:r>
      <w:r w:rsidRPr="00E764D2">
        <w:rPr>
          <w:lang w:val="en-US"/>
        </w:rPr>
        <w:t>SQL</w:t>
      </w:r>
      <w:r w:rsidRPr="00E764D2">
        <w:t xml:space="preserve"> существуют и для чего они применяются?</w:t>
      </w:r>
    </w:p>
    <w:p w14:paraId="46B1DC5F" w14:textId="77777777" w:rsidR="00B95F09" w:rsidRPr="00E764D2" w:rsidRDefault="00B95F09" w:rsidP="009807EF">
      <w:pPr>
        <w:pStyle w:val="21"/>
        <w:numPr>
          <w:ilvl w:val="0"/>
          <w:numId w:val="14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 xml:space="preserve">Каков порядок обработки динамических запросов на извлечение информации при использовании пакета </w:t>
      </w:r>
      <w:r w:rsidRPr="00E764D2">
        <w:rPr>
          <w:lang w:val="en-US"/>
        </w:rPr>
        <w:t>DBMS</w:t>
      </w:r>
      <w:r w:rsidRPr="00E764D2">
        <w:t>_</w:t>
      </w:r>
      <w:r w:rsidRPr="00E764D2">
        <w:rPr>
          <w:lang w:val="en-US"/>
        </w:rPr>
        <w:t>SQL</w:t>
      </w:r>
      <w:r w:rsidRPr="00E764D2">
        <w:t>?</w:t>
      </w:r>
    </w:p>
    <w:p w14:paraId="305FF191" w14:textId="77777777" w:rsidR="00B95F09" w:rsidRPr="00E764D2" w:rsidRDefault="00B95F09" w:rsidP="009807EF">
      <w:pPr>
        <w:pStyle w:val="21"/>
        <w:numPr>
          <w:ilvl w:val="0"/>
          <w:numId w:val="14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 xml:space="preserve">Какие подпрограммы пакета </w:t>
      </w:r>
      <w:r w:rsidRPr="00E764D2">
        <w:rPr>
          <w:lang w:val="en-US"/>
        </w:rPr>
        <w:t>DBMS</w:t>
      </w:r>
      <w:r w:rsidRPr="00E764D2">
        <w:t>_</w:t>
      </w:r>
      <w:r w:rsidRPr="00E764D2">
        <w:rPr>
          <w:lang w:val="en-US"/>
        </w:rPr>
        <w:t>SQL</w:t>
      </w:r>
      <w:r w:rsidRPr="00E764D2">
        <w:t xml:space="preserve"> не выполняются при обработке </w:t>
      </w:r>
      <w:r w:rsidRPr="00E764D2">
        <w:rPr>
          <w:lang w:val="en-US"/>
        </w:rPr>
        <w:t>DML</w:t>
      </w:r>
      <w:r w:rsidRPr="00E764D2">
        <w:t>-операторов?</w:t>
      </w:r>
    </w:p>
    <w:p w14:paraId="6BC32555" w14:textId="77777777" w:rsidR="00B95F09" w:rsidRPr="00E764D2" w:rsidRDefault="00B95F09" w:rsidP="009807EF">
      <w:pPr>
        <w:pStyle w:val="21"/>
        <w:numPr>
          <w:ilvl w:val="0"/>
          <w:numId w:val="14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 xml:space="preserve">В чем отличие пакета </w:t>
      </w:r>
      <w:r w:rsidRPr="00E764D2">
        <w:rPr>
          <w:lang w:val="en-US"/>
        </w:rPr>
        <w:t>NDS</w:t>
      </w:r>
      <w:r w:rsidRPr="00E764D2">
        <w:t xml:space="preserve"> от DBMS_</w:t>
      </w:r>
      <w:r w:rsidRPr="00E764D2">
        <w:rPr>
          <w:lang w:val="en-US"/>
        </w:rPr>
        <w:t>SQL</w:t>
      </w:r>
      <w:r w:rsidRPr="00E764D2">
        <w:t>?</w:t>
      </w:r>
    </w:p>
    <w:p w14:paraId="387C3008" w14:textId="77777777" w:rsidR="00C32D98" w:rsidRPr="00840E4E" w:rsidRDefault="00B95F09" w:rsidP="00840E4E">
      <w:pPr>
        <w:jc w:val="right"/>
        <w:rPr>
          <w:rFonts w:ascii="Times New Roman" w:hAnsi="Times New Roman" w:cs="Times New Roman"/>
          <w:b/>
          <w:caps/>
          <w:sz w:val="28"/>
          <w:szCs w:val="28"/>
        </w:rPr>
      </w:pPr>
      <w:r>
        <w:br w:type="page"/>
      </w:r>
      <w:bookmarkStart w:id="58" w:name="_Toc465111889"/>
      <w:r w:rsidR="00D002D3" w:rsidRPr="00840E4E">
        <w:rPr>
          <w:rFonts w:ascii="Times New Roman" w:hAnsi="Times New Roman" w:cs="Times New Roman"/>
          <w:b/>
          <w:caps/>
          <w:sz w:val="28"/>
          <w:szCs w:val="28"/>
        </w:rPr>
        <w:lastRenderedPageBreak/>
        <w:t>Приложение</w:t>
      </w:r>
      <w:r w:rsidR="00C32D98" w:rsidRPr="00840E4E">
        <w:rPr>
          <w:rFonts w:ascii="Times New Roman" w:hAnsi="Times New Roman" w:cs="Times New Roman"/>
          <w:b/>
          <w:caps/>
          <w:sz w:val="28"/>
          <w:szCs w:val="28"/>
        </w:rPr>
        <w:t xml:space="preserve"> 1</w:t>
      </w:r>
      <w:bookmarkEnd w:id="58"/>
    </w:p>
    <w:p w14:paraId="0F4B6A04" w14:textId="77777777" w:rsidR="00D002D3" w:rsidRPr="00840E4E" w:rsidRDefault="00D002D3" w:rsidP="00D002D3">
      <w:pPr>
        <w:spacing w:after="0"/>
        <w:jc w:val="center"/>
        <w:rPr>
          <w:rFonts w:ascii="Times New Roman" w:hAnsi="Times New Roman" w:cs="Times New Roman"/>
          <w:sz w:val="8"/>
          <w:szCs w:val="8"/>
          <w:lang w:eastAsia="ru-RU"/>
        </w:rPr>
      </w:pPr>
    </w:p>
    <w:p w14:paraId="5B2EDD64" w14:textId="77777777" w:rsidR="00D002D3" w:rsidRPr="00DB2560" w:rsidRDefault="00D002D3" w:rsidP="00D002D3">
      <w:pPr>
        <w:spacing w:after="0"/>
        <w:jc w:val="center"/>
        <w:rPr>
          <w:rFonts w:ascii="Times New Roman" w:hAnsi="Times New Roman" w:cs="Times New Roman"/>
          <w:b/>
          <w:caps/>
          <w:sz w:val="28"/>
          <w:szCs w:val="28"/>
          <w:lang w:eastAsia="ru-RU"/>
        </w:rPr>
      </w:pPr>
      <w:r w:rsidRPr="00DB2560">
        <w:rPr>
          <w:rFonts w:ascii="Times New Roman" w:hAnsi="Times New Roman" w:cs="Times New Roman"/>
          <w:b/>
          <w:caps/>
          <w:sz w:val="28"/>
          <w:szCs w:val="28"/>
          <w:lang w:eastAsia="ru-RU"/>
        </w:rPr>
        <w:t>В</w:t>
      </w:r>
      <w:r w:rsidR="007D07F4" w:rsidRPr="00DB2560">
        <w:rPr>
          <w:rFonts w:ascii="Times New Roman" w:hAnsi="Times New Roman" w:cs="Times New Roman"/>
          <w:b/>
          <w:caps/>
          <w:sz w:val="28"/>
          <w:szCs w:val="28"/>
          <w:lang w:val="en-US" w:eastAsia="ru-RU"/>
        </w:rPr>
        <w:t>c</w:t>
      </w:r>
      <w:r w:rsidR="007D07F4" w:rsidRPr="00DB2560">
        <w:rPr>
          <w:rFonts w:ascii="Times New Roman" w:hAnsi="Times New Roman" w:cs="Times New Roman"/>
          <w:b/>
          <w:caps/>
          <w:sz w:val="28"/>
          <w:szCs w:val="28"/>
          <w:lang w:eastAsia="ru-RU"/>
        </w:rPr>
        <w:t>троенные</w:t>
      </w:r>
      <w:r w:rsidRPr="00DB2560">
        <w:rPr>
          <w:rFonts w:ascii="Times New Roman" w:hAnsi="Times New Roman" w:cs="Times New Roman"/>
          <w:b/>
          <w:caps/>
          <w:sz w:val="28"/>
          <w:szCs w:val="28"/>
          <w:lang w:eastAsia="ru-RU"/>
        </w:rPr>
        <w:t xml:space="preserve"> функции СУБД </w:t>
      </w:r>
      <w:r w:rsidR="00316114" w:rsidRPr="00DB2560">
        <w:rPr>
          <w:rFonts w:ascii="Times New Roman" w:hAnsi="Times New Roman" w:cs="Times New Roman"/>
          <w:b/>
          <w:caps/>
          <w:sz w:val="28"/>
          <w:szCs w:val="28"/>
          <w:lang w:val="en-US" w:eastAsia="ru-RU"/>
        </w:rPr>
        <w:t>Oracle</w:t>
      </w:r>
    </w:p>
    <w:p w14:paraId="2FF0192D" w14:textId="77777777" w:rsidR="00D002D3" w:rsidRPr="00D002D3" w:rsidRDefault="00D002D3" w:rsidP="00D002D3">
      <w:pPr>
        <w:spacing w:after="0"/>
        <w:jc w:val="right"/>
        <w:rPr>
          <w:rFonts w:ascii="Times New Roman" w:hAnsi="Times New Roman" w:cs="Times New Roman"/>
          <w:sz w:val="28"/>
          <w:szCs w:val="28"/>
          <w:lang w:eastAsia="ru-RU"/>
        </w:rPr>
      </w:pPr>
      <w:r w:rsidRPr="00D002D3">
        <w:rPr>
          <w:rFonts w:ascii="Times New Roman" w:hAnsi="Times New Roman" w:cs="Times New Roman"/>
          <w:sz w:val="28"/>
          <w:szCs w:val="28"/>
          <w:lang w:eastAsia="ru-RU"/>
        </w:rPr>
        <w:t>Таблица П.1</w:t>
      </w:r>
      <w:r w:rsidR="00F20F15">
        <w:rPr>
          <w:rFonts w:ascii="Times New Roman" w:hAnsi="Times New Roman" w:cs="Times New Roman"/>
          <w:sz w:val="28"/>
          <w:szCs w:val="28"/>
          <w:lang w:eastAsia="ru-RU"/>
        </w:rPr>
        <w:t>.1</w:t>
      </w:r>
    </w:p>
    <w:p w14:paraId="290290A4" w14:textId="77777777" w:rsidR="00C32D98" w:rsidRDefault="00C32D98" w:rsidP="00D002D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32D98">
        <w:rPr>
          <w:rFonts w:ascii="Times New Roman" w:hAnsi="Times New Roman" w:cs="Times New Roman"/>
          <w:sz w:val="28"/>
          <w:szCs w:val="28"/>
        </w:rPr>
        <w:t>Функци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C32D98">
        <w:rPr>
          <w:rFonts w:ascii="Times New Roman" w:hAnsi="Times New Roman" w:cs="Times New Roman"/>
          <w:sz w:val="28"/>
          <w:szCs w:val="28"/>
        </w:rPr>
        <w:t xml:space="preserve"> для работы со строковыми переменными</w:t>
      </w:r>
    </w:p>
    <w:p w14:paraId="6273AD61" w14:textId="77777777" w:rsidR="00BC02C8" w:rsidRPr="00D002D3" w:rsidRDefault="00BC02C8" w:rsidP="00C32D98">
      <w:pPr>
        <w:spacing w:after="0" w:line="240" w:lineRule="auto"/>
        <w:jc w:val="center"/>
        <w:rPr>
          <w:rFonts w:ascii="Times New Roman" w:hAnsi="Times New Roman" w:cs="Times New Roman"/>
          <w:sz w:val="18"/>
          <w:szCs w:val="18"/>
        </w:rPr>
      </w:pPr>
    </w:p>
    <w:tbl>
      <w:tblPr>
        <w:tblW w:w="5000" w:type="pct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2463"/>
        <w:gridCol w:w="70"/>
        <w:gridCol w:w="7185"/>
      </w:tblGrid>
      <w:tr w:rsidR="00C32D98" w:rsidRPr="00C32D98" w14:paraId="0FD17B4D" w14:textId="77777777" w:rsidTr="00840E4E">
        <w:tc>
          <w:tcPr>
            <w:tcW w:w="130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CF5F39" w14:textId="77777777" w:rsidR="00C32D98" w:rsidRPr="00D002D3" w:rsidRDefault="00C32D98" w:rsidP="00D002D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002D3">
              <w:rPr>
                <w:rFonts w:ascii="Times New Roman" w:hAnsi="Times New Roman" w:cs="Times New Roman"/>
                <w:bCs/>
                <w:sz w:val="28"/>
                <w:szCs w:val="28"/>
              </w:rPr>
              <w:t>Название функции</w:t>
            </w:r>
          </w:p>
        </w:tc>
        <w:tc>
          <w:tcPr>
            <w:tcW w:w="3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84C048" w14:textId="77777777" w:rsidR="00C32D98" w:rsidRPr="00D002D3" w:rsidRDefault="00C32D98" w:rsidP="00D002D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002D3">
              <w:rPr>
                <w:rFonts w:ascii="Times New Roman" w:hAnsi="Times New Roman" w:cs="Times New Roman"/>
                <w:bCs/>
                <w:sz w:val="28"/>
                <w:szCs w:val="28"/>
              </w:rPr>
              <w:t>Действие, выполняемое функцией</w:t>
            </w:r>
          </w:p>
        </w:tc>
      </w:tr>
      <w:tr w:rsidR="00C32D98" w:rsidRPr="00C32D98" w14:paraId="1C45D6A5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73F716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ASCII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DAF715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озвращает код ASCII левого символа строки</w:t>
            </w:r>
          </w:p>
        </w:tc>
      </w:tr>
      <w:tr w:rsidR="00C32D98" w:rsidRPr="00C32D98" w14:paraId="06356C30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482EA4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ASCIISTR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3213FB" w14:textId="77777777" w:rsidR="00C32D98" w:rsidRPr="00C32D98" w:rsidRDefault="00DB2560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55034B" w:rsidRPr="00161B79">
              <w:rPr>
                <w:rFonts w:ascii="Times New Roman" w:hAnsi="Times New Roman" w:cs="Times New Roman"/>
                <w:sz w:val="28"/>
                <w:szCs w:val="28"/>
              </w:rPr>
              <w:t>реобразует строку любого набора символов к ASCII строке, используя набор символов базы данных</w:t>
            </w:r>
          </w:p>
        </w:tc>
      </w:tr>
      <w:tr w:rsidR="00C32D98" w:rsidRPr="00C32D98" w14:paraId="5CF5F80A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842569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CHR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A9BFAEB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По коду ASCII возвращает символ</w:t>
            </w:r>
          </w:p>
        </w:tc>
      </w:tr>
      <w:tr w:rsidR="00C32D98" w:rsidRPr="00C32D98" w14:paraId="22DDF407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397C56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CONCAT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63CDE1" w14:textId="77777777" w:rsidR="00C32D98" w:rsidRPr="00C32D98" w:rsidRDefault="00DB2560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55034B" w:rsidRPr="00161B79">
              <w:rPr>
                <w:rFonts w:ascii="Times New Roman" w:hAnsi="Times New Roman" w:cs="Times New Roman"/>
                <w:sz w:val="28"/>
                <w:szCs w:val="28"/>
              </w:rPr>
              <w:t>озволяет соединить две строки вместе</w:t>
            </w:r>
          </w:p>
        </w:tc>
      </w:tr>
      <w:tr w:rsidR="00C32D98" w:rsidRPr="00C32D98" w14:paraId="4408C375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E7685E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INITCAP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9B9DFD" w14:textId="77777777" w:rsidR="00C32D98" w:rsidRPr="00C32D98" w:rsidRDefault="00DB2560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</w:t>
            </w:r>
            <w:r w:rsidR="009F6C30" w:rsidRPr="00161B79">
              <w:rPr>
                <w:rFonts w:ascii="Times New Roman" w:hAnsi="Times New Roman" w:cs="Times New Roman"/>
                <w:sz w:val="28"/>
                <w:szCs w:val="28"/>
              </w:rPr>
              <w:t>станавливает</w:t>
            </w:r>
            <w:r w:rsidR="00161B79" w:rsidRPr="00161B79">
              <w:rPr>
                <w:rFonts w:ascii="Times New Roman" w:hAnsi="Times New Roman" w:cs="Times New Roman"/>
                <w:sz w:val="28"/>
                <w:szCs w:val="28"/>
              </w:rPr>
              <w:t xml:space="preserve"> первый символ каждого слова в верхний </w:t>
            </w:r>
            <w:r w:rsidR="00840E4E"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="00161B79" w:rsidRPr="00161B79">
              <w:rPr>
                <w:rFonts w:ascii="Times New Roman" w:hAnsi="Times New Roman" w:cs="Times New Roman"/>
                <w:sz w:val="28"/>
                <w:szCs w:val="28"/>
              </w:rPr>
              <w:t xml:space="preserve">регистр, а остальны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 в нижний регистр</w:t>
            </w:r>
          </w:p>
        </w:tc>
      </w:tr>
      <w:tr w:rsidR="00C32D98" w:rsidRPr="00C32D98" w14:paraId="33986235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3F4376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INSTR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0BC52E" w14:textId="77777777" w:rsidR="00C32D98" w:rsidRPr="00C32D98" w:rsidRDefault="00DB2560" w:rsidP="00840E4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161B79" w:rsidRPr="00161B79">
              <w:rPr>
                <w:rFonts w:ascii="Times New Roman" w:hAnsi="Times New Roman" w:cs="Times New Roman"/>
                <w:sz w:val="28"/>
                <w:szCs w:val="28"/>
              </w:rPr>
              <w:t>озвращает 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е вхождение подстроки в строк</w:t>
            </w:r>
            <w:r w:rsidR="00840E4E">
              <w:rPr>
                <w:rFonts w:ascii="Times New Roman" w:hAnsi="Times New Roman" w:cs="Times New Roman"/>
                <w:sz w:val="28"/>
                <w:szCs w:val="28"/>
              </w:rPr>
              <w:t>у</w:t>
            </w:r>
          </w:p>
        </w:tc>
      </w:tr>
      <w:tr w:rsidR="00C32D98" w:rsidRPr="00C32D98" w14:paraId="38BDF3FE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FC65B0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LENGTH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D61A5C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озвращает длину строки</w:t>
            </w:r>
          </w:p>
        </w:tc>
      </w:tr>
      <w:tr w:rsidR="00C32D98" w:rsidRPr="00C32D98" w14:paraId="645DE3E1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46366E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LOWER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A30E07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Переводит все символы строки в нижний регистр</w:t>
            </w:r>
          </w:p>
        </w:tc>
      </w:tr>
      <w:tr w:rsidR="00C32D98" w:rsidRPr="00C32D98" w14:paraId="1F7B4737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FC1791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LPAD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20CD92" w14:textId="77777777" w:rsidR="00C32D98" w:rsidRPr="00C32D98" w:rsidRDefault="00DB2560" w:rsidP="00DB256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</w:t>
            </w:r>
            <w:r w:rsidR="00161B79" w:rsidRPr="00161B79">
              <w:rPr>
                <w:rFonts w:ascii="Times New Roman" w:hAnsi="Times New Roman" w:cs="Times New Roman"/>
                <w:sz w:val="28"/>
                <w:szCs w:val="28"/>
              </w:rPr>
              <w:t xml:space="preserve">обавляет с левой части строки определенный набор </w:t>
            </w:r>
            <w:r w:rsidR="00840E4E"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="00161B79" w:rsidRPr="00161B79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мволов (при ненулевом string1)</w:t>
            </w:r>
          </w:p>
        </w:tc>
      </w:tr>
      <w:tr w:rsidR="00C32D98" w:rsidRPr="00C32D98" w14:paraId="3D8E2495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67BA82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LTRIM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6AE98A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Удаляет пробелы в начале строки</w:t>
            </w:r>
          </w:p>
        </w:tc>
      </w:tr>
      <w:tr w:rsidR="00C32D98" w:rsidRPr="00C32D98" w14:paraId="68EE8DC0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1E2C9E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NCHR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A25D9F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озвращает по коду символ Unicode</w:t>
            </w:r>
          </w:p>
        </w:tc>
      </w:tr>
      <w:tr w:rsidR="00C32D98" w:rsidRPr="00C32D98" w14:paraId="2388AB44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C0FBA8" w14:textId="77777777" w:rsidR="00C32D98" w:rsidRPr="00840E4E" w:rsidRDefault="00C32D98" w:rsidP="006060E2">
            <w:pPr>
              <w:spacing w:after="0" w:line="240" w:lineRule="auto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REGEXP INST</w:t>
            </w:r>
            <w:r w:rsidR="006060E2"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R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832E00" w14:textId="77777777" w:rsidR="00C32D98" w:rsidRPr="00840E4E" w:rsidRDefault="00DB2560" w:rsidP="00840E4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6060E2" w:rsidRPr="00840E4E">
              <w:rPr>
                <w:rFonts w:ascii="Times New Roman" w:hAnsi="Times New Roman" w:cs="Times New Roman"/>
                <w:sz w:val="28"/>
                <w:szCs w:val="28"/>
              </w:rPr>
              <w:t>пределяет</w:t>
            </w:r>
            <w:r w:rsidR="00840E4E" w:rsidRPr="00840E4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060E2" w:rsidRPr="00840E4E"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  <w:r w:rsidR="00840E4E" w:rsidRPr="00840E4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060E2" w:rsidRPr="00840E4E">
              <w:rPr>
                <w:rFonts w:ascii="Times New Roman" w:hAnsi="Times New Roman" w:cs="Times New Roman"/>
                <w:sz w:val="28"/>
                <w:szCs w:val="28"/>
              </w:rPr>
              <w:t>первого символа вхождения</w:t>
            </w:r>
            <w:r w:rsidR="00840E4E" w:rsidRPr="00840E4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060E2" w:rsidRPr="00840E4E">
              <w:rPr>
                <w:rFonts w:ascii="Times New Roman" w:hAnsi="Times New Roman" w:cs="Times New Roman"/>
                <w:sz w:val="28"/>
                <w:szCs w:val="28"/>
              </w:rPr>
              <w:t>REGEXP шаблона в строку</w:t>
            </w:r>
          </w:p>
        </w:tc>
      </w:tr>
      <w:tr w:rsidR="00C32D98" w:rsidRPr="00C32D98" w14:paraId="1187AD04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1F0D72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REGEXP LIKE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539BAA" w14:textId="77777777" w:rsidR="00C32D98" w:rsidRPr="00C32D98" w:rsidRDefault="00DB2560" w:rsidP="00F603C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161B79" w:rsidRPr="006060E2">
              <w:rPr>
                <w:rFonts w:ascii="Times New Roman" w:hAnsi="Times New Roman" w:cs="Times New Roman"/>
                <w:sz w:val="28"/>
                <w:szCs w:val="28"/>
              </w:rPr>
              <w:t>ыбирает из таблицы все стро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161B79" w:rsidRPr="006060E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11CB7" w:rsidRPr="006060E2">
              <w:rPr>
                <w:rFonts w:ascii="Times New Roman" w:hAnsi="Times New Roman" w:cs="Times New Roman"/>
                <w:sz w:val="28"/>
                <w:szCs w:val="28"/>
              </w:rPr>
              <w:t>с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т</w:t>
            </w:r>
            <w:r w:rsidR="00C11CB7" w:rsidRPr="006060E2">
              <w:rPr>
                <w:rFonts w:ascii="Times New Roman" w:hAnsi="Times New Roman" w:cs="Times New Roman"/>
                <w:sz w:val="28"/>
                <w:szCs w:val="28"/>
              </w:rPr>
              <w:t>ве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тв</w:t>
            </w:r>
            <w:r w:rsidR="00C11CB7" w:rsidRPr="006060E2">
              <w:rPr>
                <w:rFonts w:ascii="Times New Roman" w:hAnsi="Times New Roman" w:cs="Times New Roman"/>
                <w:sz w:val="28"/>
                <w:szCs w:val="28"/>
              </w:rPr>
              <w:t>ующие</w:t>
            </w:r>
            <w:r w:rsidR="00161B79" w:rsidRPr="006060E2">
              <w:rPr>
                <w:rFonts w:ascii="Times New Roman" w:hAnsi="Times New Roman" w:cs="Times New Roman"/>
                <w:sz w:val="28"/>
                <w:szCs w:val="28"/>
              </w:rPr>
              <w:t xml:space="preserve"> заданному </w:t>
            </w:r>
            <w:r w:rsidR="00C11CB7" w:rsidRPr="006060E2">
              <w:rPr>
                <w:rFonts w:ascii="Times New Roman" w:hAnsi="Times New Roman" w:cs="Times New Roman"/>
                <w:sz w:val="28"/>
                <w:szCs w:val="28"/>
              </w:rPr>
              <w:t>шаблону</w:t>
            </w:r>
            <w:r w:rsidR="00161B79" w:rsidRPr="006060E2">
              <w:rPr>
                <w:rFonts w:ascii="Times New Roman" w:hAnsi="Times New Roman" w:cs="Times New Roman"/>
                <w:sz w:val="28"/>
                <w:szCs w:val="28"/>
              </w:rPr>
              <w:t xml:space="preserve"> регулярного выражения</w:t>
            </w:r>
            <w:r w:rsidR="009E413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161B79" w:rsidRPr="00F603CD">
              <w:rPr>
                <w:rFonts w:ascii="Times New Roman" w:hAnsi="Times New Roman" w:cs="Times New Roman"/>
                <w:bCs/>
                <w:sz w:val="28"/>
                <w:szCs w:val="28"/>
              </w:rPr>
              <w:t>REGEXP</w:t>
            </w:r>
          </w:p>
        </w:tc>
      </w:tr>
      <w:tr w:rsidR="00C32D98" w:rsidRPr="00C32D98" w14:paraId="1F657CC6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D052748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REGEXP REPLACE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9C0AACD" w14:textId="77777777" w:rsidR="00C32D98" w:rsidRPr="00C32D98" w:rsidRDefault="00DB2560" w:rsidP="00DB256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</w:t>
            </w:r>
            <w:r w:rsidR="00C11CB7">
              <w:rPr>
                <w:rFonts w:ascii="Times New Roman" w:hAnsi="Times New Roman" w:cs="Times New Roman"/>
                <w:sz w:val="28"/>
                <w:szCs w:val="28"/>
              </w:rPr>
              <w:t>аменяет шаб</w:t>
            </w:r>
            <w:r w:rsidR="006060E2" w:rsidRPr="006060E2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r w:rsidR="00C11CB7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6060E2" w:rsidRPr="006060E2">
              <w:rPr>
                <w:rFonts w:ascii="Times New Roman" w:hAnsi="Times New Roman" w:cs="Times New Roman"/>
                <w:sz w:val="28"/>
                <w:szCs w:val="28"/>
              </w:rPr>
              <w:t>н регулярного выраж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060E2" w:rsidRPr="006060E2">
              <w:rPr>
                <w:rFonts w:ascii="Times New Roman" w:hAnsi="Times New Roman" w:cs="Times New Roman"/>
                <w:sz w:val="28"/>
                <w:szCs w:val="28"/>
              </w:rPr>
              <w:t>REGEXP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060E2" w:rsidRPr="006060E2">
              <w:rPr>
                <w:rFonts w:ascii="Times New Roman" w:hAnsi="Times New Roman" w:cs="Times New Roman"/>
                <w:sz w:val="28"/>
                <w:szCs w:val="28"/>
              </w:rPr>
              <w:t>в строке на заданную строку</w:t>
            </w:r>
          </w:p>
        </w:tc>
      </w:tr>
      <w:tr w:rsidR="00C32D98" w:rsidRPr="00C32D98" w14:paraId="4FEF8EA8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708CE7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REGEXP SUBSTR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DA2CA5" w14:textId="77777777" w:rsidR="00C32D98" w:rsidRPr="00C32D98" w:rsidRDefault="00DB2560" w:rsidP="00840E4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840E4E">
              <w:rPr>
                <w:rFonts w:ascii="Times New Roman" w:hAnsi="Times New Roman" w:cs="Times New Roman"/>
                <w:sz w:val="28"/>
                <w:szCs w:val="28"/>
              </w:rPr>
              <w:t>ыделяет</w:t>
            </w:r>
            <w:r w:rsidR="006060E2" w:rsidRPr="006060E2">
              <w:rPr>
                <w:rFonts w:ascii="Times New Roman" w:hAnsi="Times New Roman" w:cs="Times New Roman"/>
                <w:sz w:val="28"/>
                <w:szCs w:val="28"/>
              </w:rPr>
              <w:t xml:space="preserve"> из строки заданны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060E2" w:rsidRPr="006060E2">
              <w:rPr>
                <w:rFonts w:ascii="Times New Roman" w:hAnsi="Times New Roman" w:cs="Times New Roman"/>
                <w:sz w:val="28"/>
                <w:szCs w:val="28"/>
              </w:rPr>
              <w:t>REGEXP</w:t>
            </w:r>
            <w:r w:rsidR="00840E4E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6060E2" w:rsidRPr="006060E2">
              <w:rPr>
                <w:rFonts w:ascii="Times New Roman" w:hAnsi="Times New Roman" w:cs="Times New Roman"/>
                <w:sz w:val="28"/>
                <w:szCs w:val="28"/>
              </w:rPr>
              <w:t>шаблон</w:t>
            </w:r>
          </w:p>
        </w:tc>
      </w:tr>
      <w:tr w:rsidR="006060E2" w:rsidRPr="00C32D98" w14:paraId="3E8E9777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4409F45" w14:textId="77777777" w:rsidR="006060E2" w:rsidRPr="00840E4E" w:rsidRDefault="006060E2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REGEXP_COUNT 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2AE48C" w14:textId="77777777" w:rsidR="006060E2" w:rsidRPr="00840E4E" w:rsidRDefault="00DB2560" w:rsidP="00840E4E">
            <w:pPr>
              <w:spacing w:after="0" w:line="240" w:lineRule="auto"/>
              <w:ind w:left="-41" w:right="-49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О</w:t>
            </w:r>
            <w:r w:rsidR="006060E2" w:rsidRPr="00840E4E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пределяет кол</w:t>
            </w:r>
            <w:r w:rsidR="00840E4E" w:rsidRPr="00840E4E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ичест</w:t>
            </w:r>
            <w:r w:rsidR="006060E2" w:rsidRPr="00840E4E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во вхождений</w:t>
            </w:r>
            <w:r w:rsidRPr="00840E4E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 </w:t>
            </w:r>
            <w:r w:rsidR="006060E2" w:rsidRPr="00840E4E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REGEXP</w:t>
            </w:r>
            <w:r w:rsidR="00840E4E" w:rsidRPr="00840E4E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-</w:t>
            </w:r>
            <w:r w:rsidR="006060E2" w:rsidRPr="00840E4E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шаблона в строку</w:t>
            </w:r>
          </w:p>
        </w:tc>
      </w:tr>
      <w:tr w:rsidR="00C32D98" w:rsidRPr="00C32D98" w14:paraId="7BBB5088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558A71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REPLACE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AD0591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Заменяет вхождения подстроки на указанное значение</w:t>
            </w:r>
          </w:p>
        </w:tc>
      </w:tr>
      <w:tr w:rsidR="00C32D98" w:rsidRPr="00C32D98" w14:paraId="687F5E25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0D6ED6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RPAD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61E448" w14:textId="77777777" w:rsidR="00C32D98" w:rsidRPr="00C32D98" w:rsidRDefault="00DB2560" w:rsidP="00DB256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</w:t>
            </w:r>
            <w:r w:rsidR="00161B79" w:rsidRPr="00161B79">
              <w:rPr>
                <w:rFonts w:ascii="Times New Roman" w:hAnsi="Times New Roman" w:cs="Times New Roman"/>
                <w:sz w:val="28"/>
                <w:szCs w:val="28"/>
              </w:rPr>
              <w:t>ополняет с правой части строки определенный набор с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волов (при ненулевом string1)</w:t>
            </w:r>
          </w:p>
        </w:tc>
      </w:tr>
      <w:tr w:rsidR="00C32D98" w:rsidRPr="00C32D98" w14:paraId="5FBEB5A0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4B8FEC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RTRIM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DD52CF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Удаляет пробелы в конце строки</w:t>
            </w:r>
          </w:p>
        </w:tc>
      </w:tr>
      <w:tr w:rsidR="00C32D98" w:rsidRPr="00C32D98" w14:paraId="1E48FADD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24AA094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SOUNDEX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3FF255B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озвращает код звучания строки</w:t>
            </w:r>
          </w:p>
        </w:tc>
      </w:tr>
      <w:tr w:rsidR="00C32D98" w:rsidRPr="00C32D98" w14:paraId="7E99C451" w14:textId="77777777" w:rsidTr="00840E4E">
        <w:trPr>
          <w:trHeight w:val="198"/>
        </w:trPr>
        <w:tc>
          <w:tcPr>
            <w:tcW w:w="1267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70CCABDA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SUBSTR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76E9B38B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 xml:space="preserve">Возвращает для строки подстроку указанной длины с </w:t>
            </w:r>
            <w:r w:rsidR="00840E4E"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заданного символа</w:t>
            </w:r>
          </w:p>
        </w:tc>
      </w:tr>
      <w:tr w:rsidR="00C32D98" w:rsidRPr="00C32D98" w14:paraId="64A2E8AB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0D5C1F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TRANSLATE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7940579" w14:textId="77777777" w:rsidR="00C32D98" w:rsidRPr="00C32D98" w:rsidRDefault="00DB2560" w:rsidP="00DB256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</w:t>
            </w:r>
            <w:r w:rsidR="00161B79" w:rsidRPr="00161B79">
              <w:rPr>
                <w:rFonts w:ascii="Times New Roman" w:hAnsi="Times New Roman" w:cs="Times New Roman"/>
                <w:sz w:val="28"/>
                <w:szCs w:val="28"/>
              </w:rPr>
              <w:t>аменяет последовательность символов 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троке другим набором символов (заменяет один символ один раз)</w:t>
            </w:r>
            <w:r w:rsidR="00161B79" w:rsidRPr="00161B7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C32D98" w:rsidRPr="00C32D98" w14:paraId="24632704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C4CFAC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TRIM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5FD460" w14:textId="77777777" w:rsidR="00C32D98" w:rsidRPr="00C32D98" w:rsidRDefault="00C32D98" w:rsidP="00DB256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Удал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>яет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 xml:space="preserve"> пробелы </w:t>
            </w:r>
            <w:r w:rsidR="00DB2560" w:rsidRPr="00C32D98">
              <w:rPr>
                <w:rFonts w:ascii="Times New Roman" w:hAnsi="Times New Roman" w:cs="Times New Roman"/>
                <w:sz w:val="28"/>
                <w:szCs w:val="28"/>
              </w:rPr>
              <w:t xml:space="preserve">в строке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 xml:space="preserve">слева и справа </w:t>
            </w:r>
          </w:p>
        </w:tc>
      </w:tr>
      <w:tr w:rsidR="00C32D98" w:rsidRPr="00C32D98" w14:paraId="164201A1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DC8A84" w14:textId="77777777" w:rsidR="00C32D98" w:rsidRPr="00840E4E" w:rsidRDefault="00161B79" w:rsidP="00161B79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VSIZE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9BA970F" w14:textId="77777777" w:rsidR="00C32D98" w:rsidRPr="00C32D98" w:rsidRDefault="00DB2560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161B79" w:rsidRPr="00161B79">
              <w:rPr>
                <w:rFonts w:ascii="Times New Roman" w:hAnsi="Times New Roman" w:cs="Times New Roman"/>
                <w:sz w:val="28"/>
                <w:szCs w:val="28"/>
              </w:rPr>
              <w:t>озвращает длину в байтах для вну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еннего представления выражения</w:t>
            </w:r>
          </w:p>
        </w:tc>
      </w:tr>
      <w:tr w:rsidR="00C32D98" w:rsidRPr="00C32D98" w14:paraId="685E9536" w14:textId="77777777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453588" w14:textId="77777777"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UPPER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239D83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Переводит все символы строки в верхний регистр</w:t>
            </w:r>
          </w:p>
        </w:tc>
      </w:tr>
    </w:tbl>
    <w:p w14:paraId="0F8F24AB" w14:textId="77777777" w:rsidR="00D002D3" w:rsidRDefault="00D002D3" w:rsidP="00D002D3">
      <w:pPr>
        <w:jc w:val="right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lastRenderedPageBreak/>
        <w:t>Таблица П.</w:t>
      </w:r>
      <w:r w:rsidR="00F20F15">
        <w:rPr>
          <w:rFonts w:ascii="Times New Roman" w:hAnsi="Times New Roman" w:cs="Times New Roman"/>
          <w:sz w:val="28"/>
          <w:szCs w:val="28"/>
          <w:lang w:eastAsia="ru-RU"/>
        </w:rPr>
        <w:t>1.</w:t>
      </w:r>
      <w:r>
        <w:rPr>
          <w:rFonts w:ascii="Times New Roman" w:hAnsi="Times New Roman" w:cs="Times New Roman"/>
          <w:sz w:val="28"/>
          <w:szCs w:val="28"/>
          <w:lang w:eastAsia="ru-RU"/>
        </w:rPr>
        <w:t>2</w:t>
      </w:r>
    </w:p>
    <w:p w14:paraId="017E64C1" w14:textId="77777777" w:rsidR="00C32D98" w:rsidRDefault="00C32D98" w:rsidP="00D9087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C32D98">
        <w:rPr>
          <w:rFonts w:ascii="Times New Roman" w:hAnsi="Times New Roman" w:cs="Times New Roman"/>
          <w:sz w:val="28"/>
          <w:szCs w:val="28"/>
        </w:rPr>
        <w:t>ункци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C32D98">
        <w:rPr>
          <w:rFonts w:ascii="Times New Roman" w:hAnsi="Times New Roman" w:cs="Times New Roman"/>
          <w:sz w:val="28"/>
          <w:szCs w:val="28"/>
        </w:rPr>
        <w:t xml:space="preserve"> для работы с числами</w:t>
      </w:r>
    </w:p>
    <w:p w14:paraId="68EBEF2B" w14:textId="77777777" w:rsidR="00D9087E" w:rsidRPr="00C32D98" w:rsidRDefault="00D9087E" w:rsidP="00D9087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5000" w:type="pct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2523"/>
        <w:gridCol w:w="7195"/>
      </w:tblGrid>
      <w:tr w:rsidR="00C32D98" w:rsidRPr="00C32D98" w14:paraId="51AD45CC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432129" w14:textId="77777777" w:rsidR="00C32D98" w:rsidRPr="007D07F4" w:rsidRDefault="00C32D98" w:rsidP="007D07F4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7D07F4">
              <w:rPr>
                <w:rFonts w:ascii="Times New Roman" w:hAnsi="Times New Roman" w:cs="Times New Roman"/>
                <w:bCs/>
                <w:sz w:val="28"/>
                <w:szCs w:val="28"/>
              </w:rPr>
              <w:t>Название функции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05BED59" w14:textId="77777777" w:rsidR="00C32D98" w:rsidRPr="007D07F4" w:rsidRDefault="00C32D98" w:rsidP="007D07F4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7D07F4">
              <w:rPr>
                <w:rFonts w:ascii="Times New Roman" w:hAnsi="Times New Roman" w:cs="Times New Roman"/>
                <w:bCs/>
                <w:sz w:val="28"/>
                <w:szCs w:val="28"/>
              </w:rPr>
              <w:t>Действие, выполняемое функцией</w:t>
            </w:r>
          </w:p>
        </w:tc>
      </w:tr>
      <w:tr w:rsidR="00C32D98" w:rsidRPr="00C32D98" w14:paraId="1A93F056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5B9479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ABS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число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75BDF56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числяет абсолютное значение числа</w:t>
            </w:r>
          </w:p>
        </w:tc>
      </w:tr>
      <w:tr w:rsidR="00C32D98" w:rsidRPr="00C32D98" w14:paraId="50AF907B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77E417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ACOS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A761FD1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числяет арккосинус</w:t>
            </w:r>
          </w:p>
        </w:tc>
      </w:tr>
      <w:tr w:rsidR="00C32D98" w:rsidRPr="00C32D98" w14:paraId="3FD480C0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46ACAD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ASIN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5B5B91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числяет арксинус</w:t>
            </w:r>
          </w:p>
        </w:tc>
      </w:tr>
      <w:tr w:rsidR="00C32D98" w:rsidRPr="00C32D98" w14:paraId="308E2F19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65C0CA2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ATAN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5D7640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числяет арктангенс</w:t>
            </w:r>
          </w:p>
        </w:tc>
      </w:tr>
      <w:tr w:rsidR="00C32D98" w:rsidRPr="00C32D98" w14:paraId="3A69F878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B18E40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ATAN2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AB019F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числяет арктангенс с учетом квадратов</w:t>
            </w:r>
          </w:p>
        </w:tc>
      </w:tr>
      <w:tr w:rsidR="00C32D98" w:rsidRPr="00C32D98" w14:paraId="2951EF8A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6DE6EB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BITAND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9407840" w14:textId="77777777" w:rsidR="00C32D98" w:rsidRPr="00C32D98" w:rsidRDefault="0055034B" w:rsidP="00840E4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034B">
              <w:rPr>
                <w:rFonts w:ascii="Times New Roman" w:hAnsi="Times New Roman" w:cs="Times New Roman"/>
                <w:sz w:val="28"/>
                <w:szCs w:val="28"/>
              </w:rPr>
              <w:t>Возвращает результат побитовой операции И (AND), выполняемой над двумя числовыми значениями</w:t>
            </w:r>
          </w:p>
        </w:tc>
      </w:tr>
      <w:tr w:rsidR="00C32D98" w:rsidRPr="00C32D98" w14:paraId="692F8BE7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5F5521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CEIL (число с дробной частью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519E38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 xml:space="preserve">Выполняет округление вверх до ближайшего большего </w:t>
            </w:r>
            <w:r w:rsidR="00840E4E"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целого</w:t>
            </w:r>
          </w:p>
        </w:tc>
      </w:tr>
      <w:tr w:rsidR="00C32D98" w:rsidRPr="00C32D98" w14:paraId="7687A6D2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171AA5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COS</w:t>
            </w:r>
            <w:r w:rsidR="00840E4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радианы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662433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числяет косинус угла, указанного в радианах</w:t>
            </w:r>
          </w:p>
        </w:tc>
      </w:tr>
      <w:tr w:rsidR="00C32D98" w:rsidRPr="00C32D98" w14:paraId="210AEEAA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D17AE84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COSH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8ECAE8" w14:textId="77777777" w:rsidR="00C32D98" w:rsidRPr="0055034B" w:rsidRDefault="0055034B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сляет гиперболический косинус</w:t>
            </w:r>
          </w:p>
        </w:tc>
      </w:tr>
      <w:tr w:rsidR="00C32D98" w:rsidRPr="00C32D98" w14:paraId="209474F7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72B511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EXP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число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9927B1" w14:textId="77777777" w:rsidR="00C32D98" w:rsidRPr="00C32D98" w:rsidRDefault="00C32D98" w:rsidP="00840E4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озвращает результат возведения в указанную степень экспонент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>ы.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сли число = 1, то получим само значение exp</w:t>
            </w:r>
          </w:p>
        </w:tc>
      </w:tr>
      <w:tr w:rsidR="00C32D98" w:rsidRPr="00C32D98" w14:paraId="1437575D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57DC07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FLOOR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число с дробной частью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7A0F082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полняет округление вниз до ближайшего целого</w:t>
            </w:r>
          </w:p>
        </w:tc>
      </w:tr>
      <w:tr w:rsidR="00C32D98" w:rsidRPr="00C32D98" w14:paraId="3864013F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A1F3DBD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LN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число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B9042EC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числяет натуральный логарифм числа</w:t>
            </w:r>
          </w:p>
        </w:tc>
      </w:tr>
      <w:tr w:rsidR="00C32D98" w:rsidRPr="00C32D98" w14:paraId="27BFF8B0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90997D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основание, число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5D34D1" w14:textId="77777777" w:rsidR="00C32D98" w:rsidRPr="00C32D98" w:rsidRDefault="00C32D98" w:rsidP="00840E4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числяет логарифм, т.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> 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е. в какую степень нужно возвес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softHyphen/>
              <w:t xml:space="preserve">ти основание, чтобы </w:t>
            </w:r>
            <w:r w:rsidR="009E4130">
              <w:rPr>
                <w:rFonts w:ascii="Times New Roman" w:hAnsi="Times New Roman" w:cs="Times New Roman"/>
                <w:sz w:val="28"/>
                <w:szCs w:val="28"/>
              </w:rPr>
              <w:t>получить указанное число. Напри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мер: log(10,100) равен 2</w:t>
            </w:r>
          </w:p>
        </w:tc>
      </w:tr>
      <w:tr w:rsidR="00C32D98" w:rsidRPr="00C32D98" w14:paraId="5FFA2BF9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B44BB6" w14:textId="77777777" w:rsidR="00C32D98" w:rsidRPr="00C32D98" w:rsidRDefault="00C32D98" w:rsidP="0055034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MOD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делимое, делитель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C93B71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озвращает остаток от деления</w:t>
            </w:r>
          </w:p>
        </w:tc>
      </w:tr>
      <w:tr w:rsidR="00C32D98" w:rsidRPr="00C32D98" w14:paraId="6640A2D0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75EC11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POWER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число, степень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EDFE47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озводит число в степень</w:t>
            </w:r>
          </w:p>
        </w:tc>
      </w:tr>
      <w:tr w:rsidR="00C32D98" w:rsidRPr="00C32D98" w14:paraId="203C64F4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B2E82B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ROUND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значение, число знаков для округления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8194F5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полняет округление с заданной точностью</w:t>
            </w:r>
          </w:p>
        </w:tc>
      </w:tr>
      <w:tr w:rsidR="00C32D98" w:rsidRPr="00C32D98" w14:paraId="6CC2FF69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7F9B856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SIGN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число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2190F6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 xml:space="preserve">Определяет знак числа, возвращает 1 или 0, или 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C32D98" w:rsidRPr="00C32D98" w14:paraId="6951F249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CD5B61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SIN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радианы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375202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числяет синус угла, указанного в радианах</w:t>
            </w:r>
          </w:p>
        </w:tc>
      </w:tr>
      <w:tr w:rsidR="00C32D98" w:rsidRPr="00C32D98" w14:paraId="48166B18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7C8D960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SINH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F47FF35" w14:textId="77777777" w:rsidR="00C32D98" w:rsidRPr="00C32D98" w:rsidRDefault="0055034B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сляет гиперболический синус</w:t>
            </w:r>
          </w:p>
        </w:tc>
      </w:tr>
      <w:tr w:rsidR="00C32D98" w:rsidRPr="00C32D98" w14:paraId="1E7B99F6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176591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SQRT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число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FA02A17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Извлекает квадратный корень из неотрицательного числа</w:t>
            </w:r>
          </w:p>
        </w:tc>
      </w:tr>
      <w:tr w:rsidR="00C32D98" w:rsidRPr="00C32D98" w14:paraId="06B1426A" w14:textId="77777777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CE3189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TAN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радианы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F4F0CF8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озвращает тангенс угла, указанного в радианах</w:t>
            </w:r>
          </w:p>
        </w:tc>
      </w:tr>
      <w:tr w:rsidR="00C32D98" w:rsidRPr="00C32D98" w14:paraId="3D206361" w14:textId="77777777" w:rsidTr="00840E4E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4D9873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TANH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DE599C" w14:textId="77777777" w:rsidR="00C32D98" w:rsidRPr="00C32D98" w:rsidRDefault="0055034B" w:rsidP="0055034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сляет гиперболический тангенс</w:t>
            </w:r>
          </w:p>
        </w:tc>
      </w:tr>
      <w:tr w:rsidR="00C32D98" w:rsidRPr="00C32D98" w14:paraId="4E52D9BB" w14:textId="77777777" w:rsidTr="00840E4E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1E915270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TRUNC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число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48145021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озвращает целую часть числа</w:t>
            </w:r>
          </w:p>
        </w:tc>
      </w:tr>
    </w:tbl>
    <w:p w14:paraId="5B77A94F" w14:textId="77777777" w:rsidR="00C32D98" w:rsidRPr="00C32D98" w:rsidRDefault="00C32D98" w:rsidP="00C32D9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8A71564" w14:textId="77777777" w:rsidR="004B4A50" w:rsidRDefault="004B4A50" w:rsidP="00BC02C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CEC6110" w14:textId="77777777" w:rsidR="00D002D3" w:rsidRDefault="00D002D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3548471" w14:textId="77777777" w:rsidR="00D002D3" w:rsidRDefault="00D002D3" w:rsidP="00D002D3">
      <w:pPr>
        <w:jc w:val="right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lastRenderedPageBreak/>
        <w:t>Таблица П.</w:t>
      </w:r>
      <w:r w:rsidR="00F20F15">
        <w:rPr>
          <w:rFonts w:ascii="Times New Roman" w:hAnsi="Times New Roman" w:cs="Times New Roman"/>
          <w:sz w:val="28"/>
          <w:szCs w:val="28"/>
          <w:lang w:eastAsia="ru-RU"/>
        </w:rPr>
        <w:t>1.</w:t>
      </w:r>
      <w:r>
        <w:rPr>
          <w:rFonts w:ascii="Times New Roman" w:hAnsi="Times New Roman" w:cs="Times New Roman"/>
          <w:sz w:val="28"/>
          <w:szCs w:val="28"/>
          <w:lang w:eastAsia="ru-RU"/>
        </w:rPr>
        <w:t>3</w:t>
      </w:r>
    </w:p>
    <w:p w14:paraId="0C69D6E5" w14:textId="77777777" w:rsidR="00C32D98" w:rsidRPr="00C32D98" w:rsidRDefault="00BC02C8" w:rsidP="00BC02C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C32D98" w:rsidRPr="00C32D98">
        <w:rPr>
          <w:rFonts w:ascii="Times New Roman" w:hAnsi="Times New Roman" w:cs="Times New Roman"/>
          <w:sz w:val="28"/>
          <w:szCs w:val="28"/>
        </w:rPr>
        <w:t>сновны</w:t>
      </w:r>
      <w:r>
        <w:rPr>
          <w:rFonts w:ascii="Times New Roman" w:hAnsi="Times New Roman" w:cs="Times New Roman"/>
          <w:sz w:val="28"/>
          <w:szCs w:val="28"/>
        </w:rPr>
        <w:t>е</w:t>
      </w:r>
      <w:r w:rsidR="00C32D98" w:rsidRPr="00C32D98">
        <w:rPr>
          <w:rFonts w:ascii="Times New Roman" w:hAnsi="Times New Roman" w:cs="Times New Roman"/>
          <w:sz w:val="28"/>
          <w:szCs w:val="28"/>
        </w:rPr>
        <w:t xml:space="preserve"> функци</w:t>
      </w:r>
      <w:r w:rsidR="00D9087E">
        <w:rPr>
          <w:rFonts w:ascii="Times New Roman" w:hAnsi="Times New Roman" w:cs="Times New Roman"/>
          <w:sz w:val="28"/>
          <w:szCs w:val="28"/>
        </w:rPr>
        <w:t>и</w:t>
      </w:r>
      <w:r w:rsidR="00C32D98" w:rsidRPr="00C32D98">
        <w:rPr>
          <w:rFonts w:ascii="Times New Roman" w:hAnsi="Times New Roman" w:cs="Times New Roman"/>
          <w:sz w:val="28"/>
          <w:szCs w:val="28"/>
        </w:rPr>
        <w:t xml:space="preserve"> для работы с датой и временем</w:t>
      </w:r>
    </w:p>
    <w:p w14:paraId="5365BBC6" w14:textId="77777777" w:rsidR="00C32D98" w:rsidRPr="00C32D98" w:rsidRDefault="00C32D98" w:rsidP="00C32D9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5000" w:type="pct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3654"/>
        <w:gridCol w:w="6064"/>
      </w:tblGrid>
      <w:tr w:rsidR="00C32D98" w:rsidRPr="00C32D98" w14:paraId="3EC3CE49" w14:textId="77777777" w:rsidTr="0084760C">
        <w:trPr>
          <w:trHeight w:val="469"/>
        </w:trPr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E177B2" w14:textId="77777777" w:rsidR="00C32D98" w:rsidRPr="007D07F4" w:rsidRDefault="00C32D98" w:rsidP="007D07F4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7D07F4">
              <w:rPr>
                <w:rFonts w:ascii="Times New Roman" w:hAnsi="Times New Roman" w:cs="Times New Roman"/>
                <w:bCs/>
                <w:sz w:val="28"/>
                <w:szCs w:val="28"/>
              </w:rPr>
              <w:t>Название функции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4B99631" w14:textId="77777777" w:rsidR="00C32D98" w:rsidRPr="007D07F4" w:rsidRDefault="00C32D98" w:rsidP="007D07F4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7D07F4">
              <w:rPr>
                <w:rFonts w:ascii="Times New Roman" w:hAnsi="Times New Roman" w:cs="Times New Roman"/>
                <w:bCs/>
                <w:sz w:val="28"/>
                <w:szCs w:val="28"/>
              </w:rPr>
              <w:t>Действие, выполняемое функцией</w:t>
            </w:r>
          </w:p>
        </w:tc>
      </w:tr>
      <w:tr w:rsidR="00C32D98" w:rsidRPr="00C32D98" w14:paraId="12653616" w14:textId="77777777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CDAED1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ADD_MONTHS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B88223" w14:textId="77777777" w:rsidR="00C32D98" w:rsidRPr="00C32D98" w:rsidRDefault="000E1149" w:rsidP="00BC02C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55034B" w:rsidRPr="00BC02C8">
              <w:rPr>
                <w:rFonts w:ascii="Times New Roman" w:hAnsi="Times New Roman" w:cs="Times New Roman"/>
                <w:sz w:val="28"/>
                <w:szCs w:val="28"/>
              </w:rPr>
              <w:t>озвращает дату плюс</w:t>
            </w:r>
            <w:r w:rsidR="009E413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5034B" w:rsidRPr="00BC02C8">
              <w:rPr>
                <w:rFonts w:ascii="Times New Roman" w:hAnsi="Times New Roman" w:cs="Times New Roman"/>
                <w:sz w:val="28"/>
                <w:szCs w:val="28"/>
              </w:rPr>
              <w:t>n</w:t>
            </w:r>
            <w:r w:rsidR="009E413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5034B" w:rsidRPr="00BC02C8">
              <w:rPr>
                <w:rFonts w:ascii="Times New Roman" w:hAnsi="Times New Roman" w:cs="Times New Roman"/>
                <w:sz w:val="28"/>
                <w:szCs w:val="28"/>
              </w:rPr>
              <w:t>месяцев</w:t>
            </w:r>
          </w:p>
        </w:tc>
      </w:tr>
      <w:tr w:rsidR="00C32D98" w:rsidRPr="00C32D98" w14:paraId="2869BB53" w14:textId="77777777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FD89467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CURRENT_DATE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C205EA" w14:textId="77777777" w:rsidR="00C32D98" w:rsidRPr="00C32D98" w:rsidRDefault="000E1149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55034B" w:rsidRPr="00BC02C8">
              <w:rPr>
                <w:rFonts w:ascii="Times New Roman" w:hAnsi="Times New Roman" w:cs="Times New Roman"/>
                <w:sz w:val="28"/>
                <w:szCs w:val="28"/>
              </w:rPr>
              <w:t xml:space="preserve">озвращает текущую дату в часовом поясе текущей сессии SQL 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55034B" w:rsidRPr="00BC02C8">
              <w:rPr>
                <w:rFonts w:ascii="Times New Roman" w:hAnsi="Times New Roman" w:cs="Times New Roman"/>
                <w:sz w:val="28"/>
                <w:szCs w:val="28"/>
              </w:rPr>
              <w:t>как установлено с помощью команды ALTER SESSION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C32D98" w:rsidRPr="00C32D98" w14:paraId="23C43D92" w14:textId="77777777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B442668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CURRENT_TIME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825A06" w14:textId="77777777" w:rsidR="00C32D98" w:rsidRPr="00C32D98" w:rsidRDefault="000E1149" w:rsidP="006060E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озвращает текущее время в часовом поясе текущей сессии SQL</w:t>
            </w:r>
          </w:p>
        </w:tc>
      </w:tr>
      <w:tr w:rsidR="00C32D98" w:rsidRPr="00C32D98" w14:paraId="35444BF3" w14:textId="77777777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7AD605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CURRENT_TIMESTAMP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7143D7" w14:textId="77777777" w:rsidR="00C32D98" w:rsidRPr="00C32D98" w:rsidRDefault="000E1149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озвращает текущую дату и время в часовом поясе текущей сессии SQL</w:t>
            </w:r>
          </w:p>
        </w:tc>
      </w:tr>
      <w:tr w:rsidR="00C32D98" w:rsidRPr="00C32D98" w14:paraId="2D9919DC" w14:textId="77777777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226FA3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DBTIMEZONE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C218931" w14:textId="77777777" w:rsidR="00C32D98" w:rsidRPr="00C32D98" w:rsidRDefault="000E1149" w:rsidP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 xml:space="preserve">озвращает </w:t>
            </w:r>
            <w:r w:rsidR="008476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="0084760C" w:rsidRPr="00BC02C8">
              <w:rPr>
                <w:rFonts w:ascii="Times New Roman" w:hAnsi="Times New Roman" w:cs="Times New Roman"/>
                <w:sz w:val="28"/>
                <w:szCs w:val="28"/>
              </w:rPr>
              <w:t>мещени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="0084760C" w:rsidRPr="0084760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часово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го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 xml:space="preserve"> пояс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 xml:space="preserve"> базы данных в формате </w:t>
            </w:r>
            <w:r w:rsidR="00953FAC" w:rsidRPr="00953FAC">
              <w:rPr>
                <w:rFonts w:ascii="Times New Roman" w:hAnsi="Times New Roman" w:cs="Times New Roman"/>
                <w:sz w:val="28"/>
                <w:szCs w:val="28"/>
              </w:rPr>
              <w:t>'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[+|-]TZH:TZM</w:t>
            </w:r>
            <w:r w:rsidR="00953FAC" w:rsidRPr="00953FAC">
              <w:rPr>
                <w:rFonts w:ascii="Times New Roman" w:hAnsi="Times New Roman" w:cs="Times New Roman"/>
                <w:sz w:val="28"/>
                <w:szCs w:val="28"/>
              </w:rPr>
              <w:t>'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 xml:space="preserve"> или 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название области часового пояса</w:t>
            </w:r>
          </w:p>
        </w:tc>
      </w:tr>
      <w:tr w:rsidR="00C32D98" w:rsidRPr="00C32D98" w14:paraId="3067D5FF" w14:textId="77777777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81C68A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EXTRACT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AA901F" w14:textId="77777777" w:rsidR="00C32D98" w:rsidRPr="00C32D98" w:rsidRDefault="000E1149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звлекает значение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 xml:space="preserve"> из даты или значения интервала</w:t>
            </w:r>
          </w:p>
        </w:tc>
      </w:tr>
      <w:tr w:rsidR="00C32D98" w:rsidRPr="00C32D98" w14:paraId="7BDB69C2" w14:textId="77777777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895E39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FROM_TZ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2F0683B" w14:textId="77777777" w:rsidR="00C32D98" w:rsidRPr="00C32D98" w:rsidRDefault="000E1149" w:rsidP="00840E4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BC02C8" w:rsidRPr="00BC02C8">
              <w:rPr>
                <w:rFonts w:ascii="Times New Roman" w:hAnsi="Times New Roman" w:cs="Times New Roman"/>
                <w:sz w:val="28"/>
                <w:szCs w:val="28"/>
              </w:rPr>
              <w:t>реобразует значение TIMESTAMP в TIMEST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AMP со значением часового пояса</w:t>
            </w:r>
          </w:p>
        </w:tc>
      </w:tr>
      <w:tr w:rsidR="00C32D98" w:rsidRPr="00C32D98" w14:paraId="4A354FDD" w14:textId="77777777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753EE0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LAST_DAY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F9D38B" w14:textId="77777777" w:rsidR="00C32D98" w:rsidRPr="00C32D98" w:rsidRDefault="000E1149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BC02C8" w:rsidRPr="00BC02C8">
              <w:rPr>
                <w:rFonts w:ascii="Times New Roman" w:hAnsi="Times New Roman" w:cs="Times New Roman"/>
                <w:sz w:val="28"/>
                <w:szCs w:val="28"/>
              </w:rPr>
              <w:t>озвращает последний день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 xml:space="preserve"> месяца на основе значения даты</w:t>
            </w:r>
          </w:p>
        </w:tc>
      </w:tr>
      <w:tr w:rsidR="00C32D98" w:rsidRPr="00C32D98" w14:paraId="6102377A" w14:textId="77777777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45BF5A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LOCALTIMESTAMP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CAD961" w14:textId="77777777" w:rsidR="00C32D98" w:rsidRPr="00C32D98" w:rsidRDefault="000E1149" w:rsidP="0055034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55034B" w:rsidRPr="00BC02C8">
              <w:rPr>
                <w:rFonts w:ascii="Times New Roman" w:hAnsi="Times New Roman" w:cs="Times New Roman"/>
                <w:sz w:val="28"/>
                <w:szCs w:val="28"/>
              </w:rPr>
              <w:t>озвращает текущую дату и время в часовом поясе из текущей сессии SQL</w:t>
            </w:r>
          </w:p>
        </w:tc>
      </w:tr>
      <w:tr w:rsidR="00C32D98" w:rsidRPr="00C32D98" w14:paraId="0521725F" w14:textId="77777777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1729F9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MONTHS_BETWEEN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B20973" w14:textId="77777777" w:rsidR="00C32D98" w:rsidRPr="00C32D98" w:rsidRDefault="000E1149" w:rsidP="00BC02C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озвращает количество месяцев между</w:t>
            </w:r>
            <w:r w:rsidR="0084760C" w:rsidRPr="0084760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date1</w:t>
            </w:r>
            <w:r w:rsidR="0084760C" w:rsidRPr="0084760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84760C" w:rsidRPr="0084760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date2</w:t>
            </w:r>
          </w:p>
        </w:tc>
      </w:tr>
      <w:tr w:rsidR="00C32D98" w:rsidRPr="00C32D98" w14:paraId="2C58C11D" w14:textId="77777777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2D6812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NEW_TIME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BFE7845" w14:textId="77777777" w:rsidR="00C32D98" w:rsidRPr="00C32D98" w:rsidRDefault="000E1149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 xml:space="preserve">озвращает дату и время часового пояса zone2 для даты и времени часового пояса zone1, заданных </w:t>
            </w:r>
            <w:r w:rsidR="006060E2" w:rsidRPr="0084760C">
              <w:rPr>
                <w:rFonts w:ascii="Times New Roman" w:hAnsi="Times New Roman" w:cs="Times New Roman"/>
                <w:caps/>
                <w:sz w:val="28"/>
                <w:szCs w:val="28"/>
              </w:rPr>
              <w:t>date</w:t>
            </w:r>
          </w:p>
        </w:tc>
      </w:tr>
      <w:tr w:rsidR="00C32D98" w:rsidRPr="00C32D98" w14:paraId="3115D30B" w14:textId="77777777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F54B67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NEXT_DAY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5A8E66" w14:textId="77777777" w:rsidR="00C32D98" w:rsidRPr="00C32D98" w:rsidRDefault="000E1149" w:rsidP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озвращает первый д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ень недели, который больше</w:t>
            </w:r>
            <w:r w:rsidR="0084760C" w:rsidRPr="0084760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84760C" w:rsidRPr="0084760C">
              <w:rPr>
                <w:rFonts w:ascii="Times New Roman" w:hAnsi="Times New Roman" w:cs="Times New Roman"/>
                <w:caps/>
                <w:sz w:val="28"/>
                <w:szCs w:val="28"/>
              </w:rPr>
              <w:t>date</w:t>
            </w:r>
          </w:p>
        </w:tc>
      </w:tr>
      <w:tr w:rsidR="00C32D98" w:rsidRPr="00C32D98" w14:paraId="63D516D6" w14:textId="77777777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D4E2DBB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bCs/>
                <w:i/>
                <w:iCs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NUMTODSINTERVAL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B3D2585" w14:textId="77777777" w:rsidR="00C32D98" w:rsidRPr="00C32D98" w:rsidRDefault="000E1149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C32D98" w:rsidRPr="00BC02C8">
              <w:rPr>
                <w:rFonts w:ascii="Times New Roman" w:hAnsi="Times New Roman" w:cs="Times New Roman"/>
                <w:sz w:val="28"/>
                <w:szCs w:val="28"/>
              </w:rPr>
              <w:t>реобразует числовое значение в значе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ние типа INTERVAL DAY TO SECOND</w:t>
            </w:r>
          </w:p>
        </w:tc>
      </w:tr>
      <w:tr w:rsidR="00C32D98" w:rsidRPr="00C32D98" w14:paraId="736F1C83" w14:textId="77777777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DA0070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NUMTOYMINTERVAL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4F835B" w14:textId="77777777" w:rsidR="00C32D98" w:rsidRPr="00C32D98" w:rsidRDefault="000E1149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BC02C8" w:rsidRPr="00BC02C8">
              <w:rPr>
                <w:rFonts w:ascii="Times New Roman" w:hAnsi="Times New Roman" w:cs="Times New Roman"/>
                <w:sz w:val="28"/>
                <w:szCs w:val="28"/>
              </w:rPr>
              <w:t>реобразует числовое значение в значе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ние типа INTERVAL YEAR TO MONTH</w:t>
            </w:r>
          </w:p>
        </w:tc>
      </w:tr>
      <w:tr w:rsidR="00C32D98" w:rsidRPr="00C32D98" w14:paraId="70D95F6C" w14:textId="77777777" w:rsidTr="00680230">
        <w:trPr>
          <w:trHeight w:val="281"/>
        </w:trPr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A5CCD2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ROUND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AF583F" w14:textId="77777777" w:rsidR="00C32D98" w:rsidRPr="00C32D98" w:rsidRDefault="000E1149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BC02C8" w:rsidRPr="00BC02C8">
              <w:rPr>
                <w:rFonts w:ascii="Times New Roman" w:hAnsi="Times New Roman" w:cs="Times New Roman"/>
                <w:sz w:val="28"/>
                <w:szCs w:val="28"/>
              </w:rPr>
              <w:t>озвращает дату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BC02C8" w:rsidRPr="00BC02C8">
              <w:rPr>
                <w:rFonts w:ascii="Times New Roman" w:hAnsi="Times New Roman" w:cs="Times New Roman"/>
                <w:sz w:val="28"/>
                <w:szCs w:val="28"/>
              </w:rPr>
              <w:t xml:space="preserve"> округленную до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 xml:space="preserve"> определенной единицы измерения</w:t>
            </w:r>
          </w:p>
        </w:tc>
      </w:tr>
      <w:tr w:rsidR="00C32D98" w:rsidRPr="00C32D98" w14:paraId="28B53EC4" w14:textId="77777777" w:rsidTr="00680230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5E2E99B5" w14:textId="77777777"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SESSIONTIMEZONE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14:paraId="3CCBAF1D" w14:textId="77777777" w:rsidR="000E1149" w:rsidRPr="002E111E" w:rsidRDefault="000E1149" w:rsidP="000E1149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В</w:t>
            </w:r>
            <w:r w:rsidR="00BC02C8"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озвращает</w:t>
            </w:r>
            <w:r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смещение</w:t>
            </w:r>
            <w:r w:rsidR="00BC02C8"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часово</w:t>
            </w:r>
            <w:r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го</w:t>
            </w:r>
            <w:r w:rsidR="00BC02C8"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пояс</w:t>
            </w:r>
            <w:r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а</w:t>
            </w:r>
            <w:r w:rsidR="00BC02C8"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текущей сессии в формате: </w:t>
            </w:r>
            <w:r w:rsidR="00953FAC"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'</w:t>
            </w:r>
            <w:r w:rsidR="00BC02C8"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[+ | -] TZH: TZM</w:t>
            </w:r>
            <w:r w:rsidR="00953FAC"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'</w:t>
            </w:r>
            <w:r w:rsidR="00BC02C8"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) или наим</w:t>
            </w:r>
            <w:r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енование региона часового пояса</w:t>
            </w:r>
          </w:p>
          <w:p w14:paraId="6D09B6C3" w14:textId="77777777" w:rsidR="000E1149" w:rsidRPr="00BC02C8" w:rsidRDefault="000E1149" w:rsidP="000E114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20F15" w14:paraId="517A6F02" w14:textId="77777777" w:rsidTr="00680230">
        <w:tblPrEx>
          <w:tblLook w:val="04A0" w:firstRow="1" w:lastRow="0" w:firstColumn="1" w:lastColumn="0" w:noHBand="0" w:noVBand="1"/>
        </w:tblPrEx>
        <w:tc>
          <w:tcPr>
            <w:tcW w:w="5000" w:type="pct"/>
            <w:gridSpan w:val="2"/>
            <w:tcBorders>
              <w:top w:val="single" w:sz="4" w:space="0" w:color="auto"/>
            </w:tcBorders>
            <w:hideMark/>
          </w:tcPr>
          <w:p w14:paraId="4C35BCA5" w14:textId="77777777" w:rsidR="00680230" w:rsidRDefault="00A4425A">
            <w:pPr>
              <w:spacing w:after="0" w:line="24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pict w14:anchorId="0D1A2B3A">
                <v:rect id="Прямоугольник 6" o:spid="_x0000_s1033" style="position:absolute;left:0;text-align:left;margin-left:-13.45pt;margin-top:5.15pt;width:513.15pt;height:13.95pt;z-index:251666432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" fillcolor="white [3212]" strokecolor="white [3212]" strokeweight="2pt"/>
              </w:pict>
            </w:r>
          </w:p>
          <w:p w14:paraId="4492DECE" w14:textId="77777777" w:rsidR="00F20F15" w:rsidRDefault="00A4425A">
            <w:pPr>
              <w:spacing w:after="0" w:line="24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lastRenderedPageBreak/>
              <w:pict w14:anchorId="3FF90F63">
                <v:rect id="Прямоугольник 7" o:spid="_x0000_s1032" style="position:absolute;left:0;text-align:left;margin-left:-10.25pt;margin-top:-13.7pt;width:523.35pt;height:15.05pt;z-index:2516674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" fillcolor="white [3212]" strokecolor="white [3212]" strokeweight="2pt"/>
              </w:pic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Окончание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 xml:space="preserve"> табл. П.1.3</w:t>
            </w:r>
          </w:p>
        </w:tc>
      </w:tr>
      <w:tr w:rsidR="00680230" w14:paraId="7B1B892E" w14:textId="77777777" w:rsidTr="00680230">
        <w:tblPrEx>
          <w:tblLook w:val="04A0" w:firstRow="1" w:lastRow="0" w:firstColumn="1" w:lastColumn="0" w:noHBand="0" w:noVBand="1"/>
        </w:tblPrEx>
        <w:tc>
          <w:tcPr>
            <w:tcW w:w="1880" w:type="pct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018853" w14:textId="77777777" w:rsidR="00680230" w:rsidRPr="007D07F4" w:rsidRDefault="00680230" w:rsidP="000C41C5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7D07F4">
              <w:rPr>
                <w:rFonts w:ascii="Times New Roman" w:hAnsi="Times New Roman" w:cs="Times New Roman"/>
                <w:bCs/>
                <w:sz w:val="28"/>
                <w:szCs w:val="28"/>
              </w:rPr>
              <w:lastRenderedPageBreak/>
              <w:t>Название функции</w:t>
            </w:r>
          </w:p>
        </w:tc>
        <w:tc>
          <w:tcPr>
            <w:tcW w:w="3120" w:type="pct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D7C7E0" w14:textId="77777777" w:rsidR="00680230" w:rsidRPr="007D07F4" w:rsidRDefault="00680230" w:rsidP="000C41C5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7D07F4">
              <w:rPr>
                <w:rFonts w:ascii="Times New Roman" w:hAnsi="Times New Roman" w:cs="Times New Roman"/>
                <w:bCs/>
                <w:sz w:val="28"/>
                <w:szCs w:val="28"/>
              </w:rPr>
              <w:t>Действие, выполняемое функцией</w:t>
            </w:r>
          </w:p>
        </w:tc>
      </w:tr>
      <w:tr w:rsidR="00F20F15" w14:paraId="694258AE" w14:textId="77777777" w:rsidTr="00F20F15">
        <w:tblPrEx>
          <w:tblLook w:val="04A0" w:firstRow="1" w:lastRow="0" w:firstColumn="1" w:lastColumn="0" w:noHBand="0" w:noVBand="1"/>
        </w:tblPrEx>
        <w:tc>
          <w:tcPr>
            <w:tcW w:w="1880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A6A9B60" w14:textId="77777777" w:rsidR="00F20F15" w:rsidRDefault="00F20F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SYSDATE</w:t>
            </w:r>
          </w:p>
        </w:tc>
        <w:tc>
          <w:tcPr>
            <w:tcW w:w="3120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6D7A0D9" w14:textId="77777777" w:rsidR="00F20F15" w:rsidRDefault="0084760C" w:rsidP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>озвращает текущую системную дату и врем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 локальной базе данных</w:t>
            </w:r>
          </w:p>
        </w:tc>
      </w:tr>
      <w:tr w:rsidR="00F20F15" w14:paraId="47113E28" w14:textId="77777777" w:rsidTr="00F20F15">
        <w:tblPrEx>
          <w:tblLook w:val="04A0" w:firstRow="1" w:lastRow="0" w:firstColumn="1" w:lastColumn="0" w:noHBand="0" w:noVBand="1"/>
        </w:tblPrEx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150FFBA" w14:textId="77777777" w:rsidR="00F20F15" w:rsidRDefault="00F20F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SYSTIMESTAMP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B6F475C" w14:textId="77777777" w:rsidR="00F20F15" w:rsidRDefault="0084760C" w:rsidP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>озвращает текущую системную дату и время (в том числе доли секунды и часового пояс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 на локальной базе данных</w:t>
            </w:r>
          </w:p>
        </w:tc>
      </w:tr>
      <w:tr w:rsidR="00F20F15" w14:paraId="178098CF" w14:textId="77777777" w:rsidTr="00F20F15">
        <w:tblPrEx>
          <w:tblLook w:val="04A0" w:firstRow="1" w:lastRow="0" w:firstColumn="1" w:lastColumn="0" w:noHBand="0" w:noVBand="1"/>
        </w:tblPrEx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B8A6509" w14:textId="77777777" w:rsidR="00F20F15" w:rsidRDefault="00F20F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O_DSINTERVAL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75308AD" w14:textId="77777777" w:rsidR="00F20F15" w:rsidRDefault="0084760C" w:rsidP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 xml:space="preserve">реобразует строку в интервал DAY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</w:t>
            </w:r>
            <w:r w:rsidR="005470A4">
              <w:rPr>
                <w:rFonts w:ascii="Times New Roman" w:hAnsi="Times New Roman" w:cs="Times New Roman"/>
                <w:sz w:val="28"/>
                <w:szCs w:val="28"/>
              </w:rPr>
              <w:t xml:space="preserve"> SECOND</w:t>
            </w:r>
          </w:p>
        </w:tc>
      </w:tr>
      <w:tr w:rsidR="00F20F15" w14:paraId="4C2EA9D4" w14:textId="77777777" w:rsidTr="00F20F15">
        <w:tblPrEx>
          <w:tblLook w:val="04A0" w:firstRow="1" w:lastRow="0" w:firstColumn="1" w:lastColumn="0" w:noHBand="0" w:noVBand="1"/>
        </w:tblPrEx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B730D60" w14:textId="77777777" w:rsidR="00F20F15" w:rsidRDefault="00F20F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O_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ATE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7D4DCFD" w14:textId="77777777" w:rsidR="00F20F15" w:rsidRDefault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>ре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разует строку в дату</w:t>
            </w:r>
          </w:p>
        </w:tc>
      </w:tr>
      <w:tr w:rsidR="00F20F15" w14:paraId="2317EA55" w14:textId="77777777" w:rsidTr="00F20F15">
        <w:tblPrEx>
          <w:tblLook w:val="04A0" w:firstRow="1" w:lastRow="0" w:firstColumn="1" w:lastColumn="0" w:noHBand="0" w:noVBand="1"/>
        </w:tblPrEx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53614A4" w14:textId="77777777" w:rsidR="00F20F15" w:rsidRDefault="00F20F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O_TIMESTAMP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6C29D42" w14:textId="77777777" w:rsidR="00F20F15" w:rsidRDefault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>реобразует строку в значение TIMESTAMP</w:t>
            </w:r>
          </w:p>
        </w:tc>
      </w:tr>
      <w:tr w:rsidR="00F20F15" w14:paraId="4CCD4FAF" w14:textId="77777777" w:rsidTr="00F20F15">
        <w:tblPrEx>
          <w:tblLook w:val="04A0" w:firstRow="1" w:lastRow="0" w:firstColumn="1" w:lastColumn="0" w:noHBand="0" w:noVBand="1"/>
        </w:tblPrEx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785945F" w14:textId="77777777" w:rsidR="00F20F15" w:rsidRDefault="00F20F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O_TIMESTAMP_TZ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A99E405" w14:textId="77777777" w:rsidR="00F20F15" w:rsidRDefault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>реобразует строку в значение типа TIMEST</w:t>
            </w:r>
            <w:r w:rsidR="00680230">
              <w:rPr>
                <w:rFonts w:ascii="Times New Roman" w:hAnsi="Times New Roman" w:cs="Times New Roman"/>
                <w:sz w:val="28"/>
                <w:szCs w:val="28"/>
              </w:rPr>
              <w:t>AMP с TIMEZONE (часовым поясом)</w:t>
            </w:r>
          </w:p>
        </w:tc>
      </w:tr>
      <w:tr w:rsidR="00F20F15" w14:paraId="6E164ED9" w14:textId="77777777" w:rsidTr="00F20F15">
        <w:tblPrEx>
          <w:tblLook w:val="04A0" w:firstRow="1" w:lastRow="0" w:firstColumn="1" w:lastColumn="0" w:noHBand="0" w:noVBand="1"/>
        </w:tblPrEx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B76CB6E" w14:textId="77777777" w:rsidR="00F20F15" w:rsidRDefault="00F20F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O YMINTERVAL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7673985" w14:textId="77777777" w:rsidR="00F20F15" w:rsidRDefault="0084760C" w:rsidP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 xml:space="preserve">реобразует строку в значение типа </w:t>
            </w:r>
            <w:r w:rsidR="005470A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 xml:space="preserve">NTERVAL YEAR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MONTH</w:t>
            </w:r>
          </w:p>
        </w:tc>
      </w:tr>
      <w:tr w:rsidR="00F20F15" w14:paraId="20235013" w14:textId="77777777" w:rsidTr="00F20F15">
        <w:tblPrEx>
          <w:tblLook w:val="04A0" w:firstRow="1" w:lastRow="0" w:firstColumn="1" w:lastColumn="0" w:noHBand="0" w:noVBand="1"/>
        </w:tblPrEx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8DBC920" w14:textId="77777777" w:rsidR="00F20F15" w:rsidRDefault="00F20F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RUNC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2BFB8D9" w14:textId="77777777" w:rsidR="00F20F15" w:rsidRDefault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>озвращает дату, усеченную к определе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ой единице измерения (шаблону)</w:t>
            </w:r>
          </w:p>
        </w:tc>
      </w:tr>
      <w:tr w:rsidR="00F20F15" w14:paraId="7765E1B2" w14:textId="77777777" w:rsidTr="00F20F15">
        <w:tblPrEx>
          <w:tblLook w:val="04A0" w:firstRow="1" w:lastRow="0" w:firstColumn="1" w:lastColumn="0" w:noHBand="0" w:noVBand="1"/>
        </w:tblPrEx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5C3AA52" w14:textId="77777777" w:rsidR="00F20F15" w:rsidRDefault="00F20F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Z_OFFSET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E69AEDB" w14:textId="77777777" w:rsidR="00F20F15" w:rsidRDefault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>озвращает смещение часового пояса из значения</w:t>
            </w:r>
          </w:p>
        </w:tc>
      </w:tr>
    </w:tbl>
    <w:p w14:paraId="1A905736" w14:textId="77777777" w:rsidR="00F20F15" w:rsidRPr="00163B5D" w:rsidRDefault="00F20F15" w:rsidP="00C32D98">
      <w:pPr>
        <w:pStyle w:val="21"/>
        <w:tabs>
          <w:tab w:val="left" w:pos="0"/>
          <w:tab w:val="center" w:pos="993"/>
        </w:tabs>
        <w:spacing w:after="0" w:line="240" w:lineRule="auto"/>
        <w:ind w:left="0"/>
        <w:jc w:val="both"/>
        <w:rPr>
          <w:highlight w:val="yellow"/>
        </w:rPr>
      </w:pPr>
    </w:p>
    <w:p w14:paraId="2E6E7BAC" w14:textId="77777777" w:rsidR="00C32D98" w:rsidRPr="00E149D5" w:rsidRDefault="00A4425A" w:rsidP="00C32D98">
      <w:pPr>
        <w:pStyle w:val="21"/>
        <w:tabs>
          <w:tab w:val="left" w:pos="0"/>
          <w:tab w:val="center" w:pos="993"/>
        </w:tabs>
        <w:spacing w:after="0" w:line="240" w:lineRule="auto"/>
        <w:ind w:left="0"/>
        <w:jc w:val="both"/>
        <w:rPr>
          <w:highlight w:val="yellow"/>
        </w:rPr>
      </w:pPr>
      <w:r>
        <w:rPr>
          <w:noProof/>
          <w:lang w:eastAsia="ru-RU"/>
        </w:rPr>
        <w:pict w14:anchorId="50D00F19">
          <v:rect id="Прямоугольник 8" o:spid="_x0000_s1031" style="position:absolute;left:0;text-align:left;margin-left:438.45pt;margin-top:351.6pt;width:77.35pt;height:61.8pt;z-index:25166848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" fillcolor="white [3212]" strokecolor="white [3212]" strokeweight="2pt"/>
        </w:pict>
      </w:r>
      <w:r w:rsidR="00C32D98" w:rsidRPr="00C32D98">
        <w:rPr>
          <w:highlight w:val="yellow"/>
        </w:rPr>
        <w:br w:type="page"/>
      </w:r>
    </w:p>
    <w:p w14:paraId="5F8B5325" w14:textId="77777777" w:rsidR="00B95F09" w:rsidRPr="00D22624" w:rsidRDefault="00B95F09" w:rsidP="00D002D3">
      <w:pPr>
        <w:pStyle w:val="10"/>
        <w:spacing w:before="0" w:after="0"/>
        <w:jc w:val="right"/>
        <w:rPr>
          <w:b w:val="0"/>
          <w:caps/>
          <w:sz w:val="28"/>
          <w:szCs w:val="28"/>
        </w:rPr>
      </w:pPr>
      <w:bookmarkStart w:id="59" w:name="_Toc465111890"/>
      <w:r w:rsidRPr="00D22624">
        <w:rPr>
          <w:b w:val="0"/>
          <w:caps/>
          <w:sz w:val="28"/>
          <w:szCs w:val="28"/>
        </w:rPr>
        <w:lastRenderedPageBreak/>
        <w:t xml:space="preserve">Приложение </w:t>
      </w:r>
      <w:r w:rsidR="00C32D98" w:rsidRPr="00D22624">
        <w:rPr>
          <w:b w:val="0"/>
          <w:caps/>
          <w:sz w:val="28"/>
          <w:szCs w:val="28"/>
        </w:rPr>
        <w:t>2</w:t>
      </w:r>
      <w:bookmarkEnd w:id="59"/>
    </w:p>
    <w:p w14:paraId="7F018E3A" w14:textId="77777777" w:rsidR="00F20F15" w:rsidRPr="00F20F15" w:rsidRDefault="00F20F15" w:rsidP="00F20F15">
      <w:pPr>
        <w:rPr>
          <w:lang w:eastAsia="ru-RU"/>
        </w:rPr>
      </w:pPr>
    </w:p>
    <w:p w14:paraId="79BA3476" w14:textId="77777777" w:rsidR="00B95F09" w:rsidRPr="0084760C" w:rsidRDefault="00F20F15" w:rsidP="00B95F09">
      <w:pPr>
        <w:pStyle w:val="a3"/>
        <w:spacing w:after="0" w:line="240" w:lineRule="auto"/>
        <w:ind w:left="567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 w:rsidRPr="0084760C">
        <w:rPr>
          <w:rFonts w:ascii="Times New Roman" w:hAnsi="Times New Roman" w:cs="Times New Roman"/>
          <w:b/>
          <w:caps/>
          <w:sz w:val="28"/>
          <w:szCs w:val="28"/>
        </w:rPr>
        <w:t xml:space="preserve">Варианты заданий для </w:t>
      </w:r>
      <w:r w:rsidR="00797E2F" w:rsidRPr="0084760C">
        <w:rPr>
          <w:rFonts w:ascii="Times New Roman" w:hAnsi="Times New Roman" w:cs="Times New Roman"/>
          <w:b/>
          <w:caps/>
          <w:sz w:val="28"/>
          <w:szCs w:val="28"/>
        </w:rPr>
        <w:t>создания</w:t>
      </w:r>
      <w:r w:rsidRPr="0084760C">
        <w:rPr>
          <w:rFonts w:ascii="Times New Roman" w:hAnsi="Times New Roman" w:cs="Times New Roman"/>
          <w:b/>
          <w:caps/>
          <w:sz w:val="28"/>
          <w:szCs w:val="28"/>
        </w:rPr>
        <w:t xml:space="preserve"> индивидуальной БД</w:t>
      </w:r>
    </w:p>
    <w:p w14:paraId="777B9A8F" w14:textId="77777777" w:rsidR="00F20F15" w:rsidRDefault="00F20F15" w:rsidP="00B95F09">
      <w:pPr>
        <w:pStyle w:val="a3"/>
        <w:spacing w:after="0" w:line="240" w:lineRule="auto"/>
        <w:ind w:left="567"/>
        <w:jc w:val="center"/>
        <w:rPr>
          <w:rFonts w:ascii="Times New Roman" w:hAnsi="Times New Roman" w:cs="Times New Roman"/>
          <w:sz w:val="28"/>
          <w:szCs w:val="28"/>
        </w:rPr>
      </w:pPr>
    </w:p>
    <w:p w14:paraId="5BE55E5A" w14:textId="77777777" w:rsidR="00525120" w:rsidRPr="00525120" w:rsidRDefault="00525120" w:rsidP="00D22624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аза создается на основе </w:t>
      </w:r>
      <w:r>
        <w:rPr>
          <w:rFonts w:ascii="Times New Roman" w:hAnsi="Times New Roman" w:cs="Times New Roman"/>
          <w:sz w:val="28"/>
          <w:szCs w:val="28"/>
          <w:lang w:val="en-US"/>
        </w:rPr>
        <w:t>ERD</w:t>
      </w:r>
      <w:r>
        <w:rPr>
          <w:rFonts w:ascii="Times New Roman" w:hAnsi="Times New Roman" w:cs="Times New Roman"/>
          <w:sz w:val="28"/>
          <w:szCs w:val="28"/>
        </w:rPr>
        <w:t xml:space="preserve">, разработанной в предыдущем семестре. </w:t>
      </w:r>
      <w:r w:rsidRPr="00525120">
        <w:rPr>
          <w:rFonts w:ascii="Times New Roman" w:hAnsi="Times New Roman" w:cs="Times New Roman"/>
          <w:sz w:val="28"/>
          <w:szCs w:val="28"/>
        </w:rPr>
        <w:t xml:space="preserve">Общее количество полей в базе – не менее 20. 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525120">
        <w:rPr>
          <w:rFonts w:ascii="Times New Roman" w:hAnsi="Times New Roman" w:cs="Times New Roman"/>
          <w:sz w:val="28"/>
          <w:szCs w:val="28"/>
        </w:rPr>
        <w:t>бщее количество записей – не менее 30.</w:t>
      </w:r>
    </w:p>
    <w:p w14:paraId="09618D06" w14:textId="77777777" w:rsidR="00525120" w:rsidRPr="00525120" w:rsidRDefault="00525120" w:rsidP="00D22624">
      <w:pPr>
        <w:pStyle w:val="a3"/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</w:p>
    <w:p w14:paraId="7E6BC8FC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.</w:t>
      </w:r>
      <w:r>
        <w:rPr>
          <w:sz w:val="28"/>
          <w:szCs w:val="28"/>
        </w:rPr>
        <w:t xml:space="preserve"> Создайте БД отдела кадров университета. Ориентировочные таблицы-составляющие: «Сотрудники», </w:t>
      </w:r>
      <w:r>
        <w:rPr>
          <w:b/>
          <w:sz w:val="28"/>
          <w:szCs w:val="28"/>
        </w:rPr>
        <w:t>«Контракты»</w:t>
      </w:r>
      <w:r>
        <w:rPr>
          <w:sz w:val="28"/>
          <w:szCs w:val="28"/>
        </w:rPr>
        <w:t xml:space="preserve">, «Кафедры», «Должности». </w:t>
      </w:r>
    </w:p>
    <w:p w14:paraId="080A7964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.</w:t>
      </w:r>
      <w:r>
        <w:rPr>
          <w:sz w:val="28"/>
          <w:szCs w:val="28"/>
        </w:rPr>
        <w:t xml:space="preserve"> Создайте БД галантерейного магазина. Ориентировочные таблицы-составляющие: «Партии товара», «Поставщики», </w:t>
      </w:r>
      <w:r>
        <w:rPr>
          <w:b/>
          <w:sz w:val="28"/>
          <w:szCs w:val="28"/>
        </w:rPr>
        <w:t>«Продажи</w:t>
      </w:r>
      <w:r>
        <w:rPr>
          <w:sz w:val="28"/>
          <w:szCs w:val="28"/>
        </w:rPr>
        <w:t xml:space="preserve">», «Продавцы». </w:t>
      </w:r>
    </w:p>
    <w:p w14:paraId="14DF9EF6" w14:textId="77777777" w:rsidR="007663D5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>
        <w:rPr>
          <w:b/>
          <w:sz w:val="28"/>
          <w:szCs w:val="28"/>
        </w:rPr>
        <w:t>Вариант 3.</w:t>
      </w:r>
      <w:r>
        <w:rPr>
          <w:sz w:val="28"/>
          <w:szCs w:val="28"/>
        </w:rPr>
        <w:t xml:space="preserve"> Создайте БД отдела доставки почтового отделения. Ориентировочные таблицы-составляющие: «Подписчики», «Периодика», </w:t>
      </w:r>
      <w:r>
        <w:rPr>
          <w:b/>
          <w:sz w:val="28"/>
          <w:szCs w:val="28"/>
        </w:rPr>
        <w:t>«Подписки»</w:t>
      </w:r>
      <w:r>
        <w:rPr>
          <w:sz w:val="28"/>
          <w:szCs w:val="28"/>
        </w:rPr>
        <w:t xml:space="preserve">, «Почтальоны». </w:t>
      </w:r>
    </w:p>
    <w:p w14:paraId="61E20E98" w14:textId="77777777" w:rsidR="007663D5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>
        <w:rPr>
          <w:b/>
          <w:sz w:val="28"/>
          <w:szCs w:val="28"/>
        </w:rPr>
        <w:t>Вариант 4.</w:t>
      </w:r>
      <w:r>
        <w:rPr>
          <w:sz w:val="28"/>
          <w:szCs w:val="28"/>
        </w:rPr>
        <w:t xml:space="preserve"> Создайте БД универмага. Ориентировочные таблицы-составляющие: «Товары», «Отделы», </w:t>
      </w:r>
      <w:r>
        <w:rPr>
          <w:b/>
          <w:sz w:val="28"/>
          <w:szCs w:val="28"/>
        </w:rPr>
        <w:t>«Продаж</w:t>
      </w:r>
      <w:r w:rsidR="0084760C">
        <w:rPr>
          <w:b/>
          <w:sz w:val="28"/>
          <w:szCs w:val="28"/>
        </w:rPr>
        <w:t>и</w:t>
      </w:r>
      <w:r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, «Продавцы». </w:t>
      </w:r>
    </w:p>
    <w:p w14:paraId="3856C525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5.</w:t>
      </w:r>
      <w:r>
        <w:rPr>
          <w:sz w:val="28"/>
          <w:szCs w:val="28"/>
        </w:rPr>
        <w:t xml:space="preserve"> Создайте БД штатного расписания предприятия. Ориентировочные таблицы-составляющие: «Отделы», «Должности», «Тип производства», «Сотрудники», </w:t>
      </w:r>
      <w:r>
        <w:rPr>
          <w:b/>
          <w:sz w:val="28"/>
          <w:szCs w:val="28"/>
        </w:rPr>
        <w:t>«Штатное расписание»</w:t>
      </w:r>
      <w:r>
        <w:rPr>
          <w:sz w:val="28"/>
          <w:szCs w:val="28"/>
        </w:rPr>
        <w:t>.</w:t>
      </w:r>
    </w:p>
    <w:p w14:paraId="73D5F3CE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6.</w:t>
      </w:r>
      <w:r>
        <w:rPr>
          <w:sz w:val="28"/>
          <w:szCs w:val="28"/>
        </w:rPr>
        <w:t xml:space="preserve"> Создайте БД фирмы по производству пиломатериалов. Ориентировочные таблицы-составляющие: «Изделия», «Сырье», </w:t>
      </w:r>
      <w:r>
        <w:rPr>
          <w:b/>
          <w:sz w:val="28"/>
          <w:szCs w:val="28"/>
        </w:rPr>
        <w:t>«Продажи»</w:t>
      </w:r>
      <w:r>
        <w:rPr>
          <w:sz w:val="28"/>
          <w:szCs w:val="28"/>
        </w:rPr>
        <w:t>, «Поставщики».</w:t>
      </w:r>
    </w:p>
    <w:p w14:paraId="71F71E18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7.</w:t>
      </w:r>
      <w:r>
        <w:rPr>
          <w:sz w:val="28"/>
          <w:szCs w:val="28"/>
        </w:rPr>
        <w:t xml:space="preserve"> Создайте БД программы выпуска деталей литейного цеха. Ориентировочные таблицы-составляющие: «Детали», «Материал», </w:t>
      </w:r>
      <w:r>
        <w:rPr>
          <w:b/>
          <w:sz w:val="28"/>
          <w:szCs w:val="28"/>
        </w:rPr>
        <w:t>«Технологические процессы»</w:t>
      </w:r>
      <w:r>
        <w:rPr>
          <w:sz w:val="28"/>
          <w:szCs w:val="28"/>
        </w:rPr>
        <w:t xml:space="preserve">, «Рабочие». </w:t>
      </w:r>
    </w:p>
    <w:p w14:paraId="304A6D17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8.</w:t>
      </w:r>
      <w:r>
        <w:rPr>
          <w:sz w:val="28"/>
          <w:szCs w:val="28"/>
        </w:rPr>
        <w:t xml:space="preserve"> Создайте БД инфекционного отделения городской больницы. Ориентировочные таблицы-составляющие: «Койко-место», «Больные», «Диагнозы», </w:t>
      </w:r>
      <w:r>
        <w:rPr>
          <w:b/>
          <w:sz w:val="28"/>
          <w:szCs w:val="28"/>
        </w:rPr>
        <w:t>«Госпитализация»</w:t>
      </w:r>
      <w:r>
        <w:rPr>
          <w:sz w:val="28"/>
          <w:szCs w:val="28"/>
        </w:rPr>
        <w:t>, «Врачи».</w:t>
      </w:r>
    </w:p>
    <w:p w14:paraId="3247D443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9.</w:t>
      </w:r>
      <w:r>
        <w:rPr>
          <w:sz w:val="28"/>
          <w:szCs w:val="28"/>
        </w:rPr>
        <w:t xml:space="preserve"> Создайте БД процессов обработки партий деталей. Ориентировочные таблицы-составляющие: «Детали», «Оборудование», </w:t>
      </w:r>
      <w:r>
        <w:rPr>
          <w:b/>
          <w:sz w:val="28"/>
          <w:szCs w:val="28"/>
        </w:rPr>
        <w:t>«Технологические карты»</w:t>
      </w:r>
      <w:r>
        <w:rPr>
          <w:sz w:val="28"/>
          <w:szCs w:val="28"/>
        </w:rPr>
        <w:t>, «Процессы», «Бригады».</w:t>
      </w:r>
    </w:p>
    <w:p w14:paraId="08A6DE11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0.</w:t>
      </w:r>
      <w:r>
        <w:rPr>
          <w:sz w:val="28"/>
          <w:szCs w:val="28"/>
        </w:rPr>
        <w:t xml:space="preserve"> Создайте БД фирмы по оптовой реализации бытовой техники. Ориентировочные таблицы-составляющие: «Продукция», «Клиенты», </w:t>
      </w:r>
      <w:r w:rsidR="000C41C5">
        <w:rPr>
          <w:sz w:val="28"/>
          <w:szCs w:val="28"/>
        </w:rPr>
        <w:br/>
      </w:r>
      <w:r>
        <w:rPr>
          <w:b/>
          <w:sz w:val="28"/>
          <w:szCs w:val="28"/>
        </w:rPr>
        <w:t>«Заказы»</w:t>
      </w:r>
      <w:r>
        <w:rPr>
          <w:sz w:val="28"/>
          <w:szCs w:val="28"/>
        </w:rPr>
        <w:t>, «Производители».</w:t>
      </w:r>
    </w:p>
    <w:p w14:paraId="04A1EFD9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1.</w:t>
      </w:r>
      <w:r>
        <w:rPr>
          <w:sz w:val="28"/>
          <w:szCs w:val="28"/>
        </w:rPr>
        <w:t xml:space="preserve"> Создайте БД оборудования НИИ. Ориентировочные таблицы-составляющие: «Оборудование», «Исследовательские работы», </w:t>
      </w:r>
      <w:r>
        <w:rPr>
          <w:b/>
          <w:sz w:val="28"/>
          <w:szCs w:val="28"/>
        </w:rPr>
        <w:t>«Акты проведения работ»</w:t>
      </w:r>
      <w:r>
        <w:rPr>
          <w:sz w:val="28"/>
          <w:szCs w:val="28"/>
        </w:rPr>
        <w:t>, «Руководители работ».</w:t>
      </w:r>
    </w:p>
    <w:p w14:paraId="537AF7C0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2.</w:t>
      </w:r>
      <w:r>
        <w:rPr>
          <w:sz w:val="28"/>
          <w:szCs w:val="28"/>
        </w:rPr>
        <w:t xml:space="preserve"> Создайте БД фирмы по производству столярных работ. Ориентировочные таблицы-составляющие: «Продукция», «Клиенты», </w:t>
      </w:r>
      <w:r>
        <w:rPr>
          <w:b/>
          <w:sz w:val="28"/>
          <w:szCs w:val="28"/>
        </w:rPr>
        <w:t>«Договора»</w:t>
      </w:r>
      <w:r>
        <w:rPr>
          <w:sz w:val="28"/>
          <w:szCs w:val="28"/>
        </w:rPr>
        <w:t>, «Услуги», «Материалы».</w:t>
      </w:r>
    </w:p>
    <w:p w14:paraId="2F7F6920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lastRenderedPageBreak/>
        <w:t>Вариант 13.</w:t>
      </w:r>
      <w:r>
        <w:rPr>
          <w:sz w:val="28"/>
          <w:szCs w:val="28"/>
        </w:rPr>
        <w:t xml:space="preserve"> Создайте БД агентства недвижимости. Ориентировочные таблицы-составляющие: «Объекты недвижимости», «Типы объектов», «Типы сделок», «Покупатели», «Продавцы», </w:t>
      </w:r>
      <w:r>
        <w:rPr>
          <w:b/>
          <w:sz w:val="28"/>
          <w:szCs w:val="28"/>
        </w:rPr>
        <w:t>«Сделки»</w:t>
      </w:r>
      <w:r>
        <w:rPr>
          <w:sz w:val="28"/>
          <w:szCs w:val="28"/>
        </w:rPr>
        <w:t>.</w:t>
      </w:r>
    </w:p>
    <w:p w14:paraId="45F0CB70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4.</w:t>
      </w:r>
      <w:r>
        <w:rPr>
          <w:sz w:val="28"/>
          <w:szCs w:val="28"/>
        </w:rPr>
        <w:t xml:space="preserve"> Создайте БД фирмы-распространителя программного обеспечения. Ориентировочные таблицы-составляющие: «Программное обеспечение», «Клиенты», </w:t>
      </w:r>
      <w:r>
        <w:rPr>
          <w:b/>
          <w:sz w:val="28"/>
          <w:szCs w:val="28"/>
        </w:rPr>
        <w:t>«Производимые работы»</w:t>
      </w:r>
      <w:r>
        <w:rPr>
          <w:sz w:val="28"/>
          <w:szCs w:val="28"/>
        </w:rPr>
        <w:t>, «Производители ПО», «Гарантийные сроки».</w:t>
      </w:r>
    </w:p>
    <w:p w14:paraId="41B96739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5.</w:t>
      </w:r>
      <w:r>
        <w:rPr>
          <w:sz w:val="28"/>
          <w:szCs w:val="28"/>
        </w:rPr>
        <w:t xml:space="preserve"> Создайте БД инструментального склада. Ориентировочные таблицы-составляющие: «Обслуживаемое оборудование», «Инструмент», </w:t>
      </w:r>
      <w:r>
        <w:rPr>
          <w:b/>
          <w:sz w:val="28"/>
          <w:szCs w:val="28"/>
        </w:rPr>
        <w:t>«Технологические карты»</w:t>
      </w:r>
      <w:r>
        <w:rPr>
          <w:sz w:val="28"/>
          <w:szCs w:val="28"/>
        </w:rPr>
        <w:t>, «Рабочие».</w:t>
      </w:r>
    </w:p>
    <w:p w14:paraId="00B9BFE4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 16.</w:t>
      </w:r>
      <w:r>
        <w:rPr>
          <w:sz w:val="28"/>
          <w:szCs w:val="28"/>
        </w:rPr>
        <w:t xml:space="preserve"> Создайте БД страховой фирмы. Ориентировочные таблицы-составляющие: «Виды страховок», «Клиенты», «Объекты страховки», </w:t>
      </w:r>
      <w:r>
        <w:rPr>
          <w:b/>
          <w:sz w:val="28"/>
          <w:szCs w:val="28"/>
        </w:rPr>
        <w:t>«Страховая деятельность»</w:t>
      </w:r>
      <w:r>
        <w:rPr>
          <w:sz w:val="28"/>
          <w:szCs w:val="28"/>
        </w:rPr>
        <w:t>, «Агенты».</w:t>
      </w:r>
    </w:p>
    <w:p w14:paraId="71033A8F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7.</w:t>
      </w:r>
      <w:r>
        <w:rPr>
          <w:sz w:val="28"/>
          <w:szCs w:val="28"/>
        </w:rPr>
        <w:t xml:space="preserve"> Создайте БД подъемно-транспортного оборудования машиностроительного предприятия. Ориентировочные таблицы-составляющие: «Техника», «Производимые работы», «Виды ремонта», «Рабочие», </w:t>
      </w:r>
      <w:r>
        <w:rPr>
          <w:b/>
          <w:sz w:val="28"/>
          <w:szCs w:val="28"/>
        </w:rPr>
        <w:t>«Учет работ»</w:t>
      </w:r>
      <w:r>
        <w:rPr>
          <w:sz w:val="28"/>
          <w:szCs w:val="28"/>
        </w:rPr>
        <w:t>.</w:t>
      </w:r>
    </w:p>
    <w:p w14:paraId="23EA6AA6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8.</w:t>
      </w:r>
      <w:r>
        <w:rPr>
          <w:sz w:val="28"/>
          <w:szCs w:val="28"/>
        </w:rPr>
        <w:t xml:space="preserve"> Создайте БД музея. Ориентировочные таблицы-составляющие: «Экспонаты», «Авторы», «Виды экспозиции», «Жанры», </w:t>
      </w:r>
      <w:r>
        <w:rPr>
          <w:b/>
          <w:sz w:val="28"/>
          <w:szCs w:val="28"/>
        </w:rPr>
        <w:t>«Проведение выставки»</w:t>
      </w:r>
      <w:r>
        <w:rPr>
          <w:sz w:val="28"/>
          <w:szCs w:val="28"/>
        </w:rPr>
        <w:t>.</w:t>
      </w:r>
    </w:p>
    <w:p w14:paraId="730A3A7E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9.</w:t>
      </w:r>
      <w:r>
        <w:rPr>
          <w:sz w:val="28"/>
          <w:szCs w:val="28"/>
        </w:rPr>
        <w:t xml:space="preserve"> Создайте БД НИИ. Ориентировочные таблицы-составляющие: «Сотрудники», «Научно-исследовательские разработки», </w:t>
      </w:r>
      <w:r>
        <w:rPr>
          <w:b/>
          <w:sz w:val="28"/>
          <w:szCs w:val="28"/>
        </w:rPr>
        <w:t>«Составление штатного расписания»</w:t>
      </w:r>
      <w:r>
        <w:rPr>
          <w:sz w:val="28"/>
          <w:szCs w:val="28"/>
        </w:rPr>
        <w:t xml:space="preserve">, «Отделы», «Должности». </w:t>
      </w:r>
    </w:p>
    <w:p w14:paraId="6A72EBF5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0.</w:t>
      </w:r>
      <w:r>
        <w:rPr>
          <w:sz w:val="28"/>
          <w:szCs w:val="28"/>
        </w:rPr>
        <w:t xml:space="preserve"> Создайте БД студии видеозаписи. Ориентировочные таблицы-составляющие: «Режиссеры», «Актеры», «Фильмы», «Жанры», </w:t>
      </w:r>
      <w:r>
        <w:rPr>
          <w:b/>
          <w:sz w:val="28"/>
          <w:szCs w:val="28"/>
        </w:rPr>
        <w:t>«Продажи»</w:t>
      </w:r>
      <w:r>
        <w:rPr>
          <w:sz w:val="28"/>
          <w:szCs w:val="28"/>
        </w:rPr>
        <w:t>.</w:t>
      </w:r>
    </w:p>
    <w:p w14:paraId="55D2FD54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1.</w:t>
      </w:r>
      <w:r>
        <w:rPr>
          <w:sz w:val="28"/>
          <w:szCs w:val="28"/>
        </w:rPr>
        <w:t xml:space="preserve"> Создайте БД деканата. Ориентировочные таблицы-составляющие: «Список курсов и групп», «Список студентов», </w:t>
      </w:r>
      <w:r>
        <w:rPr>
          <w:b/>
          <w:sz w:val="28"/>
          <w:szCs w:val="28"/>
        </w:rPr>
        <w:t>«Сдача сессии»</w:t>
      </w:r>
      <w:r>
        <w:rPr>
          <w:sz w:val="28"/>
          <w:szCs w:val="28"/>
        </w:rPr>
        <w:t>, «Предметы», «Преподаватели».</w:t>
      </w:r>
    </w:p>
    <w:p w14:paraId="1A4D6BDD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2.</w:t>
      </w:r>
      <w:r>
        <w:rPr>
          <w:sz w:val="28"/>
          <w:szCs w:val="28"/>
        </w:rPr>
        <w:t xml:space="preserve"> Создайте БД автозаправочной станции. Ориентировочные таблицы-составляющие: «Горюче-смазочные материалы (ГСМ)», «Поставщики», </w:t>
      </w:r>
      <w:r>
        <w:rPr>
          <w:b/>
          <w:sz w:val="28"/>
          <w:szCs w:val="28"/>
        </w:rPr>
        <w:t>«Накладные»</w:t>
      </w:r>
      <w:r>
        <w:rPr>
          <w:sz w:val="28"/>
          <w:szCs w:val="28"/>
        </w:rPr>
        <w:t>, «Рабочие АЗС».</w:t>
      </w:r>
    </w:p>
    <w:p w14:paraId="272FC9CA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3.</w:t>
      </w:r>
      <w:r>
        <w:rPr>
          <w:sz w:val="28"/>
          <w:szCs w:val="28"/>
        </w:rPr>
        <w:t xml:space="preserve"> Создайте БД выставки продукции. Ориентировочные таблицы-составляющие: «Продукция», «Предприятие», «Выставочное место», </w:t>
      </w:r>
      <w:r>
        <w:rPr>
          <w:b/>
          <w:sz w:val="28"/>
          <w:szCs w:val="28"/>
        </w:rPr>
        <w:t>«Организация выставки»</w:t>
      </w:r>
      <w:r>
        <w:rPr>
          <w:sz w:val="28"/>
          <w:szCs w:val="28"/>
        </w:rPr>
        <w:t xml:space="preserve">. </w:t>
      </w:r>
    </w:p>
    <w:p w14:paraId="6F5D0F50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 24.</w:t>
      </w:r>
      <w:r>
        <w:rPr>
          <w:sz w:val="28"/>
          <w:szCs w:val="28"/>
        </w:rPr>
        <w:t xml:space="preserve"> Создайте БД полиграфической фирмы. Ориентировочные таблицы-составляющие: «Материалы», «Техника», </w:t>
      </w:r>
      <w:r>
        <w:rPr>
          <w:b/>
          <w:sz w:val="28"/>
          <w:szCs w:val="28"/>
        </w:rPr>
        <w:t>«Контракты»</w:t>
      </w:r>
      <w:r>
        <w:rPr>
          <w:sz w:val="28"/>
          <w:szCs w:val="28"/>
        </w:rPr>
        <w:t>, «Заказчики», «Перечень работ».</w:t>
      </w:r>
    </w:p>
    <w:p w14:paraId="60217476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5.</w:t>
      </w:r>
      <w:r>
        <w:rPr>
          <w:sz w:val="28"/>
          <w:szCs w:val="28"/>
        </w:rPr>
        <w:t xml:space="preserve"> Создайте БД фирмы-поставщика медицинской техники. Ориентировочные таблицы-составляющие: «Ассортимент», «Заказчики», </w:t>
      </w:r>
      <w:r>
        <w:rPr>
          <w:b/>
          <w:sz w:val="28"/>
          <w:szCs w:val="28"/>
        </w:rPr>
        <w:t>«Контракты»</w:t>
      </w:r>
      <w:r>
        <w:rPr>
          <w:sz w:val="28"/>
          <w:szCs w:val="28"/>
        </w:rPr>
        <w:t>, «Производители».</w:t>
      </w:r>
    </w:p>
    <w:p w14:paraId="7E7DAB34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6.</w:t>
      </w:r>
      <w:r>
        <w:rPr>
          <w:sz w:val="28"/>
          <w:szCs w:val="28"/>
        </w:rPr>
        <w:t xml:space="preserve"> Создайте БД планово-финансового отдела. Ориентировочные таблицы-составляющие: «Участки», «Работники», </w:t>
      </w:r>
      <w:r>
        <w:rPr>
          <w:b/>
          <w:sz w:val="28"/>
          <w:szCs w:val="28"/>
        </w:rPr>
        <w:t>«Наряды»</w:t>
      </w:r>
      <w:r>
        <w:rPr>
          <w:sz w:val="28"/>
          <w:szCs w:val="28"/>
        </w:rPr>
        <w:t>, «Мероприятия», «Должности».</w:t>
      </w:r>
    </w:p>
    <w:p w14:paraId="361DF003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lastRenderedPageBreak/>
        <w:t>Вариант 27.</w:t>
      </w:r>
      <w:r>
        <w:rPr>
          <w:sz w:val="28"/>
          <w:szCs w:val="28"/>
        </w:rPr>
        <w:t xml:space="preserve"> Создайте БД строительной фирмы. Ориентировочные таблицы-составляющие: «Объекты», «Этапы выполнения», «Стройматериалы», «Бригады», </w:t>
      </w:r>
      <w:r>
        <w:rPr>
          <w:b/>
          <w:sz w:val="28"/>
          <w:szCs w:val="28"/>
        </w:rPr>
        <w:t>«Строительство»</w:t>
      </w:r>
      <w:r>
        <w:rPr>
          <w:sz w:val="28"/>
          <w:szCs w:val="28"/>
        </w:rPr>
        <w:t>.</w:t>
      </w:r>
    </w:p>
    <w:p w14:paraId="358D8253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8.</w:t>
      </w:r>
      <w:r>
        <w:rPr>
          <w:sz w:val="28"/>
          <w:szCs w:val="28"/>
        </w:rPr>
        <w:t xml:space="preserve"> Создайте БД опытного цеха. Ориентировочные таблицы-составляющие: «Производимые изделия», «Оборудование», </w:t>
      </w:r>
      <w:r>
        <w:rPr>
          <w:b/>
          <w:sz w:val="28"/>
          <w:szCs w:val="28"/>
        </w:rPr>
        <w:t xml:space="preserve">«Технологические карты», </w:t>
      </w:r>
      <w:r>
        <w:rPr>
          <w:sz w:val="28"/>
          <w:szCs w:val="28"/>
        </w:rPr>
        <w:t>«Рабочие», «Инвентарь».</w:t>
      </w:r>
    </w:p>
    <w:p w14:paraId="10CD7ED3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9.</w:t>
      </w:r>
      <w:r>
        <w:rPr>
          <w:sz w:val="28"/>
          <w:szCs w:val="28"/>
        </w:rPr>
        <w:t xml:space="preserve"> Создайте БД механообрабатывающего цеха. Ориентировочные таблицы-составляющие: «Детали», «Материалы», «Оснастка», </w:t>
      </w:r>
      <w:r>
        <w:rPr>
          <w:b/>
          <w:sz w:val="28"/>
          <w:szCs w:val="28"/>
        </w:rPr>
        <w:t>«Работа цеха»</w:t>
      </w:r>
      <w:r>
        <w:rPr>
          <w:sz w:val="28"/>
          <w:szCs w:val="28"/>
        </w:rPr>
        <w:t xml:space="preserve">, «Рабочие». </w:t>
      </w:r>
    </w:p>
    <w:p w14:paraId="368721DF" w14:textId="77777777" w:rsidR="00525120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>
        <w:rPr>
          <w:b/>
          <w:sz w:val="28"/>
          <w:szCs w:val="28"/>
        </w:rPr>
        <w:t>Вариант 30.</w:t>
      </w:r>
      <w:r>
        <w:rPr>
          <w:sz w:val="28"/>
          <w:szCs w:val="28"/>
        </w:rPr>
        <w:t xml:space="preserve"> Создайте БД фирмы по установке и обслуживанию</w:t>
      </w:r>
      <w:r w:rsidR="0084760C">
        <w:rPr>
          <w:sz w:val="28"/>
          <w:szCs w:val="28"/>
        </w:rPr>
        <w:t xml:space="preserve"> локальной вычислительной сети</w:t>
      </w:r>
      <w:r>
        <w:rPr>
          <w:sz w:val="28"/>
          <w:szCs w:val="28"/>
        </w:rPr>
        <w:t xml:space="preserve"> </w:t>
      </w:r>
      <w:r w:rsidR="002D2575">
        <w:rPr>
          <w:sz w:val="28"/>
          <w:szCs w:val="28"/>
        </w:rPr>
        <w:t>(</w:t>
      </w:r>
      <w:r>
        <w:rPr>
          <w:sz w:val="28"/>
          <w:szCs w:val="28"/>
        </w:rPr>
        <w:t>ЛВС</w:t>
      </w:r>
      <w:r w:rsidR="002D2575">
        <w:rPr>
          <w:sz w:val="28"/>
          <w:szCs w:val="28"/>
        </w:rPr>
        <w:t>)</w:t>
      </w:r>
      <w:r>
        <w:rPr>
          <w:sz w:val="28"/>
          <w:szCs w:val="28"/>
        </w:rPr>
        <w:t xml:space="preserve">. Ориентировочные таблицы-составляющие: «Сетевые конфигурации», «Клиенты», </w:t>
      </w:r>
      <w:r>
        <w:rPr>
          <w:b/>
          <w:sz w:val="28"/>
          <w:szCs w:val="28"/>
        </w:rPr>
        <w:t>«Договора»</w:t>
      </w:r>
      <w:r>
        <w:rPr>
          <w:sz w:val="28"/>
          <w:szCs w:val="28"/>
        </w:rPr>
        <w:t xml:space="preserve">, «Оборудование», «Исполнители». </w:t>
      </w:r>
    </w:p>
    <w:p w14:paraId="792B2AD8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1.</w:t>
      </w:r>
      <w:r>
        <w:rPr>
          <w:sz w:val="28"/>
          <w:szCs w:val="28"/>
        </w:rPr>
        <w:t xml:space="preserve"> Создайте БД фирмы по продаже стройматериалов. Ориентировочные таблицы-составляющие: «Сырье», «Продукция», «Заказчики», </w:t>
      </w:r>
      <w:r>
        <w:rPr>
          <w:b/>
          <w:sz w:val="28"/>
          <w:szCs w:val="28"/>
        </w:rPr>
        <w:t>«Контракты»</w:t>
      </w:r>
      <w:r>
        <w:rPr>
          <w:sz w:val="28"/>
          <w:szCs w:val="28"/>
        </w:rPr>
        <w:t>.</w:t>
      </w:r>
    </w:p>
    <w:p w14:paraId="0817A193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2.</w:t>
      </w:r>
      <w:r>
        <w:rPr>
          <w:sz w:val="28"/>
          <w:szCs w:val="28"/>
        </w:rPr>
        <w:t xml:space="preserve"> Создайте БД ветеринарной станции. Ориентировочные таблицы-составляющие: «Ветеринарные работы», «Обслуживаемые хозяйства», «Медикаменты», «Ветеринары», </w:t>
      </w:r>
      <w:r>
        <w:rPr>
          <w:b/>
          <w:sz w:val="28"/>
          <w:szCs w:val="28"/>
        </w:rPr>
        <w:t>«Проведенные работы»</w:t>
      </w:r>
      <w:r>
        <w:rPr>
          <w:sz w:val="28"/>
          <w:szCs w:val="28"/>
        </w:rPr>
        <w:t xml:space="preserve">. </w:t>
      </w:r>
    </w:p>
    <w:p w14:paraId="0D9E36AF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</w:t>
      </w:r>
      <w:r>
        <w:rPr>
          <w:sz w:val="28"/>
          <w:szCs w:val="28"/>
        </w:rPr>
        <w:t> </w:t>
      </w:r>
      <w:r>
        <w:rPr>
          <w:b/>
          <w:sz w:val="28"/>
          <w:szCs w:val="28"/>
        </w:rPr>
        <w:t>33.</w:t>
      </w:r>
      <w:r>
        <w:rPr>
          <w:sz w:val="28"/>
          <w:szCs w:val="28"/>
        </w:rPr>
        <w:t xml:space="preserve"> Создайте БД фирмы по проведению буровых работ. Ориентировочные таблицы-составляющие: «Скважины», «Клиенты», «Бригады», «Оборудование», </w:t>
      </w:r>
      <w:r>
        <w:rPr>
          <w:b/>
          <w:sz w:val="28"/>
          <w:szCs w:val="28"/>
        </w:rPr>
        <w:t>«Контракты»</w:t>
      </w:r>
      <w:r>
        <w:rPr>
          <w:sz w:val="28"/>
          <w:szCs w:val="28"/>
        </w:rPr>
        <w:t>.</w:t>
      </w:r>
    </w:p>
    <w:p w14:paraId="09A4867C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4.</w:t>
      </w:r>
      <w:r>
        <w:rPr>
          <w:sz w:val="28"/>
          <w:szCs w:val="28"/>
        </w:rPr>
        <w:t xml:space="preserve"> Создайте БД загрузки аудиторий. Ориентировочные таблицы-составляющие: «Аудитории», «Учебные дисциплины», «Преподаватели», «Кафедры», «Группы», </w:t>
      </w:r>
      <w:r>
        <w:rPr>
          <w:b/>
          <w:sz w:val="28"/>
          <w:szCs w:val="28"/>
        </w:rPr>
        <w:t>«Загрузка аудиторий»</w:t>
      </w:r>
      <w:r>
        <w:rPr>
          <w:sz w:val="28"/>
          <w:szCs w:val="28"/>
        </w:rPr>
        <w:t xml:space="preserve">. </w:t>
      </w:r>
    </w:p>
    <w:p w14:paraId="07C7EB4A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5.</w:t>
      </w:r>
      <w:r>
        <w:rPr>
          <w:sz w:val="28"/>
          <w:szCs w:val="28"/>
        </w:rPr>
        <w:t xml:space="preserve"> Создайте БД трикотажной фабрики. Ориентировочные таблицы-составляющие: «Сырье», «Изделия», </w:t>
      </w:r>
      <w:r>
        <w:rPr>
          <w:b/>
          <w:sz w:val="28"/>
          <w:szCs w:val="28"/>
        </w:rPr>
        <w:t>«Сбыт изделий»</w:t>
      </w:r>
      <w:r>
        <w:rPr>
          <w:sz w:val="28"/>
          <w:szCs w:val="28"/>
        </w:rPr>
        <w:t>, «Покупатели», «Размеры».</w:t>
      </w:r>
    </w:p>
    <w:p w14:paraId="1B9A17C1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</w:t>
      </w:r>
      <w:r>
        <w:rPr>
          <w:sz w:val="28"/>
          <w:szCs w:val="28"/>
        </w:rPr>
        <w:t> </w:t>
      </w:r>
      <w:r>
        <w:rPr>
          <w:b/>
          <w:sz w:val="28"/>
          <w:szCs w:val="28"/>
        </w:rPr>
        <w:t>36.</w:t>
      </w:r>
      <w:r>
        <w:rPr>
          <w:sz w:val="28"/>
          <w:szCs w:val="28"/>
        </w:rPr>
        <w:t xml:space="preserve"> Создайте БД ателье головных уборов. Ориентировочные таблицы-составляющие: «Изделия», «Клиенты», «Материалы», «Размеры», </w:t>
      </w:r>
      <w:r>
        <w:rPr>
          <w:b/>
          <w:sz w:val="28"/>
          <w:szCs w:val="28"/>
        </w:rPr>
        <w:t>«Квитанции»</w:t>
      </w:r>
      <w:r>
        <w:rPr>
          <w:sz w:val="28"/>
          <w:szCs w:val="28"/>
        </w:rPr>
        <w:t>.</w:t>
      </w:r>
    </w:p>
    <w:p w14:paraId="018DFE7D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7.</w:t>
      </w:r>
      <w:r>
        <w:rPr>
          <w:sz w:val="28"/>
          <w:szCs w:val="28"/>
        </w:rPr>
        <w:t xml:space="preserve"> Создайте БД гостиницы. Ориентировочные таблицы-составляющие: «Номера», «Клиенты», «Обслуживающий персонал», </w:t>
      </w:r>
      <w:r>
        <w:rPr>
          <w:b/>
          <w:sz w:val="28"/>
          <w:szCs w:val="28"/>
        </w:rPr>
        <w:t>«Счета»</w:t>
      </w:r>
      <w:r>
        <w:rPr>
          <w:sz w:val="28"/>
          <w:szCs w:val="28"/>
        </w:rPr>
        <w:t>, «Услуги».</w:t>
      </w:r>
    </w:p>
    <w:p w14:paraId="3F68BDCD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</w:t>
      </w:r>
      <w:r>
        <w:rPr>
          <w:sz w:val="28"/>
          <w:szCs w:val="28"/>
        </w:rPr>
        <w:t> </w:t>
      </w:r>
      <w:r>
        <w:rPr>
          <w:b/>
          <w:sz w:val="28"/>
          <w:szCs w:val="28"/>
        </w:rPr>
        <w:t>38.</w:t>
      </w:r>
      <w:r>
        <w:rPr>
          <w:sz w:val="28"/>
          <w:szCs w:val="28"/>
        </w:rPr>
        <w:t xml:space="preserve"> Создайте БД жилищного коммунального хозяйства. Ориентировочные таблицы-составляющие: «Специалисты», «Жилищный фонд», «Мероприятия», </w:t>
      </w:r>
      <w:r>
        <w:rPr>
          <w:b/>
          <w:sz w:val="28"/>
          <w:szCs w:val="28"/>
        </w:rPr>
        <w:t>«Заказы»</w:t>
      </w:r>
      <w:r>
        <w:rPr>
          <w:sz w:val="28"/>
          <w:szCs w:val="28"/>
        </w:rPr>
        <w:t>.</w:t>
      </w:r>
    </w:p>
    <w:p w14:paraId="30464AC0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9.</w:t>
      </w:r>
      <w:r>
        <w:rPr>
          <w:sz w:val="28"/>
          <w:szCs w:val="28"/>
        </w:rPr>
        <w:t xml:space="preserve"> Создайте БД стоматологической поликлиники. Ориентировочные таблицы-составляющие: «Врачи», «Пациенты», </w:t>
      </w:r>
      <w:r>
        <w:rPr>
          <w:b/>
          <w:sz w:val="28"/>
          <w:szCs w:val="28"/>
        </w:rPr>
        <w:t>«Обслуживание»</w:t>
      </w:r>
      <w:r>
        <w:rPr>
          <w:sz w:val="28"/>
          <w:szCs w:val="28"/>
        </w:rPr>
        <w:t>, «Услуги».</w:t>
      </w:r>
    </w:p>
    <w:p w14:paraId="13AE6E8F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0.</w:t>
      </w:r>
      <w:r>
        <w:rPr>
          <w:sz w:val="28"/>
          <w:szCs w:val="28"/>
        </w:rPr>
        <w:t xml:space="preserve"> Создайте БД сборочного процесса. Ориентировочные таблицы-составляющие: «Комплектующие», «Изделия», </w:t>
      </w:r>
      <w:r>
        <w:rPr>
          <w:b/>
          <w:sz w:val="28"/>
          <w:szCs w:val="28"/>
        </w:rPr>
        <w:t>«Сборка»</w:t>
      </w:r>
      <w:r>
        <w:rPr>
          <w:sz w:val="28"/>
          <w:szCs w:val="28"/>
        </w:rPr>
        <w:t>, «Технологические процессы».</w:t>
      </w:r>
    </w:p>
    <w:p w14:paraId="25D43061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lastRenderedPageBreak/>
        <w:t>Вариант 41.</w:t>
      </w:r>
      <w:r>
        <w:rPr>
          <w:sz w:val="28"/>
          <w:szCs w:val="28"/>
        </w:rPr>
        <w:t xml:space="preserve"> Создайте БД мебельной фабрики. Ориентировочные таблицы-составляющие: «Изделия», «Материалы», «Заказчики», «Поставщики», </w:t>
      </w:r>
      <w:r>
        <w:rPr>
          <w:b/>
          <w:sz w:val="28"/>
          <w:szCs w:val="28"/>
        </w:rPr>
        <w:t>«Контракты»</w:t>
      </w:r>
      <w:r>
        <w:rPr>
          <w:sz w:val="28"/>
          <w:szCs w:val="28"/>
        </w:rPr>
        <w:t>.</w:t>
      </w:r>
    </w:p>
    <w:p w14:paraId="5850B734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2.</w:t>
      </w:r>
      <w:r>
        <w:rPr>
          <w:sz w:val="28"/>
          <w:szCs w:val="28"/>
        </w:rPr>
        <w:t xml:space="preserve"> Создайте БД кабельного завода. Ориентировочные таблицы-составляющие: «Сырье», «Продукция», «Технологические процессы», </w:t>
      </w:r>
      <w:r>
        <w:rPr>
          <w:b/>
          <w:sz w:val="28"/>
          <w:szCs w:val="28"/>
        </w:rPr>
        <w:t>«Производство»</w:t>
      </w:r>
      <w:r>
        <w:rPr>
          <w:sz w:val="28"/>
          <w:szCs w:val="28"/>
        </w:rPr>
        <w:t>, «Рабочие».</w:t>
      </w:r>
    </w:p>
    <w:p w14:paraId="2B91280C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3.</w:t>
      </w:r>
      <w:r>
        <w:rPr>
          <w:sz w:val="28"/>
          <w:szCs w:val="28"/>
        </w:rPr>
        <w:t xml:space="preserve"> Создайте БД механизированной колонны. Ориентировочные таблицы-составляющие: «Техника», «Выполняемые работы», </w:t>
      </w:r>
      <w:r>
        <w:rPr>
          <w:b/>
          <w:sz w:val="28"/>
          <w:szCs w:val="28"/>
        </w:rPr>
        <w:t>«Путевки»</w:t>
      </w:r>
      <w:r>
        <w:rPr>
          <w:sz w:val="28"/>
          <w:szCs w:val="28"/>
        </w:rPr>
        <w:t>, «Водители».</w:t>
      </w:r>
    </w:p>
    <w:p w14:paraId="7ABA2C3F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4.</w:t>
      </w:r>
      <w:r>
        <w:rPr>
          <w:sz w:val="28"/>
          <w:szCs w:val="28"/>
        </w:rPr>
        <w:t xml:space="preserve"> Создайте БД санатория. Ориентировочные таблицы-составляющие: «Оздоровительные программы», «Отдыхающие», «Врачи», </w:t>
      </w:r>
      <w:r>
        <w:rPr>
          <w:b/>
          <w:sz w:val="28"/>
          <w:szCs w:val="28"/>
        </w:rPr>
        <w:t>«Обслуживание»</w:t>
      </w:r>
      <w:r>
        <w:rPr>
          <w:sz w:val="28"/>
          <w:szCs w:val="28"/>
        </w:rPr>
        <w:t>, «Заболевания».</w:t>
      </w:r>
    </w:p>
    <w:p w14:paraId="53406F90" w14:textId="77777777" w:rsidR="00B95F09" w:rsidRPr="000C41C5" w:rsidRDefault="00B95F09" w:rsidP="00D22624">
      <w:pPr>
        <w:pStyle w:val="a4"/>
        <w:tabs>
          <w:tab w:val="left" w:pos="1701"/>
        </w:tabs>
        <w:spacing w:before="0" w:beforeAutospacing="0" w:after="0" w:afterAutospacing="0"/>
        <w:ind w:firstLine="709"/>
        <w:contextualSpacing/>
        <w:jc w:val="both"/>
        <w:rPr>
          <w:spacing w:val="-4"/>
        </w:rPr>
      </w:pPr>
      <w:r w:rsidRPr="000C41C5">
        <w:rPr>
          <w:b/>
          <w:spacing w:val="-4"/>
          <w:sz w:val="28"/>
          <w:szCs w:val="28"/>
        </w:rPr>
        <w:t>Вариант 45.</w:t>
      </w:r>
      <w:r w:rsidR="00D22624" w:rsidRPr="000C41C5">
        <w:rPr>
          <w:spacing w:val="-4"/>
          <w:sz w:val="28"/>
          <w:szCs w:val="28"/>
        </w:rPr>
        <w:t> </w:t>
      </w:r>
      <w:r w:rsidRPr="000C41C5">
        <w:rPr>
          <w:spacing w:val="-4"/>
          <w:sz w:val="28"/>
          <w:szCs w:val="28"/>
        </w:rPr>
        <w:t>Создайте БД геолого</w:t>
      </w:r>
      <w:r w:rsidR="002D2575" w:rsidRPr="000C41C5">
        <w:rPr>
          <w:spacing w:val="-4"/>
          <w:sz w:val="28"/>
          <w:szCs w:val="28"/>
        </w:rPr>
        <w:t>-</w:t>
      </w:r>
      <w:r w:rsidRPr="000C41C5">
        <w:rPr>
          <w:spacing w:val="-4"/>
          <w:sz w:val="28"/>
          <w:szCs w:val="28"/>
        </w:rPr>
        <w:t xml:space="preserve">разведочной экспедиции. Ориентировочные таблицы-составляющие: «Регионы», «Карты», </w:t>
      </w:r>
      <w:r w:rsidRPr="000C41C5">
        <w:rPr>
          <w:b/>
          <w:spacing w:val="-4"/>
          <w:sz w:val="28"/>
          <w:szCs w:val="28"/>
        </w:rPr>
        <w:t>«Экспедиции»</w:t>
      </w:r>
      <w:r w:rsidRPr="000C41C5">
        <w:rPr>
          <w:spacing w:val="-4"/>
          <w:sz w:val="28"/>
          <w:szCs w:val="28"/>
        </w:rPr>
        <w:t>, «Геологи».</w:t>
      </w:r>
    </w:p>
    <w:p w14:paraId="6A04B8C2" w14:textId="77777777"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6.</w:t>
      </w:r>
      <w:r>
        <w:rPr>
          <w:sz w:val="28"/>
          <w:szCs w:val="28"/>
        </w:rPr>
        <w:t xml:space="preserve"> Создайте БД фирмы по автоматизации производства. Ориентировочные таблицы-составляющие: «Каталог устройств</w:t>
      </w:r>
      <w:r w:rsidR="002D2575">
        <w:rPr>
          <w:sz w:val="28"/>
          <w:szCs w:val="28"/>
        </w:rPr>
        <w:t>»</w:t>
      </w:r>
      <w:r>
        <w:rPr>
          <w:sz w:val="28"/>
          <w:szCs w:val="28"/>
        </w:rPr>
        <w:t xml:space="preserve"> </w:t>
      </w:r>
      <w:r w:rsidR="002D2575">
        <w:rPr>
          <w:sz w:val="28"/>
          <w:szCs w:val="28"/>
        </w:rPr>
        <w:t>«П</w:t>
      </w:r>
      <w:r>
        <w:rPr>
          <w:sz w:val="28"/>
          <w:szCs w:val="28"/>
        </w:rPr>
        <w:t>рограммно</w:t>
      </w:r>
      <w:r w:rsidR="002D2575">
        <w:rPr>
          <w:sz w:val="28"/>
          <w:szCs w:val="28"/>
        </w:rPr>
        <w:t>е</w:t>
      </w:r>
      <w:r>
        <w:rPr>
          <w:sz w:val="28"/>
          <w:szCs w:val="28"/>
        </w:rPr>
        <w:t xml:space="preserve"> обеспечени</w:t>
      </w:r>
      <w:r w:rsidR="002D2575">
        <w:rPr>
          <w:sz w:val="28"/>
          <w:szCs w:val="28"/>
        </w:rPr>
        <w:t>е</w:t>
      </w:r>
      <w:r>
        <w:rPr>
          <w:sz w:val="28"/>
          <w:szCs w:val="28"/>
        </w:rPr>
        <w:t>», «Клиенты», «Персонал», «Услуги»,</w:t>
      </w:r>
      <w:r w:rsidR="009E4130"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>«Договора»</w:t>
      </w:r>
      <w:r>
        <w:rPr>
          <w:sz w:val="28"/>
          <w:szCs w:val="28"/>
        </w:rPr>
        <w:t>.</w:t>
      </w:r>
    </w:p>
    <w:p w14:paraId="5230D553" w14:textId="77777777" w:rsidR="00B95F09" w:rsidRDefault="00A4425A" w:rsidP="00B95F09">
      <w:r>
        <w:rPr>
          <w:noProof/>
          <w:lang w:eastAsia="ru-RU"/>
        </w:rPr>
        <w:pict w14:anchorId="58E00C85">
          <v:rect id="Прямоугольник 9" o:spid="_x0000_s1030" style="position:absolute;margin-left:437.6pt;margin-top:411.5pt;width:64.5pt;height:50.7pt;z-index:25166950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" fillcolor="white [3212]" strokecolor="white [3212]" strokeweight="2pt"/>
        </w:pict>
      </w:r>
      <w:r w:rsidR="00B95F09">
        <w:br w:type="page"/>
      </w:r>
    </w:p>
    <w:p w14:paraId="3674ABBE" w14:textId="77777777" w:rsidR="00B95F09" w:rsidRPr="00D22624" w:rsidRDefault="00B95F09" w:rsidP="00F20F15">
      <w:pPr>
        <w:pStyle w:val="10"/>
        <w:spacing w:before="0" w:after="0"/>
        <w:jc w:val="right"/>
        <w:rPr>
          <w:b w:val="0"/>
          <w:caps/>
          <w:sz w:val="28"/>
          <w:szCs w:val="28"/>
        </w:rPr>
      </w:pPr>
      <w:bookmarkStart w:id="60" w:name="_Toc465111891"/>
      <w:r w:rsidRPr="00D22624">
        <w:rPr>
          <w:b w:val="0"/>
          <w:caps/>
          <w:sz w:val="28"/>
          <w:szCs w:val="28"/>
        </w:rPr>
        <w:lastRenderedPageBreak/>
        <w:t xml:space="preserve">Приложение </w:t>
      </w:r>
      <w:r w:rsidR="00C32D98" w:rsidRPr="00D22624">
        <w:rPr>
          <w:b w:val="0"/>
          <w:caps/>
          <w:sz w:val="28"/>
          <w:szCs w:val="28"/>
        </w:rPr>
        <w:t>3</w:t>
      </w:r>
      <w:bookmarkEnd w:id="60"/>
    </w:p>
    <w:p w14:paraId="34ED62A7" w14:textId="77777777" w:rsidR="00F20F15" w:rsidRDefault="00F20F15" w:rsidP="00F20F1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1EE7737" w14:textId="77777777" w:rsidR="00B95F09" w:rsidRPr="002D2575" w:rsidRDefault="00F20F15" w:rsidP="00F20F15">
      <w:pPr>
        <w:spacing w:after="0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 w:rsidRPr="002D2575">
        <w:rPr>
          <w:rFonts w:ascii="Times New Roman" w:hAnsi="Times New Roman" w:cs="Times New Roman"/>
          <w:b/>
          <w:caps/>
          <w:sz w:val="28"/>
          <w:szCs w:val="28"/>
        </w:rPr>
        <w:t>Варианты заданий для написания запросов</w:t>
      </w:r>
    </w:p>
    <w:p w14:paraId="04602498" w14:textId="77777777" w:rsidR="00F20F15" w:rsidRDefault="00F20F15" w:rsidP="00F20F1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76883C0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.</w:t>
      </w:r>
      <w:r>
        <w:rPr>
          <w:sz w:val="28"/>
          <w:szCs w:val="28"/>
        </w:rPr>
        <w:t xml:space="preserve"> Создайте запросы: «Доценты» (условная выборка); «Сводка количества работающих на каждой должности» (итоговый запрос); «Сотрудники, нуждающиеся в продлении контракта» (параметрический запрос); «Общий список сотрудников и кафедр с количеством контрактов по каждой позиции» (запрос на объединение)</w:t>
      </w:r>
      <w:r w:rsidR="002D2575">
        <w:rPr>
          <w:sz w:val="28"/>
          <w:szCs w:val="28"/>
        </w:rPr>
        <w:t>;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«Количество сотрудников на кафедрах по годам» (запрос по полю с типом дата).</w:t>
      </w:r>
    </w:p>
    <w:p w14:paraId="7F936737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.</w:t>
      </w:r>
      <w:r>
        <w:rPr>
          <w:sz w:val="28"/>
          <w:szCs w:val="28"/>
        </w:rPr>
        <w:t xml:space="preserve"> Создайте запросы: «Залежавшийся товар» (условная выборка); «Рейтинг спроса по фирмам» (итоговый запрос); «Поставщики партий заданного объема» (параметрический запрос); «Общий список продавцов и поставщиков с суммами продаж каждого» (запрос на объединение)</w:t>
      </w:r>
      <w:r w:rsidR="002D2575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продаж каждого вида товаров по месяцам текущего года» (запрос по полю с типом дата).</w:t>
      </w:r>
    </w:p>
    <w:p w14:paraId="54EB9C98" w14:textId="77777777" w:rsidR="00B95F09" w:rsidRPr="00391188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>
        <w:rPr>
          <w:b/>
          <w:sz w:val="28"/>
          <w:szCs w:val="28"/>
        </w:rPr>
        <w:t>Вариант 3.</w:t>
      </w:r>
      <w:r>
        <w:rPr>
          <w:sz w:val="28"/>
          <w:szCs w:val="28"/>
        </w:rPr>
        <w:t xml:space="preserve"> Создайте запросы: «Подписчики газеты </w:t>
      </w:r>
      <w:r w:rsidR="000C41C5">
        <w:rPr>
          <w:sz w:val="28"/>
          <w:szCs w:val="28"/>
        </w:rPr>
        <w:t>«Вечерний Минск</w:t>
      </w:r>
      <w:r>
        <w:rPr>
          <w:sz w:val="28"/>
          <w:szCs w:val="28"/>
        </w:rPr>
        <w:t>» (условная выборка); «Количество подписок на каждое издание» (итоговый запрос); «Подписки дешевле заданной стоимости» (параметрический запрос); «Общий список подписчиков и почтальонов с количеством подписок у каждого» (запрос на объединение)</w:t>
      </w:r>
      <w:r w:rsidR="002D2575">
        <w:rPr>
          <w:sz w:val="28"/>
          <w:szCs w:val="28"/>
        </w:rPr>
        <w:t>;</w:t>
      </w:r>
      <w:r>
        <w:rPr>
          <w:sz w:val="28"/>
          <w:szCs w:val="28"/>
        </w:rPr>
        <w:t xml:space="preserve"> </w:t>
      </w:r>
      <w:r w:rsidRPr="00391188">
        <w:rPr>
          <w:sz w:val="28"/>
          <w:szCs w:val="28"/>
        </w:rPr>
        <w:t>«</w:t>
      </w:r>
      <w:r>
        <w:rPr>
          <w:sz w:val="28"/>
          <w:szCs w:val="28"/>
        </w:rPr>
        <w:t>Суммы подписок по кварталам</w:t>
      </w:r>
      <w:r w:rsidRPr="00391188">
        <w:rPr>
          <w:sz w:val="28"/>
          <w:szCs w:val="28"/>
        </w:rPr>
        <w:t>» (запрос по полю с типом дата).</w:t>
      </w:r>
    </w:p>
    <w:p w14:paraId="6DE3578C" w14:textId="77777777" w:rsidR="00B95F09" w:rsidRPr="000C41C5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  <w:rPr>
          <w:spacing w:val="-4"/>
        </w:rPr>
      </w:pPr>
      <w:r w:rsidRPr="000C41C5">
        <w:rPr>
          <w:b/>
          <w:spacing w:val="-4"/>
          <w:sz w:val="28"/>
          <w:szCs w:val="28"/>
        </w:rPr>
        <w:t>Вариант 4.</w:t>
      </w:r>
      <w:r w:rsidRPr="000C41C5">
        <w:rPr>
          <w:spacing w:val="-4"/>
          <w:sz w:val="28"/>
          <w:szCs w:val="28"/>
        </w:rPr>
        <w:t xml:space="preserve"> Создайте запросы: «Список отделов, реализующих парфюмерию» (условная выборка); «Сводка продаж по отделам» (итоговый запрос); «Список продукции в заданном отделе» (параметрический запрос); «Общий список отделов и продавцов с указанием сумм продаж по каждой позиции» (запрос на объединение)</w:t>
      </w:r>
      <w:r w:rsidR="002D2575" w:rsidRPr="000C41C5">
        <w:rPr>
          <w:spacing w:val="-4"/>
          <w:sz w:val="28"/>
          <w:szCs w:val="28"/>
        </w:rPr>
        <w:t>;</w:t>
      </w:r>
      <w:r w:rsidRPr="000C41C5">
        <w:rPr>
          <w:spacing w:val="-4"/>
          <w:sz w:val="28"/>
          <w:szCs w:val="28"/>
        </w:rPr>
        <w:t xml:space="preserve"> «Суммы продаж по неделям года» (запрос по полю с типом дата).</w:t>
      </w:r>
    </w:p>
    <w:p w14:paraId="45A27804" w14:textId="77777777" w:rsidR="00B95F09" w:rsidRPr="00391188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>
        <w:rPr>
          <w:b/>
          <w:sz w:val="28"/>
          <w:szCs w:val="28"/>
        </w:rPr>
        <w:t>Вариант 5.</w:t>
      </w:r>
      <w:r>
        <w:rPr>
          <w:sz w:val="28"/>
          <w:szCs w:val="28"/>
        </w:rPr>
        <w:t xml:space="preserve"> Создайте запросы: «Список сотрудников, не занятых в основном производстве» (условная выборка); «Сводка по заработной плате каждого отдела» (итоговый запрос); «Список сотрудников заданной должности» (параметрический запрос); «Общий список отделов и должностей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с количеством сотрудников по каждой позиции» (запрос на объединение)</w:t>
      </w:r>
      <w:r w:rsidR="002D2575">
        <w:rPr>
          <w:sz w:val="28"/>
          <w:szCs w:val="28"/>
        </w:rPr>
        <w:t>;</w:t>
      </w:r>
      <w:r w:rsidRPr="00391188">
        <w:rPr>
          <w:sz w:val="28"/>
          <w:szCs w:val="28"/>
        </w:rPr>
        <w:t xml:space="preserve"> «</w:t>
      </w:r>
      <w:r>
        <w:rPr>
          <w:sz w:val="28"/>
          <w:szCs w:val="28"/>
        </w:rPr>
        <w:t>Количество сотрудников штатного расписания по месяцам (выводить название месяца)</w:t>
      </w:r>
      <w:r w:rsidRPr="00391188">
        <w:rPr>
          <w:sz w:val="28"/>
          <w:szCs w:val="28"/>
        </w:rPr>
        <w:t>» (запрос по полю с типом дата).</w:t>
      </w:r>
    </w:p>
    <w:p w14:paraId="04E3097F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6.</w:t>
      </w:r>
      <w:r>
        <w:rPr>
          <w:sz w:val="28"/>
          <w:szCs w:val="28"/>
        </w:rPr>
        <w:t xml:space="preserve"> Создайте запросы: «Реализованные изделия за последнюю неделю» (условная выборка); «Сводка расхода сырья» (итоговый запрос); «Продажи изделий заданной породы древесины» (параметрический запрос); «Общий список изделий и сырья с указанием количества по каждой позиции» (запрос на объединение)</w:t>
      </w:r>
      <w:r w:rsidR="002D2575">
        <w:rPr>
          <w:sz w:val="28"/>
          <w:szCs w:val="28"/>
        </w:rPr>
        <w:t>;</w:t>
      </w:r>
      <w:r w:rsidRPr="00F1287B">
        <w:rPr>
          <w:sz w:val="28"/>
          <w:szCs w:val="28"/>
        </w:rPr>
        <w:t xml:space="preserve"> «</w:t>
      </w:r>
      <w:r>
        <w:rPr>
          <w:sz w:val="28"/>
          <w:szCs w:val="28"/>
        </w:rPr>
        <w:t>Суммы продаж товаров по неделям текущего месяца</w:t>
      </w:r>
      <w:r w:rsidRPr="00F1287B">
        <w:rPr>
          <w:sz w:val="28"/>
          <w:szCs w:val="28"/>
        </w:rPr>
        <w:t>» (запрос по полю с типом дата).</w:t>
      </w:r>
    </w:p>
    <w:p w14:paraId="14F01106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7.</w:t>
      </w:r>
      <w:r>
        <w:rPr>
          <w:sz w:val="28"/>
          <w:szCs w:val="28"/>
        </w:rPr>
        <w:t xml:space="preserve"> Создайте запросы: «Чугунные отливки большого объема» (условная выборка); «Расход материала в плановом периоде» (итоговый </w:t>
      </w:r>
      <w:r w:rsidR="000C41C5">
        <w:rPr>
          <w:sz w:val="28"/>
          <w:szCs w:val="28"/>
        </w:rPr>
        <w:br/>
      </w:r>
      <w:r>
        <w:rPr>
          <w:sz w:val="28"/>
          <w:szCs w:val="28"/>
        </w:rPr>
        <w:t xml:space="preserve">запрос); «Процессы выплавки деталей заданных габаритов» (параметрический </w:t>
      </w:r>
      <w:r>
        <w:rPr>
          <w:sz w:val="28"/>
          <w:szCs w:val="28"/>
        </w:rPr>
        <w:lastRenderedPageBreak/>
        <w:t>запрос); «Общий список деталей и материалов с указанием количества по каждой позиции» (запрос на объединение)</w:t>
      </w:r>
      <w:r w:rsidR="002D2575">
        <w:rPr>
          <w:sz w:val="28"/>
          <w:szCs w:val="28"/>
        </w:rPr>
        <w:t>;</w:t>
      </w:r>
      <w:r>
        <w:rPr>
          <w:sz w:val="28"/>
          <w:szCs w:val="28"/>
        </w:rPr>
        <w:t xml:space="preserve"> «К</w:t>
      </w:r>
      <w:r w:rsidR="002D2575">
        <w:rPr>
          <w:sz w:val="28"/>
          <w:szCs w:val="28"/>
        </w:rPr>
        <w:t>оличество сделанных деталей с 9:00</w:t>
      </w:r>
      <w:r w:rsidR="000C41C5">
        <w:rPr>
          <w:sz w:val="28"/>
          <w:szCs w:val="28"/>
        </w:rPr>
        <w:t xml:space="preserve"> </w:t>
      </w:r>
      <w:r>
        <w:rPr>
          <w:sz w:val="28"/>
          <w:szCs w:val="28"/>
        </w:rPr>
        <w:t>до 12</w:t>
      </w:r>
      <w:r w:rsidR="002D2575">
        <w:rPr>
          <w:sz w:val="28"/>
          <w:szCs w:val="28"/>
        </w:rPr>
        <w:t>:00</w:t>
      </w:r>
      <w:r>
        <w:rPr>
          <w:sz w:val="28"/>
          <w:szCs w:val="28"/>
        </w:rPr>
        <w:t>» (запрос по полю с типом дата).</w:t>
      </w:r>
    </w:p>
    <w:p w14:paraId="58C9DC62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8.</w:t>
      </w:r>
      <w:r>
        <w:rPr>
          <w:sz w:val="28"/>
          <w:szCs w:val="28"/>
        </w:rPr>
        <w:t xml:space="preserve">  Создайте запросы: «Больные-пенсионеры» (условная выборка); «Количество больных в каждой палате» (итоговый запрос); «Палаты больных с заданной температурой» (параметрический запрос); «Общий список врачей с количеством </w:t>
      </w:r>
      <w:r w:rsidR="002D2575">
        <w:rPr>
          <w:sz w:val="28"/>
          <w:szCs w:val="28"/>
        </w:rPr>
        <w:t xml:space="preserve">обслуженных </w:t>
      </w:r>
      <w:r>
        <w:rPr>
          <w:sz w:val="28"/>
          <w:szCs w:val="28"/>
        </w:rPr>
        <w:t>больных и больных с количеством дней пребывания» (запрос на объединение)</w:t>
      </w:r>
      <w:r w:rsidR="002D2575">
        <w:rPr>
          <w:sz w:val="28"/>
          <w:szCs w:val="28"/>
        </w:rPr>
        <w:t>;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«Количество заболевших по годам» (запрос по полю с типом дата).</w:t>
      </w:r>
    </w:p>
    <w:p w14:paraId="53188733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9.</w:t>
      </w:r>
      <w:r>
        <w:rPr>
          <w:sz w:val="28"/>
          <w:szCs w:val="28"/>
        </w:rPr>
        <w:t xml:space="preserve"> Создайте запросы: «Список оборудования для высококачественной обработки деталей» (условная выборка); «Загруженность оборудования» (итоговый запрос); «Партии, проходящие заданную операцию» (параметрический запрос); «Общий список деталей и оборудования с количеством использований в картах» (запрос на объединение)</w:t>
      </w:r>
      <w:r w:rsidR="002D2575">
        <w:rPr>
          <w:sz w:val="28"/>
          <w:szCs w:val="28"/>
        </w:rPr>
        <w:t>;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«Количество деталей по месяцам текущего года» (запрос по полю с типом дата).</w:t>
      </w:r>
    </w:p>
    <w:p w14:paraId="6F078312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0.</w:t>
      </w:r>
      <w:r>
        <w:rPr>
          <w:sz w:val="28"/>
          <w:szCs w:val="28"/>
        </w:rPr>
        <w:t xml:space="preserve"> Создайте запросы: «Крупнейшие партии» (условная выборка), «Сводка по технике, закупленной каждым клиентом» (итоговый запрос); «Продукция, реализованная в заданный период времени» (параметрический запрос); «Общий список клиентов и производителей с количеством продаж» (запрос на объединение)</w:t>
      </w:r>
      <w:r w:rsidR="002D2575">
        <w:rPr>
          <w:sz w:val="28"/>
          <w:szCs w:val="28"/>
        </w:rPr>
        <w:t>;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«Количество проданных товаров фирм-производителей по кварталам» (запрос по полю с типом дата).</w:t>
      </w:r>
    </w:p>
    <w:p w14:paraId="0E3C37B0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1.</w:t>
      </w:r>
      <w:r>
        <w:rPr>
          <w:sz w:val="28"/>
          <w:szCs w:val="28"/>
        </w:rPr>
        <w:t xml:space="preserve"> Создайте запросы: «Наиболее загруженное оборудование» (условная выборка); «Количество часов наработки» (итоговый запрос); «Проведение работ на заданной единице оборудования» (параметрический запрос); «Общий список оборудования и работ с количеством использований в картах» (запрос на объединение)</w:t>
      </w:r>
      <w:r w:rsidR="002D2575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используемого оборудования по месяцам» (запрос по полю с типом дата).</w:t>
      </w:r>
    </w:p>
    <w:p w14:paraId="37310F03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2.</w:t>
      </w:r>
      <w:r>
        <w:rPr>
          <w:sz w:val="28"/>
          <w:szCs w:val="28"/>
        </w:rPr>
        <w:t xml:space="preserve"> Создайте запросы: «Постоянные клиенты фирмы» (условная выборка); «Прибыль по каждому виду продукции/услуги» (итоговый запрос); «Продукция/услуги, реализованные на заданную сумму» (параметрический запрос); «Общий список услуг и продукции с количеством договоров по каждой позиции» (запрос на объединение)</w:t>
      </w:r>
      <w:r w:rsidR="002D2575">
        <w:rPr>
          <w:sz w:val="28"/>
          <w:szCs w:val="28"/>
        </w:rPr>
        <w:t>;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«Количество договоров по неделям года» (запрос по полю с типом дата).</w:t>
      </w:r>
    </w:p>
    <w:p w14:paraId="7019C924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 13.</w:t>
      </w:r>
      <w:r>
        <w:rPr>
          <w:sz w:val="28"/>
          <w:szCs w:val="28"/>
        </w:rPr>
        <w:t xml:space="preserve"> Создайте запросы: «Список объектов, предлагаемых к продаже» (условная выборка); «Сальдо по видам объектов» (итоговый запрос); «Объекты заданной стоимости» (параметрический запрос); «Общий список покупателей и продавцов с количеством сделок» (запрос на объединение)</w:t>
      </w:r>
      <w:r w:rsidR="002D2575">
        <w:rPr>
          <w:sz w:val="28"/>
          <w:szCs w:val="28"/>
        </w:rPr>
        <w:t>;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«Количество сделок по районам и по годам» (запрос по полю с типом дата).</w:t>
      </w:r>
    </w:p>
    <w:p w14:paraId="28466F3A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4.</w:t>
      </w:r>
      <w:r>
        <w:rPr>
          <w:sz w:val="28"/>
          <w:szCs w:val="28"/>
        </w:rPr>
        <w:t xml:space="preserve"> Создайте запросы: </w:t>
      </w:r>
      <w:r>
        <w:rPr>
          <w:rFonts w:eastAsiaTheme="majorEastAsia"/>
          <w:sz w:val="28"/>
          <w:szCs w:val="28"/>
        </w:rPr>
        <w:t xml:space="preserve">«Список клиентов, программному обеспечению которых предстоит обновление» (условная выборка); «Сводка реализованного программного обеспечения» (итоговый запрос); «Список клиентов, купивших продукцию заданного вида» (параметрический запрос); «Общий список ПО с количеством продаж и производителей с количеством </w:t>
      </w:r>
      <w:r w:rsidR="002D2575">
        <w:rPr>
          <w:rFonts w:eastAsiaTheme="majorEastAsia"/>
          <w:sz w:val="28"/>
          <w:szCs w:val="28"/>
        </w:rPr>
        <w:t xml:space="preserve">выпускаемого </w:t>
      </w:r>
      <w:r>
        <w:rPr>
          <w:rFonts w:eastAsiaTheme="majorEastAsia"/>
          <w:sz w:val="28"/>
          <w:szCs w:val="28"/>
        </w:rPr>
        <w:lastRenderedPageBreak/>
        <w:t>ПО» (запрос на объединение);</w:t>
      </w:r>
      <w:r w:rsidR="009E4130">
        <w:rPr>
          <w:rFonts w:eastAsiaTheme="majorEastAsia"/>
          <w:sz w:val="28"/>
          <w:szCs w:val="28"/>
        </w:rPr>
        <w:t xml:space="preserve"> </w:t>
      </w:r>
      <w:r>
        <w:rPr>
          <w:sz w:val="28"/>
          <w:szCs w:val="28"/>
        </w:rPr>
        <w:t>«Количество дней от покупки ПО до его обновления» (запрос по полю с типом дата)</w:t>
      </w:r>
      <w:r>
        <w:rPr>
          <w:rFonts w:eastAsiaTheme="majorEastAsia"/>
          <w:sz w:val="28"/>
          <w:szCs w:val="28"/>
        </w:rPr>
        <w:t>.</w:t>
      </w:r>
    </w:p>
    <w:p w14:paraId="3125D55E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5.</w:t>
      </w:r>
      <w:r>
        <w:rPr>
          <w:sz w:val="28"/>
          <w:szCs w:val="28"/>
        </w:rPr>
        <w:t xml:space="preserve"> Создайте запросы: «Инструмент с высокой степенью используемости» (условная выборка); «Количество единиц инструмента для каждого оборудования» (итоговый запрос); «Список инструмента, подверженного повышенному износу» (параметрический запрос); «Общий список вид</w:t>
      </w:r>
      <w:r w:rsidR="002D2575">
        <w:rPr>
          <w:sz w:val="28"/>
          <w:szCs w:val="28"/>
        </w:rPr>
        <w:t>ов</w:t>
      </w:r>
      <w:r>
        <w:rPr>
          <w:sz w:val="28"/>
          <w:szCs w:val="28"/>
        </w:rPr>
        <w:t xml:space="preserve"> оборудования и инструментов с указанием количества» (запрос на объединение)</w:t>
      </w:r>
      <w:r w:rsidR="002D2575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задействованного оборудования по месяцам и видам оборудования» (запрос по полю с типом дата).</w:t>
      </w:r>
    </w:p>
    <w:p w14:paraId="13775410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 w:rsidRPr="000C41C5">
        <w:rPr>
          <w:b/>
          <w:spacing w:val="-2"/>
          <w:sz w:val="28"/>
          <w:szCs w:val="28"/>
        </w:rPr>
        <w:t>Вариант 16.</w:t>
      </w:r>
      <w:r w:rsidRPr="000C41C5">
        <w:rPr>
          <w:spacing w:val="-2"/>
          <w:sz w:val="28"/>
          <w:szCs w:val="28"/>
        </w:rPr>
        <w:t xml:space="preserve"> Создайте запросы: «Клиенты, застраховавшие свою жизнь за последний месяц» (условная выборка); «Сводка полученных/выплаченных сумм страховок по клиентам» (итоговый запрос); «Объекты, застрахованные на заданную сумму» (параметрический запрос); «Общий список клиентов и агентов с количеством договоров у каждого» (запрос на объединение)</w:t>
      </w:r>
      <w:r w:rsidR="002D2575" w:rsidRPr="000C41C5">
        <w:rPr>
          <w:spacing w:val="-2"/>
          <w:sz w:val="28"/>
          <w:szCs w:val="28"/>
        </w:rPr>
        <w:t>;</w:t>
      </w:r>
      <w:r w:rsidR="009E4130" w:rsidRPr="000C41C5">
        <w:rPr>
          <w:spacing w:val="-2"/>
          <w:sz w:val="28"/>
          <w:szCs w:val="28"/>
        </w:rPr>
        <w:t xml:space="preserve"> </w:t>
      </w:r>
      <w:r w:rsidRPr="000C41C5">
        <w:rPr>
          <w:spacing w:val="-2"/>
          <w:sz w:val="28"/>
          <w:szCs w:val="28"/>
        </w:rPr>
        <w:t xml:space="preserve">«Заключенные договора по кварталам за </w:t>
      </w:r>
      <w:r w:rsidR="000C41C5" w:rsidRPr="000C41C5">
        <w:rPr>
          <w:spacing w:val="-2"/>
          <w:sz w:val="28"/>
          <w:szCs w:val="28"/>
        </w:rPr>
        <w:t>два</w:t>
      </w:r>
      <w:r w:rsidRPr="000C41C5">
        <w:rPr>
          <w:spacing w:val="-2"/>
          <w:sz w:val="28"/>
          <w:szCs w:val="28"/>
        </w:rPr>
        <w:t xml:space="preserve"> последних года» (запрос по полю с типом дата)</w:t>
      </w:r>
      <w:r>
        <w:rPr>
          <w:sz w:val="28"/>
          <w:szCs w:val="28"/>
        </w:rPr>
        <w:t>.</w:t>
      </w:r>
    </w:p>
    <w:p w14:paraId="63E0A647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7.</w:t>
      </w:r>
      <w:r>
        <w:rPr>
          <w:sz w:val="28"/>
          <w:szCs w:val="28"/>
        </w:rPr>
        <w:t xml:space="preserve"> Создайте запросы: «Работа техники высокой грузоподъемности» (условная выборка); «Сводка часов простоя единиц оборудования во внеплановом ремонте» (итоговый запрос); «Список техники с заданным коэффициентом загрузки» (параметрический запрос); «Общий список рабочих с количеством работ и техники с количеством ремонтов» (запрос на объединение)</w:t>
      </w:r>
      <w:r w:rsidR="002D2575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поломок по годам» (запрос по полю с типом дата).</w:t>
      </w:r>
    </w:p>
    <w:p w14:paraId="3C57E209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8.</w:t>
      </w:r>
      <w:r>
        <w:rPr>
          <w:sz w:val="28"/>
          <w:szCs w:val="28"/>
        </w:rPr>
        <w:t xml:space="preserve"> Создайте запросы: «Малоизвестные экспонаты» (условная выборка); «Выставлено работ по авторам» (итоговый запрос); «Экспозиции работ повышенной ценности» (параметрический запрос); «Общий список авторов с количеством работ и экспонатов с количеством экспозиций» (запрос на объединение)</w:t>
      </w:r>
      <w:r w:rsidR="002D2575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выставок по кварталам» (запрос по полю с типом дата).</w:t>
      </w:r>
    </w:p>
    <w:p w14:paraId="128750DC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9.</w:t>
      </w:r>
      <w:r>
        <w:rPr>
          <w:sz w:val="28"/>
          <w:szCs w:val="28"/>
        </w:rPr>
        <w:t xml:space="preserve"> Создайте запросы: «Сотрудники, задействованные в научно-исследовательских разработках» (условная выборка); «Выплаченная заработная плата (по отделам)» (итоговый запрос); «Список ответственных по научно-исследовательским разработкам» (параметрический запрос); «Общий список разработок и сотрудников с суммами затрат» (запрос на объединение)</w:t>
      </w:r>
      <w:r w:rsidR="002D2575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завершенных научных работ по месяцам (выводить название месяца)» (запрос по полю с типом дата).</w:t>
      </w:r>
    </w:p>
    <w:p w14:paraId="6C35B660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0.</w:t>
      </w:r>
      <w:r>
        <w:rPr>
          <w:sz w:val="28"/>
          <w:szCs w:val="28"/>
        </w:rPr>
        <w:t xml:space="preserve"> Создайте запросы: «Оскар» (условная выборка); «Рейтинг продаж по актерам» (итоговый запрос); «Фильмы с заданным актерским дуэтом» (параметрический запрос); «Общий список режиссеров и </w:t>
      </w:r>
      <w:r w:rsidR="002D2575">
        <w:rPr>
          <w:sz w:val="28"/>
          <w:szCs w:val="28"/>
        </w:rPr>
        <w:t>актеров</w:t>
      </w:r>
      <w:r>
        <w:rPr>
          <w:sz w:val="28"/>
          <w:szCs w:val="28"/>
        </w:rPr>
        <w:t xml:space="preserve"> с </w:t>
      </w:r>
      <w:r w:rsidR="002D2575">
        <w:rPr>
          <w:sz w:val="28"/>
          <w:szCs w:val="28"/>
        </w:rPr>
        <w:t>указанием количества фильмов, где</w:t>
      </w:r>
      <w:r w:rsidR="000C41C5">
        <w:rPr>
          <w:sz w:val="28"/>
          <w:szCs w:val="28"/>
        </w:rPr>
        <w:t xml:space="preserve"> они</w:t>
      </w:r>
      <w:r w:rsidR="002D2575">
        <w:rPr>
          <w:sz w:val="28"/>
          <w:szCs w:val="28"/>
        </w:rPr>
        <w:t xml:space="preserve"> участвуют</w:t>
      </w:r>
      <w:r>
        <w:rPr>
          <w:sz w:val="28"/>
          <w:szCs w:val="28"/>
        </w:rPr>
        <w:t>» (запрос на объединение)</w:t>
      </w:r>
      <w:r w:rsidR="002D2575">
        <w:rPr>
          <w:sz w:val="28"/>
          <w:szCs w:val="28"/>
        </w:rPr>
        <w:t>;</w:t>
      </w:r>
      <w:r>
        <w:rPr>
          <w:sz w:val="28"/>
          <w:szCs w:val="28"/>
        </w:rPr>
        <w:t xml:space="preserve"> «Суммы продаж по неделям текущего года» (запрос по полю с типом дата).</w:t>
      </w:r>
    </w:p>
    <w:p w14:paraId="63A27264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1.</w:t>
      </w:r>
      <w:r>
        <w:rPr>
          <w:sz w:val="28"/>
          <w:szCs w:val="28"/>
        </w:rPr>
        <w:t xml:space="preserve"> Создайте запросы: «Неуспевающие студенты» (условная выборка); «Средний балл по предметам» (итоговый запрос); «Студенты, имеющие хорошие оценки по заданному предмету» (параметрический запрос); «Общий список студентов и преподавателей с количеством изучаемых или преподавае</w:t>
      </w:r>
      <w:r>
        <w:rPr>
          <w:sz w:val="28"/>
          <w:szCs w:val="28"/>
        </w:rPr>
        <w:lastRenderedPageBreak/>
        <w:t>мых предметов» (запрос на объединение)</w:t>
      </w:r>
      <w:r w:rsidR="002D2575">
        <w:rPr>
          <w:sz w:val="28"/>
          <w:szCs w:val="28"/>
        </w:rPr>
        <w:t>;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«Средний балл групп по годам обучения» (запрос по полю с типом дата).</w:t>
      </w:r>
    </w:p>
    <w:p w14:paraId="6A0B475C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2.</w:t>
      </w:r>
      <w:r>
        <w:rPr>
          <w:sz w:val="28"/>
          <w:szCs w:val="28"/>
        </w:rPr>
        <w:t xml:space="preserve"> Создайте запросы: «Закупки дизельного топлива» (условная выборка); «Затраты по видам продукции» (итоговый запрос); «Поставщики дешевой смазки» (параметрический запрос); «Общий список поставщиков и ГСМ с количеством накладных» (запрос на объединение)</w:t>
      </w:r>
      <w:r w:rsidR="00A06FD5">
        <w:rPr>
          <w:sz w:val="28"/>
          <w:szCs w:val="28"/>
        </w:rPr>
        <w:t xml:space="preserve">; </w:t>
      </w:r>
      <w:r>
        <w:rPr>
          <w:sz w:val="28"/>
          <w:szCs w:val="28"/>
        </w:rPr>
        <w:t>«Количество накладных рабочего по месяцам текущего года» (запрос по полю с типом дата).</w:t>
      </w:r>
    </w:p>
    <w:p w14:paraId="4DBD76E1" w14:textId="77777777" w:rsidR="00B95F09" w:rsidRPr="000C41C5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  <w:rPr>
          <w:spacing w:val="-6"/>
        </w:rPr>
      </w:pPr>
      <w:r w:rsidRPr="000C41C5">
        <w:rPr>
          <w:b/>
          <w:spacing w:val="-6"/>
          <w:sz w:val="28"/>
          <w:szCs w:val="28"/>
        </w:rPr>
        <w:t>Вариант 23.</w:t>
      </w:r>
      <w:r w:rsidRPr="000C41C5">
        <w:rPr>
          <w:spacing w:val="-6"/>
          <w:sz w:val="28"/>
          <w:szCs w:val="28"/>
        </w:rPr>
        <w:t xml:space="preserve"> Создайте запросы: «Предприятия, арендовавшие наибольшие выставочные площади» (условная выборка); «Сводка по продукции/предприятиям» (итоговый запрос); «Продукция заданного предприятия» (параметрический запрос); «Общий список продукции </w:t>
      </w:r>
      <w:r w:rsidR="001D23D0" w:rsidRPr="000C41C5">
        <w:rPr>
          <w:spacing w:val="-6"/>
          <w:sz w:val="28"/>
          <w:szCs w:val="28"/>
        </w:rPr>
        <w:t>на выставках</w:t>
      </w:r>
      <w:r w:rsidR="00A06FD5" w:rsidRPr="000C41C5">
        <w:rPr>
          <w:spacing w:val="-6"/>
          <w:sz w:val="28"/>
          <w:szCs w:val="28"/>
        </w:rPr>
        <w:t xml:space="preserve"> с указанием количества</w:t>
      </w:r>
      <w:r w:rsidRPr="000C41C5">
        <w:rPr>
          <w:spacing w:val="-6"/>
          <w:sz w:val="28"/>
          <w:szCs w:val="28"/>
        </w:rPr>
        <w:t xml:space="preserve"> и предприятий с количеством выставок» (запрос на объединение)</w:t>
      </w:r>
      <w:r w:rsidR="00A06FD5" w:rsidRPr="000C41C5">
        <w:rPr>
          <w:spacing w:val="-6"/>
          <w:sz w:val="28"/>
          <w:szCs w:val="28"/>
        </w:rPr>
        <w:t>;</w:t>
      </w:r>
      <w:r w:rsidRPr="000C41C5">
        <w:rPr>
          <w:spacing w:val="-6"/>
          <w:sz w:val="28"/>
          <w:szCs w:val="28"/>
        </w:rPr>
        <w:t xml:space="preserve"> «Количество выставок и общее количество товаров по годам» (запрос по полю с типом дата).</w:t>
      </w:r>
    </w:p>
    <w:p w14:paraId="78866323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 24.</w:t>
      </w:r>
      <w:r>
        <w:rPr>
          <w:sz w:val="28"/>
          <w:szCs w:val="28"/>
        </w:rPr>
        <w:t xml:space="preserve"> Создайте запросы: «Материалы заказов малых объемов» (условная выборка); «Сводка расходов материалов» (итоговый запрос); «Заказы на заданную сумму» (параметрический запрос); «Общий список материалов и техники с количеством </w:t>
      </w:r>
      <w:r w:rsidR="001D23D0">
        <w:rPr>
          <w:sz w:val="28"/>
          <w:szCs w:val="28"/>
        </w:rPr>
        <w:t>используемых</w:t>
      </w:r>
      <w:r>
        <w:rPr>
          <w:sz w:val="28"/>
          <w:szCs w:val="28"/>
        </w:rPr>
        <w:t xml:space="preserve"> в заказах» (запрос на объединение)</w:t>
      </w:r>
      <w:r w:rsidR="00A06FD5">
        <w:rPr>
          <w:sz w:val="28"/>
          <w:szCs w:val="28"/>
        </w:rPr>
        <w:t xml:space="preserve">; </w:t>
      </w:r>
      <w:r>
        <w:rPr>
          <w:sz w:val="28"/>
          <w:szCs w:val="28"/>
        </w:rPr>
        <w:t>«Количество заказчиков по кварталам» (запрос по полю с типом дата).</w:t>
      </w:r>
    </w:p>
    <w:p w14:paraId="569627E8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5.</w:t>
      </w:r>
      <w:r>
        <w:rPr>
          <w:sz w:val="28"/>
          <w:szCs w:val="28"/>
        </w:rPr>
        <w:t xml:space="preserve"> Создайте запросы: «Последние поступления» (условная выборка); «Рейтинг заказчиков по общим суммам контрактов» (итоговый запрос); «Клиенты, заказавшие заданный вид изделия» (параметрический запрос); «Общий список производителей с количеством изделий и заказчиков с количеством контрактов» (запрос на объединение)</w:t>
      </w:r>
      <w:r w:rsidR="00A06FD5">
        <w:rPr>
          <w:sz w:val="28"/>
          <w:szCs w:val="28"/>
        </w:rPr>
        <w:t>;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«Количество проданного ассортимента по месяцам текущего года» (запрос по полю с типом дата).</w:t>
      </w:r>
    </w:p>
    <w:p w14:paraId="5985C23A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6.</w:t>
      </w:r>
      <w:r>
        <w:rPr>
          <w:sz w:val="28"/>
          <w:szCs w:val="28"/>
        </w:rPr>
        <w:t xml:space="preserve"> Создайте запросы: «Опасные работы» (условная выборка); «Начисление заработной платы по участкам» (итоговый запрос); «Списки работников по заданным датам/участкам» (параметрический запрос); «Общий список работников и участков с количеством нарядов по каждой позиции» (запрос на объединение)</w:t>
      </w:r>
      <w:r w:rsidR="00A06FD5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нарядов по дням недели (выводить названия)» (запрос по полю с типом дата).</w:t>
      </w:r>
    </w:p>
    <w:p w14:paraId="7B7907D4" w14:textId="77777777" w:rsidR="00B95F09" w:rsidRPr="000C41C5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  <w:rPr>
          <w:spacing w:val="-4"/>
        </w:rPr>
      </w:pPr>
      <w:r w:rsidRPr="000C41C5">
        <w:rPr>
          <w:b/>
          <w:spacing w:val="-4"/>
          <w:sz w:val="28"/>
          <w:szCs w:val="28"/>
        </w:rPr>
        <w:t>Вариант 27.</w:t>
      </w:r>
      <w:r w:rsidRPr="000C41C5">
        <w:rPr>
          <w:spacing w:val="-4"/>
          <w:sz w:val="28"/>
          <w:szCs w:val="28"/>
        </w:rPr>
        <w:t xml:space="preserve"> Создайте запросы: «Текущие этапы работы» (условная выборка); «Сроки строительства объектов» (итоговый запрос); «Объекты заданного процента завершенности» (параметрический запрос); «Общий список объектов и стройматериалов с указанием количества этапов</w:t>
      </w:r>
      <w:r w:rsidR="009E4130" w:rsidRPr="000C41C5">
        <w:rPr>
          <w:spacing w:val="-4"/>
          <w:sz w:val="28"/>
          <w:szCs w:val="28"/>
        </w:rPr>
        <w:t>» (</w:t>
      </w:r>
      <w:r w:rsidRPr="000C41C5">
        <w:rPr>
          <w:spacing w:val="-4"/>
          <w:sz w:val="28"/>
          <w:szCs w:val="28"/>
        </w:rPr>
        <w:t>запрос на объединение)</w:t>
      </w:r>
      <w:r w:rsidR="00A06FD5" w:rsidRPr="000C41C5">
        <w:rPr>
          <w:spacing w:val="-4"/>
          <w:sz w:val="28"/>
          <w:szCs w:val="28"/>
        </w:rPr>
        <w:t>;</w:t>
      </w:r>
      <w:r w:rsidRPr="000C41C5">
        <w:rPr>
          <w:spacing w:val="-4"/>
          <w:sz w:val="28"/>
          <w:szCs w:val="28"/>
        </w:rPr>
        <w:t xml:space="preserve"> «Количество построенных объектов по кварталам» (запрос по полю с типом дата).</w:t>
      </w:r>
    </w:p>
    <w:p w14:paraId="6D2E4B45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8.</w:t>
      </w:r>
      <w:r>
        <w:rPr>
          <w:sz w:val="28"/>
          <w:szCs w:val="28"/>
        </w:rPr>
        <w:t xml:space="preserve"> Создайте запросы: «Изделия/карты фрезерной обработки» (условная выборка); «Количество изделий по каждому оборудованию» (итоговый запрос); «Карты изделий заданных габаритов» (параметрический запрос); «Общий список изделий и оборудования с количеством карт, в которых </w:t>
      </w:r>
      <w:r w:rsidR="00A06FD5">
        <w:rPr>
          <w:sz w:val="28"/>
          <w:szCs w:val="28"/>
        </w:rPr>
        <w:t xml:space="preserve">они </w:t>
      </w:r>
      <w:r>
        <w:rPr>
          <w:sz w:val="28"/>
          <w:szCs w:val="28"/>
        </w:rPr>
        <w:t>используются» (запрос на объединение)</w:t>
      </w:r>
      <w:r w:rsidR="00A06FD5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</w:t>
      </w:r>
      <w:r w:rsidR="00A06FD5">
        <w:rPr>
          <w:sz w:val="28"/>
          <w:szCs w:val="28"/>
        </w:rPr>
        <w:t xml:space="preserve">единиц </w:t>
      </w:r>
      <w:r>
        <w:rPr>
          <w:sz w:val="28"/>
          <w:szCs w:val="28"/>
        </w:rPr>
        <w:t>занятого оборудования по часам за текущий день» (запрос по полю с типом дата).</w:t>
      </w:r>
    </w:p>
    <w:p w14:paraId="240A8EA1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9.</w:t>
      </w:r>
      <w:r>
        <w:rPr>
          <w:sz w:val="28"/>
          <w:szCs w:val="28"/>
        </w:rPr>
        <w:t xml:space="preserve"> Создайте запросы: «Оснастка для обработки деталей высокой твердости» (условная выборка); «Расход материалов по видам деталей» </w:t>
      </w:r>
      <w:r>
        <w:rPr>
          <w:sz w:val="28"/>
          <w:szCs w:val="28"/>
        </w:rPr>
        <w:lastRenderedPageBreak/>
        <w:t>(итоговый запрос); «Детали заданного материала» (параметрический запрос); «Общий список материалов и оснастки с общим количеством по каждому виду» (запрос на объединение)</w:t>
      </w:r>
      <w:r w:rsidR="00A06FD5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рабочих по дням недели» (запрос по полю с типом дата).</w:t>
      </w:r>
    </w:p>
    <w:p w14:paraId="440E7401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 xml:space="preserve">Вариант 30. </w:t>
      </w:r>
      <w:r>
        <w:rPr>
          <w:sz w:val="28"/>
          <w:szCs w:val="28"/>
        </w:rPr>
        <w:t xml:space="preserve">Создайте запросы: </w:t>
      </w:r>
      <w:r>
        <w:rPr>
          <w:rFonts w:eastAsiaTheme="majorEastAsia"/>
          <w:sz w:val="28"/>
          <w:szCs w:val="28"/>
        </w:rPr>
        <w:t>«Список клиентов, с которыми необходимо перезаключать договора» (условная выборка); «Протяженность кабеля у каждого клиента» (итоговый запрос); «Список ЛВС с заданной конфигурацией» (параметрический запрос); «Общий список клиентов и исполнителей с количеством договоров по каждому» (запрос на объединение)</w:t>
      </w:r>
      <w:r w:rsidR="00A06FD5">
        <w:rPr>
          <w:rFonts w:eastAsiaTheme="majorEastAsia"/>
          <w:sz w:val="28"/>
          <w:szCs w:val="28"/>
        </w:rPr>
        <w:t>;</w:t>
      </w:r>
      <w:r>
        <w:rPr>
          <w:rFonts w:eastAsiaTheme="majorEastAsia"/>
          <w:sz w:val="28"/>
          <w:szCs w:val="28"/>
        </w:rPr>
        <w:t xml:space="preserve"> </w:t>
      </w:r>
      <w:r>
        <w:rPr>
          <w:sz w:val="28"/>
          <w:szCs w:val="28"/>
        </w:rPr>
        <w:t>«Количество договоров по сетевым конфигурациям в год» (запрос по полю с типом дата)</w:t>
      </w:r>
      <w:r>
        <w:rPr>
          <w:rFonts w:eastAsiaTheme="majorEastAsia"/>
          <w:sz w:val="28"/>
          <w:szCs w:val="28"/>
        </w:rPr>
        <w:t>.</w:t>
      </w:r>
    </w:p>
    <w:p w14:paraId="79852912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1.</w:t>
      </w:r>
      <w:r>
        <w:rPr>
          <w:sz w:val="28"/>
          <w:szCs w:val="28"/>
        </w:rPr>
        <w:t xml:space="preserve"> Создайте запросы: «Продажа кирпича» (условная выборка); «Сводка сумм контрактов по каждому заказчику» (итоговый запрос); «Список продукции, заказанной в заданный период» (параметрический запрос); «Общий список продукции и сырья с указанием </w:t>
      </w:r>
      <w:r w:rsidR="007019C7">
        <w:rPr>
          <w:sz w:val="28"/>
          <w:szCs w:val="28"/>
        </w:rPr>
        <w:t>количества</w:t>
      </w:r>
      <w:r>
        <w:rPr>
          <w:sz w:val="28"/>
          <w:szCs w:val="28"/>
        </w:rPr>
        <w:t xml:space="preserve"> в наличии» (запрос на объединение), «Количество контрактов в год по заказчикам» (запрос по полю с типом дата).</w:t>
      </w:r>
    </w:p>
    <w:p w14:paraId="04858829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2.</w:t>
      </w:r>
      <w:r>
        <w:rPr>
          <w:sz w:val="28"/>
          <w:szCs w:val="28"/>
        </w:rPr>
        <w:t xml:space="preserve"> Создайте запросы: «Список хозяйств, запланированных на ближайшую неделю» (условная выборка); «Объемы проведенных работ в каждом хозяйстве» (итоговый запрос); «Выполнение плана по хозяйствам на заданное число» (параметрический запрос); «Общий список обслуживаемых хозяйств и ветеринаров с количеством обслуживаемых животных» (запрос на объединение)</w:t>
      </w:r>
      <w:r w:rsidR="00A06FD5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животных по дням текущей недели» (запрос по полю с типом дата).</w:t>
      </w:r>
    </w:p>
    <w:p w14:paraId="11C540AC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</w:t>
      </w:r>
      <w:r>
        <w:rPr>
          <w:sz w:val="28"/>
          <w:szCs w:val="28"/>
        </w:rPr>
        <w:t> </w:t>
      </w:r>
      <w:r>
        <w:rPr>
          <w:b/>
          <w:sz w:val="28"/>
          <w:szCs w:val="28"/>
        </w:rPr>
        <w:t>33.</w:t>
      </w:r>
      <w:r>
        <w:rPr>
          <w:sz w:val="28"/>
          <w:szCs w:val="28"/>
        </w:rPr>
        <w:t xml:space="preserve"> Создайте запросы: </w:t>
      </w:r>
      <w:r>
        <w:rPr>
          <w:rFonts w:eastAsiaTheme="majorEastAsia"/>
          <w:sz w:val="28"/>
          <w:szCs w:val="28"/>
        </w:rPr>
        <w:t xml:space="preserve">«Контракты на бурение глубинных скважин» (условная выборка); «Количество контрактов на каждый вид работ» (итоговый запрос); «Контракты с заданным клиентом» (параметрический запрос); «Общий список клиентов и бригадиров с количеством контрактов у каждого» (запрос на объединение); </w:t>
      </w:r>
      <w:r>
        <w:rPr>
          <w:sz w:val="28"/>
          <w:szCs w:val="28"/>
        </w:rPr>
        <w:t>«Общий метраж скважин за последние 10 недель» (запрос по полю с типом дата)</w:t>
      </w:r>
      <w:r>
        <w:rPr>
          <w:rFonts w:eastAsiaTheme="majorEastAsia"/>
          <w:sz w:val="28"/>
          <w:szCs w:val="28"/>
        </w:rPr>
        <w:t>.</w:t>
      </w:r>
    </w:p>
    <w:p w14:paraId="574ECDAA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4.</w:t>
      </w:r>
      <w:r>
        <w:rPr>
          <w:sz w:val="28"/>
          <w:szCs w:val="28"/>
        </w:rPr>
        <w:t xml:space="preserve"> Создайте запросы: «Поточные (лекционные) аудитории» (условная выборка); «Рейтинг дисциплин по загрузке аудиторий» (итоговый запрос); «Аудитории </w:t>
      </w:r>
      <w:r w:rsidR="00A06FD5">
        <w:rPr>
          <w:sz w:val="28"/>
          <w:szCs w:val="28"/>
        </w:rPr>
        <w:t xml:space="preserve">для </w:t>
      </w:r>
      <w:r>
        <w:rPr>
          <w:sz w:val="28"/>
          <w:szCs w:val="28"/>
        </w:rPr>
        <w:t>заданной дисциплины» (параметрический запрос); «Общий список кафедр и групп с указанием количества студентов» (запрос на объединение)</w:t>
      </w:r>
      <w:r w:rsidR="00A06FD5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занятий групп по дням недели» (запрос по полю с типом дата).</w:t>
      </w:r>
    </w:p>
    <w:p w14:paraId="0534E208" w14:textId="5113415B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 xml:space="preserve">Вариант 35. </w:t>
      </w:r>
      <w:r>
        <w:rPr>
          <w:sz w:val="28"/>
          <w:szCs w:val="28"/>
        </w:rPr>
        <w:t>Создайте запросы: «Сбыт изделий, содержащих искусственные волокна» (условная выборка); «Рейтинг себестоимости изделий» (итоговый запрос); «Картина сбыта изделий заданного размера» (параметрический запрос); «Общий список используемого сырья и изделий с указанием количества в наличии» (запрос на объединение)</w:t>
      </w:r>
      <w:r w:rsidR="00A06FD5">
        <w:rPr>
          <w:sz w:val="28"/>
          <w:szCs w:val="28"/>
        </w:rPr>
        <w:t>;</w:t>
      </w:r>
      <w:r>
        <w:rPr>
          <w:sz w:val="28"/>
          <w:szCs w:val="28"/>
        </w:rPr>
        <w:t xml:space="preserve"> «</w:t>
      </w:r>
      <w:r w:rsidR="00A90CC2">
        <w:rPr>
          <w:sz w:val="28"/>
          <w:szCs w:val="28"/>
        </w:rPr>
        <w:t xml:space="preserve">Количество квитанций </w:t>
      </w:r>
      <w:r>
        <w:rPr>
          <w:sz w:val="28"/>
          <w:szCs w:val="28"/>
        </w:rPr>
        <w:t xml:space="preserve">за </w:t>
      </w:r>
      <w:r w:rsidR="00A90CC2">
        <w:rPr>
          <w:sz w:val="28"/>
          <w:szCs w:val="28"/>
        </w:rPr>
        <w:t>кажд</w:t>
      </w:r>
      <w:r w:rsidR="00D261E1">
        <w:rPr>
          <w:sz w:val="28"/>
          <w:szCs w:val="28"/>
        </w:rPr>
        <w:t>ую</w:t>
      </w:r>
      <w:r w:rsidR="00A90CC2">
        <w:rPr>
          <w:sz w:val="28"/>
          <w:szCs w:val="28"/>
        </w:rPr>
        <w:t xml:space="preserve"> из </w:t>
      </w:r>
      <w:r>
        <w:rPr>
          <w:sz w:val="28"/>
          <w:szCs w:val="28"/>
        </w:rPr>
        <w:t>последни</w:t>
      </w:r>
      <w:r w:rsidR="00D261E1">
        <w:rPr>
          <w:sz w:val="28"/>
          <w:szCs w:val="28"/>
        </w:rPr>
        <w:t>х</w:t>
      </w:r>
      <w:r w:rsidR="00A90CC2">
        <w:rPr>
          <w:sz w:val="28"/>
          <w:szCs w:val="28"/>
        </w:rPr>
        <w:t xml:space="preserve"> </w:t>
      </w:r>
      <w:r w:rsidR="00A06FD5">
        <w:rPr>
          <w:sz w:val="28"/>
          <w:szCs w:val="28"/>
        </w:rPr>
        <w:t>пят</w:t>
      </w:r>
      <w:r w:rsidR="00D261E1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="00D261E1">
        <w:rPr>
          <w:sz w:val="28"/>
          <w:szCs w:val="28"/>
        </w:rPr>
        <w:t>недель</w:t>
      </w:r>
      <w:r>
        <w:rPr>
          <w:sz w:val="28"/>
          <w:szCs w:val="28"/>
        </w:rPr>
        <w:t>» (запрос по полю с типом дата).</w:t>
      </w:r>
    </w:p>
    <w:p w14:paraId="58CFF644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</w:t>
      </w:r>
      <w:r>
        <w:rPr>
          <w:sz w:val="28"/>
          <w:szCs w:val="28"/>
        </w:rPr>
        <w:t> </w:t>
      </w:r>
      <w:r>
        <w:rPr>
          <w:b/>
          <w:sz w:val="28"/>
          <w:szCs w:val="28"/>
        </w:rPr>
        <w:t>36.</w:t>
      </w:r>
      <w:r>
        <w:rPr>
          <w:sz w:val="28"/>
          <w:szCs w:val="28"/>
        </w:rPr>
        <w:t xml:space="preserve"> Создайте запросы: «Заказчики зимнего ассортимента» (условная выборка); «Популярность моделей» (итоговый запрос); «Модели </w:t>
      </w:r>
      <w:r>
        <w:rPr>
          <w:sz w:val="28"/>
          <w:szCs w:val="28"/>
        </w:rPr>
        <w:lastRenderedPageBreak/>
        <w:t>шляп заданной стоимости» (параметрический запрос); «Общий список изделий и материалов с количеством в наличии» (запрос на объединение)</w:t>
      </w:r>
      <w:r w:rsidR="00A06FD5">
        <w:rPr>
          <w:sz w:val="28"/>
          <w:szCs w:val="28"/>
        </w:rPr>
        <w:t xml:space="preserve">; </w:t>
      </w:r>
      <w:r>
        <w:rPr>
          <w:sz w:val="28"/>
          <w:szCs w:val="28"/>
        </w:rPr>
        <w:t>«Количество изделий по годам» (запрос по полю с типом дата).</w:t>
      </w:r>
    </w:p>
    <w:p w14:paraId="3D2772BC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7.</w:t>
      </w:r>
      <w:r>
        <w:rPr>
          <w:sz w:val="28"/>
          <w:szCs w:val="28"/>
        </w:rPr>
        <w:t xml:space="preserve"> Создайте запросы: «Богатые клиенты» (условная выборка); «Рейтинг загрузки номеров» (итоговый запрос); «Счета указанного клиента» (параметрический запрос); «Общий список клиентов с количеством номеров проживания </w:t>
      </w:r>
      <w:r w:rsidR="00A06FD5">
        <w:rPr>
          <w:sz w:val="28"/>
          <w:szCs w:val="28"/>
        </w:rPr>
        <w:t>и персонала</w:t>
      </w:r>
      <w:r>
        <w:rPr>
          <w:sz w:val="28"/>
          <w:szCs w:val="28"/>
        </w:rPr>
        <w:t xml:space="preserve"> </w:t>
      </w:r>
      <w:r w:rsidR="00A06FD5">
        <w:rPr>
          <w:sz w:val="28"/>
          <w:szCs w:val="28"/>
        </w:rPr>
        <w:t xml:space="preserve">с количеством номеров </w:t>
      </w:r>
      <w:r>
        <w:rPr>
          <w:sz w:val="28"/>
          <w:szCs w:val="28"/>
        </w:rPr>
        <w:t>обслуживания» (запрос на объединение)</w:t>
      </w:r>
      <w:r w:rsidR="00A06FD5">
        <w:rPr>
          <w:sz w:val="28"/>
          <w:szCs w:val="28"/>
        </w:rPr>
        <w:t>;</w:t>
      </w:r>
      <w:r>
        <w:rPr>
          <w:sz w:val="28"/>
          <w:szCs w:val="28"/>
        </w:rPr>
        <w:t xml:space="preserve"> «Общий доход по месяцам за текущий год» (запрос по полю с типом дата).</w:t>
      </w:r>
    </w:p>
    <w:p w14:paraId="2D695C95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</w:t>
      </w:r>
      <w:r>
        <w:rPr>
          <w:sz w:val="28"/>
          <w:szCs w:val="28"/>
        </w:rPr>
        <w:t> </w:t>
      </w:r>
      <w:r>
        <w:rPr>
          <w:b/>
          <w:sz w:val="28"/>
          <w:szCs w:val="28"/>
        </w:rPr>
        <w:t>38.</w:t>
      </w:r>
      <w:r>
        <w:rPr>
          <w:sz w:val="28"/>
          <w:szCs w:val="28"/>
        </w:rPr>
        <w:t xml:space="preserve"> Создайте запросы: «Деятельность, запланированная на ближайшую неделю» (условная выборка); «Рейтинг работников по количеству </w:t>
      </w:r>
      <w:r w:rsidR="005600D2">
        <w:rPr>
          <w:sz w:val="28"/>
          <w:szCs w:val="28"/>
        </w:rPr>
        <w:t xml:space="preserve">проведенных </w:t>
      </w:r>
      <w:r>
        <w:rPr>
          <w:sz w:val="28"/>
          <w:szCs w:val="28"/>
        </w:rPr>
        <w:t xml:space="preserve">мероприятий» (итоговый запрос); «Мероприятия, проведенные заданным работником» (параметрический запрос); «Общий список специалистов и мероприятий с </w:t>
      </w:r>
      <w:r w:rsidR="005600D2">
        <w:rPr>
          <w:sz w:val="28"/>
          <w:szCs w:val="28"/>
        </w:rPr>
        <w:t xml:space="preserve">указанием </w:t>
      </w:r>
      <w:r>
        <w:rPr>
          <w:sz w:val="28"/>
          <w:szCs w:val="28"/>
        </w:rPr>
        <w:t>количеств</w:t>
      </w:r>
      <w:r w:rsidR="005600D2">
        <w:rPr>
          <w:sz w:val="28"/>
          <w:szCs w:val="28"/>
        </w:rPr>
        <w:t>а заказов</w:t>
      </w:r>
      <w:r>
        <w:rPr>
          <w:sz w:val="28"/>
          <w:szCs w:val="28"/>
        </w:rPr>
        <w:t>» (запрос на объединение)</w:t>
      </w:r>
      <w:r w:rsidR="005600D2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проведенных мероприятий и задействованных специалистов по месяцам» (запрос по полю с типом дата).</w:t>
      </w:r>
    </w:p>
    <w:p w14:paraId="3E118224" w14:textId="6E875792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9.</w:t>
      </w:r>
      <w:r>
        <w:rPr>
          <w:sz w:val="28"/>
          <w:szCs w:val="28"/>
        </w:rPr>
        <w:t xml:space="preserve"> Создайте запросы: «Протезирование» (условная выборка); «Рейтинг услуг» (итоговый запрос); «Пациенты заданного врача» (параметрический запрос); «Общий список врачей и пациентов с количеством оказанных услуг» (запрос на объединение)</w:t>
      </w:r>
      <w:r w:rsidR="005600D2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пациентов </w:t>
      </w:r>
      <w:r w:rsidR="00D261E1">
        <w:rPr>
          <w:sz w:val="28"/>
          <w:szCs w:val="28"/>
        </w:rPr>
        <w:t>за каждый</w:t>
      </w:r>
      <w:r>
        <w:rPr>
          <w:sz w:val="28"/>
          <w:szCs w:val="28"/>
        </w:rPr>
        <w:t xml:space="preserve"> д</w:t>
      </w:r>
      <w:r w:rsidR="00D261E1">
        <w:rPr>
          <w:sz w:val="28"/>
          <w:szCs w:val="28"/>
        </w:rPr>
        <w:t>ень</w:t>
      </w:r>
      <w:r>
        <w:rPr>
          <w:sz w:val="28"/>
          <w:szCs w:val="28"/>
        </w:rPr>
        <w:t xml:space="preserve"> текущего месяца» (запрос по полю с типом дата).</w:t>
      </w:r>
    </w:p>
    <w:p w14:paraId="40BA79E4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0.</w:t>
      </w:r>
      <w:r>
        <w:rPr>
          <w:sz w:val="28"/>
          <w:szCs w:val="28"/>
        </w:rPr>
        <w:t xml:space="preserve"> Создайте запросы: «Изделия, требующие микросборки» (условная выборка); «Количество комплектующих в каждом изделии» (итоговый запрос); «Информация по изделиям заданного технологического процесса» (параметрический запрос)</w:t>
      </w:r>
      <w:r w:rsidR="000C41C5">
        <w:rPr>
          <w:sz w:val="28"/>
          <w:szCs w:val="28"/>
        </w:rPr>
        <w:t>;</w:t>
      </w:r>
      <w:r>
        <w:rPr>
          <w:sz w:val="28"/>
          <w:szCs w:val="28"/>
        </w:rPr>
        <w:t xml:space="preserve"> «Общий список комплектующих и изделий с количеством в наличии по каждой позиции» (запрос на объединение)</w:t>
      </w:r>
      <w:r w:rsidR="005600D2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изделий по кварталам» (запрос по полю с типом дата).</w:t>
      </w:r>
    </w:p>
    <w:p w14:paraId="4CE2FF5C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1.</w:t>
      </w:r>
      <w:r>
        <w:rPr>
          <w:sz w:val="28"/>
          <w:szCs w:val="28"/>
        </w:rPr>
        <w:t xml:space="preserve"> Создайте запросы: «Контракты по</w:t>
      </w:r>
      <w:r w:rsidR="005600D2">
        <w:rPr>
          <w:sz w:val="28"/>
          <w:szCs w:val="28"/>
        </w:rPr>
        <w:t xml:space="preserve"> изготовлению</w:t>
      </w:r>
      <w:r>
        <w:rPr>
          <w:sz w:val="28"/>
          <w:szCs w:val="28"/>
        </w:rPr>
        <w:t xml:space="preserve"> корпусной мебели» (условная выборка); «Рейтинг продукции» (итоговый запрос); «Последние контракты» (параметрический запрос); «Общий список заказчиков и поставщиков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с количеством контрактов у каждого» (запрос на объединение)</w:t>
      </w:r>
      <w:r w:rsidR="005600D2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изделий в месяц (выводить название месяца)» (запрос по полю с типом дата).</w:t>
      </w:r>
    </w:p>
    <w:p w14:paraId="3B6B5CF7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2.</w:t>
      </w:r>
      <w:r>
        <w:rPr>
          <w:sz w:val="28"/>
          <w:szCs w:val="28"/>
        </w:rPr>
        <w:t xml:space="preserve"> Создайте запросы: «Монтажные провода» (условная выборка); «Затраты сырья по видам продукции» (итоговый запрос); «Исходные материалы для производства проводников заданного типа» (параметрический запрос); «Общий список сырья и продукции с количеством по каждой позиции» (запрос на объединение)</w:t>
      </w:r>
      <w:r w:rsidR="005600D2">
        <w:rPr>
          <w:sz w:val="28"/>
          <w:szCs w:val="28"/>
        </w:rPr>
        <w:t>;</w:t>
      </w:r>
      <w:r>
        <w:rPr>
          <w:sz w:val="28"/>
          <w:szCs w:val="28"/>
        </w:rPr>
        <w:t xml:space="preserve"> «Общий расход материалов по годам» (запрос по полю с типом дата).</w:t>
      </w:r>
    </w:p>
    <w:p w14:paraId="20DA42D4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 xml:space="preserve">Вариант 43. </w:t>
      </w:r>
      <w:r>
        <w:rPr>
          <w:sz w:val="28"/>
          <w:szCs w:val="28"/>
        </w:rPr>
        <w:t>Создайте запросы: «Экскаваторщики» (условная выборка); «</w:t>
      </w:r>
      <w:r w:rsidR="005600D2">
        <w:rPr>
          <w:sz w:val="28"/>
          <w:szCs w:val="28"/>
        </w:rPr>
        <w:t>Количество отработанных</w:t>
      </w:r>
      <w:r>
        <w:rPr>
          <w:sz w:val="28"/>
          <w:szCs w:val="28"/>
        </w:rPr>
        <w:t xml:space="preserve"> персоналом </w:t>
      </w:r>
      <w:r w:rsidR="000C41C5">
        <w:rPr>
          <w:sz w:val="28"/>
          <w:szCs w:val="28"/>
        </w:rPr>
        <w:t xml:space="preserve">часов </w:t>
      </w:r>
      <w:r>
        <w:rPr>
          <w:sz w:val="28"/>
          <w:szCs w:val="28"/>
        </w:rPr>
        <w:t xml:space="preserve">за неделю» (итоговый запрос); «Наряды в заданный промежуток времени» (параметрический запрос); «Общий список водителей и техники с количеством нарядов по каждой позиции» </w:t>
      </w:r>
      <w:r w:rsidR="000C41C5">
        <w:rPr>
          <w:sz w:val="28"/>
          <w:szCs w:val="28"/>
        </w:rPr>
        <w:br/>
      </w:r>
      <w:r>
        <w:rPr>
          <w:sz w:val="28"/>
          <w:szCs w:val="28"/>
        </w:rPr>
        <w:lastRenderedPageBreak/>
        <w:t>(запрос на объединение)</w:t>
      </w:r>
      <w:r w:rsidR="005600D2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водителей техники по неделям года» (запрос по полю с типом дата).</w:t>
      </w:r>
    </w:p>
    <w:p w14:paraId="70428359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4.</w:t>
      </w:r>
      <w:r>
        <w:rPr>
          <w:sz w:val="28"/>
          <w:szCs w:val="28"/>
        </w:rPr>
        <w:t xml:space="preserve"> Создайте запросы: «Программы по желудочно-кишечным заболеваниям» (условная выборка); «Сводка отдыхающих за плановый период» (итоговый запрос); «Отдыхающие, завершающие курс оздоровления» (параметрический запрос); «Общий список врачей и отдыхающих с количеством программ у каждого» (запрос на объединение)</w:t>
      </w:r>
      <w:r w:rsidR="005600D2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заболеваний по месяцам» (запрос по полю с типом дата).</w:t>
      </w:r>
    </w:p>
    <w:p w14:paraId="42B5E059" w14:textId="77777777"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5.</w:t>
      </w:r>
      <w:r>
        <w:rPr>
          <w:sz w:val="28"/>
          <w:szCs w:val="28"/>
        </w:rPr>
        <w:t xml:space="preserve"> Создайте запросы: «Экспедиции по Беларуси» (условная выборка); «Протяженность маршрутов по регионам» (итоговый запрос); «Перечень карт заданного региона» (параметрический запрос); «Общий список регионов и геологов с количеством экспедиций по каждой позиции» (запрос на объединение)</w:t>
      </w:r>
      <w:r w:rsidR="005600D2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карт по кварталам текущего года» (запрос по полю с типом дата).</w:t>
      </w:r>
    </w:p>
    <w:p w14:paraId="566C8947" w14:textId="77777777" w:rsidR="00B95F09" w:rsidRPr="00814343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6.</w:t>
      </w:r>
      <w:r>
        <w:rPr>
          <w:sz w:val="28"/>
          <w:szCs w:val="28"/>
        </w:rPr>
        <w:t xml:space="preserve"> Создайте запросы: «Услуги, оказанные в текущем месяце» (условная выборка); «Сводка доходов по виду услуг за отчетный период» (итоговый запрос); «Договора по установке программного обеспечения» (параметрический запрос); «Общий список клиентов и персонала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с количеством договоров каждого» (запрос на объединение)</w:t>
      </w:r>
      <w:r w:rsidR="005600D2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договоров по годам» (запрос по полю с типом дата).</w:t>
      </w:r>
    </w:p>
    <w:p w14:paraId="1CDB458F" w14:textId="77777777" w:rsidR="00B95F09" w:rsidRDefault="00A4425A">
      <w:pPr>
        <w:rPr>
          <w:rFonts w:ascii="Times New Roman" w:hAnsi="Times New Roman" w:cs="Times New Roman"/>
          <w:caps/>
          <w:sz w:val="28"/>
          <w:szCs w:val="28"/>
        </w:rPr>
      </w:pPr>
      <w:r>
        <w:rPr>
          <w:rFonts w:ascii="Times New Roman" w:hAnsi="Times New Roman" w:cs="Times New Roman"/>
          <w:caps/>
          <w:noProof/>
          <w:sz w:val="28"/>
          <w:szCs w:val="28"/>
          <w:lang w:eastAsia="ru-RU"/>
        </w:rPr>
        <w:pict w14:anchorId="264D2D60">
          <v:rect id="Прямоугольник 10" o:spid="_x0000_s1029" style="position:absolute;margin-left:-14.2pt;margin-top:368.15pt;width:55.25pt;height:46.05pt;z-index:2516705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" fillcolor="white [3212]" strokecolor="white [3212]" strokeweight="2pt"/>
        </w:pict>
      </w:r>
      <w:r w:rsidR="00B95F09">
        <w:rPr>
          <w:rFonts w:ascii="Times New Roman" w:hAnsi="Times New Roman" w:cs="Times New Roman"/>
          <w:caps/>
          <w:sz w:val="28"/>
          <w:szCs w:val="28"/>
        </w:rPr>
        <w:br w:type="page"/>
      </w:r>
    </w:p>
    <w:p w14:paraId="23082D7B" w14:textId="77777777" w:rsidR="00B95F09" w:rsidRPr="00D22624" w:rsidRDefault="00B95F09" w:rsidP="00F20F15">
      <w:pPr>
        <w:pStyle w:val="10"/>
        <w:spacing w:before="0" w:after="0"/>
        <w:jc w:val="right"/>
        <w:rPr>
          <w:b w:val="0"/>
          <w:caps/>
          <w:sz w:val="28"/>
          <w:szCs w:val="28"/>
        </w:rPr>
      </w:pPr>
      <w:bookmarkStart w:id="61" w:name="_Toc465111892"/>
      <w:r w:rsidRPr="00D22624">
        <w:rPr>
          <w:b w:val="0"/>
          <w:caps/>
          <w:sz w:val="28"/>
          <w:szCs w:val="28"/>
        </w:rPr>
        <w:lastRenderedPageBreak/>
        <w:t xml:space="preserve">Приложение </w:t>
      </w:r>
      <w:r w:rsidR="00C32D98" w:rsidRPr="00D22624">
        <w:rPr>
          <w:b w:val="0"/>
          <w:caps/>
          <w:sz w:val="28"/>
          <w:szCs w:val="28"/>
        </w:rPr>
        <w:t>4</w:t>
      </w:r>
      <w:bookmarkEnd w:id="61"/>
    </w:p>
    <w:p w14:paraId="0BC599CF" w14:textId="77777777" w:rsidR="00D22624" w:rsidRPr="00D22624" w:rsidRDefault="00D22624" w:rsidP="00D22624">
      <w:pPr>
        <w:spacing w:after="0"/>
        <w:rPr>
          <w:lang w:eastAsia="ru-RU"/>
        </w:rPr>
      </w:pPr>
    </w:p>
    <w:p w14:paraId="36AA50AC" w14:textId="77777777" w:rsidR="00D22624" w:rsidRDefault="00D22624" w:rsidP="00D22624">
      <w:pPr>
        <w:spacing w:after="0"/>
        <w:jc w:val="right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Таблица П.4.1</w:t>
      </w:r>
    </w:p>
    <w:p w14:paraId="3EE5B259" w14:textId="77777777" w:rsidR="00B95F09" w:rsidRPr="00B95F09" w:rsidRDefault="00B95F09" w:rsidP="00D22624">
      <w:pPr>
        <w:spacing w:after="0"/>
        <w:rPr>
          <w:lang w:eastAsia="ru-RU"/>
        </w:rPr>
      </w:pPr>
    </w:p>
    <w:p w14:paraId="0CF7CE56" w14:textId="77777777" w:rsidR="00B95F09" w:rsidRPr="005600D2" w:rsidRDefault="00B95F09" w:rsidP="00D22624">
      <w:pPr>
        <w:spacing w:after="0"/>
        <w:ind w:firstLine="567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 w:rsidRPr="005600D2">
        <w:rPr>
          <w:rFonts w:ascii="Times New Roman" w:hAnsi="Times New Roman" w:cs="Times New Roman"/>
          <w:b/>
          <w:caps/>
          <w:sz w:val="28"/>
          <w:szCs w:val="28"/>
        </w:rPr>
        <w:t xml:space="preserve">Исключительные ситуации </w:t>
      </w:r>
      <w:r w:rsidR="00316114" w:rsidRPr="005600D2">
        <w:rPr>
          <w:rFonts w:ascii="Times New Roman" w:hAnsi="Times New Roman" w:cs="Times New Roman"/>
          <w:b/>
          <w:caps/>
          <w:sz w:val="28"/>
          <w:szCs w:val="28"/>
          <w:lang w:val="en-US"/>
        </w:rPr>
        <w:t>Oracle</w:t>
      </w:r>
    </w:p>
    <w:p w14:paraId="19B37018" w14:textId="77777777" w:rsidR="00D22624" w:rsidRPr="001A4297" w:rsidRDefault="00D22624" w:rsidP="00D22624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5"/>
        <w:tblW w:w="4891" w:type="pct"/>
        <w:tblInd w:w="108" w:type="dxa"/>
        <w:tblLook w:val="04A0" w:firstRow="1" w:lastRow="0" w:firstColumn="1" w:lastColumn="0" w:noHBand="0" w:noVBand="1"/>
      </w:tblPr>
      <w:tblGrid>
        <w:gridCol w:w="4121"/>
        <w:gridCol w:w="2425"/>
        <w:gridCol w:w="3093"/>
      </w:tblGrid>
      <w:tr w:rsidR="00B95F09" w:rsidRPr="00D4730B" w14:paraId="29D3F486" w14:textId="77777777" w:rsidTr="000C41C5">
        <w:tc>
          <w:tcPr>
            <w:tcW w:w="2081" w:type="pct"/>
          </w:tcPr>
          <w:p w14:paraId="13DFFAB3" w14:textId="77777777" w:rsidR="00B95F09" w:rsidRPr="00F20F15" w:rsidRDefault="00B95F09" w:rsidP="00CF3B0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20F1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ception</w:t>
            </w:r>
          </w:p>
        </w:tc>
        <w:tc>
          <w:tcPr>
            <w:tcW w:w="1286" w:type="pct"/>
          </w:tcPr>
          <w:p w14:paraId="12A15E6D" w14:textId="77777777" w:rsidR="00B95F09" w:rsidRPr="00F20F15" w:rsidRDefault="00316114" w:rsidP="00CF3B0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cle</w:t>
            </w:r>
            <w:r w:rsidR="00B95F09" w:rsidRPr="00F20F1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Error</w:t>
            </w:r>
          </w:p>
        </w:tc>
        <w:tc>
          <w:tcPr>
            <w:tcW w:w="1632" w:type="pct"/>
          </w:tcPr>
          <w:p w14:paraId="53B03451" w14:textId="77777777" w:rsidR="00B95F09" w:rsidRPr="00F20F15" w:rsidRDefault="00B95F09" w:rsidP="00CF3B0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20F1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QLCODE Value</w:t>
            </w:r>
          </w:p>
        </w:tc>
      </w:tr>
      <w:tr w:rsidR="00B95F09" w:rsidRPr="00D4730B" w14:paraId="57E9C90B" w14:textId="77777777" w:rsidTr="000C41C5">
        <w:tc>
          <w:tcPr>
            <w:tcW w:w="2081" w:type="pct"/>
          </w:tcPr>
          <w:p w14:paraId="43587E23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CESS_INTO_NULL</w:t>
            </w:r>
          </w:p>
        </w:tc>
        <w:tc>
          <w:tcPr>
            <w:tcW w:w="1286" w:type="pct"/>
          </w:tcPr>
          <w:p w14:paraId="34EBED2A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6530</w:t>
            </w:r>
          </w:p>
        </w:tc>
        <w:tc>
          <w:tcPr>
            <w:tcW w:w="1632" w:type="pct"/>
          </w:tcPr>
          <w:p w14:paraId="59F6460A" w14:textId="77777777"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30</w:t>
            </w:r>
          </w:p>
        </w:tc>
      </w:tr>
      <w:tr w:rsidR="00B95F09" w:rsidRPr="00D4730B" w14:paraId="0443823C" w14:textId="77777777" w:rsidTr="000C41C5">
        <w:tc>
          <w:tcPr>
            <w:tcW w:w="2081" w:type="pct"/>
          </w:tcPr>
          <w:p w14:paraId="3ED29BEA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ASE_NOT_FOUND</w:t>
            </w:r>
          </w:p>
        </w:tc>
        <w:tc>
          <w:tcPr>
            <w:tcW w:w="1286" w:type="pct"/>
          </w:tcPr>
          <w:p w14:paraId="30B42F95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6592</w:t>
            </w:r>
          </w:p>
        </w:tc>
        <w:tc>
          <w:tcPr>
            <w:tcW w:w="1632" w:type="pct"/>
          </w:tcPr>
          <w:p w14:paraId="0B923D3A" w14:textId="77777777"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92</w:t>
            </w:r>
          </w:p>
        </w:tc>
      </w:tr>
      <w:tr w:rsidR="00B95F09" w:rsidRPr="00D4730B" w14:paraId="780F2946" w14:textId="77777777" w:rsidTr="000C41C5">
        <w:tc>
          <w:tcPr>
            <w:tcW w:w="2081" w:type="pct"/>
          </w:tcPr>
          <w:p w14:paraId="2CE7F910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LLECTION_IS_NULL</w:t>
            </w:r>
          </w:p>
        </w:tc>
        <w:tc>
          <w:tcPr>
            <w:tcW w:w="1286" w:type="pct"/>
          </w:tcPr>
          <w:p w14:paraId="5A4A964E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6531</w:t>
            </w:r>
          </w:p>
        </w:tc>
        <w:tc>
          <w:tcPr>
            <w:tcW w:w="1632" w:type="pct"/>
          </w:tcPr>
          <w:p w14:paraId="7A7510B7" w14:textId="77777777"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31</w:t>
            </w:r>
          </w:p>
        </w:tc>
      </w:tr>
      <w:tr w:rsidR="00B95F09" w:rsidRPr="00D4730B" w14:paraId="551EA7D6" w14:textId="77777777" w:rsidTr="000C41C5">
        <w:tc>
          <w:tcPr>
            <w:tcW w:w="2081" w:type="pct"/>
          </w:tcPr>
          <w:p w14:paraId="78AF58BD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URSOR_ALREADY_OPEN</w:t>
            </w:r>
          </w:p>
        </w:tc>
        <w:tc>
          <w:tcPr>
            <w:tcW w:w="1286" w:type="pct"/>
          </w:tcPr>
          <w:p w14:paraId="79EC43AB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6511</w:t>
            </w:r>
          </w:p>
        </w:tc>
        <w:tc>
          <w:tcPr>
            <w:tcW w:w="1632" w:type="pct"/>
          </w:tcPr>
          <w:p w14:paraId="77ECDE72" w14:textId="77777777"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11</w:t>
            </w:r>
          </w:p>
        </w:tc>
      </w:tr>
      <w:tr w:rsidR="00B95F09" w:rsidRPr="00D4730B" w14:paraId="3C16437A" w14:textId="77777777" w:rsidTr="000C41C5">
        <w:tc>
          <w:tcPr>
            <w:tcW w:w="2081" w:type="pct"/>
          </w:tcPr>
          <w:p w14:paraId="1419904A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UP_VAL_ON_INDEX</w:t>
            </w:r>
          </w:p>
        </w:tc>
        <w:tc>
          <w:tcPr>
            <w:tcW w:w="1286" w:type="pct"/>
          </w:tcPr>
          <w:p w14:paraId="33C12EAA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0001</w:t>
            </w:r>
          </w:p>
        </w:tc>
        <w:tc>
          <w:tcPr>
            <w:tcW w:w="1632" w:type="pct"/>
          </w:tcPr>
          <w:p w14:paraId="15280A0D" w14:textId="77777777"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95F09" w:rsidRPr="00D4730B" w14:paraId="6BDCC516" w14:textId="77777777" w:rsidTr="000C41C5">
        <w:tc>
          <w:tcPr>
            <w:tcW w:w="2081" w:type="pct"/>
          </w:tcPr>
          <w:p w14:paraId="3D278659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VALID_CURSOR</w:t>
            </w:r>
          </w:p>
        </w:tc>
        <w:tc>
          <w:tcPr>
            <w:tcW w:w="1286" w:type="pct"/>
          </w:tcPr>
          <w:p w14:paraId="3059D4CE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1001</w:t>
            </w:r>
          </w:p>
        </w:tc>
        <w:tc>
          <w:tcPr>
            <w:tcW w:w="1632" w:type="pct"/>
          </w:tcPr>
          <w:p w14:paraId="0145BFD3" w14:textId="77777777"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1</w:t>
            </w:r>
          </w:p>
        </w:tc>
      </w:tr>
      <w:tr w:rsidR="00B95F09" w:rsidRPr="00D4730B" w14:paraId="1179C44B" w14:textId="77777777" w:rsidTr="000C41C5">
        <w:tc>
          <w:tcPr>
            <w:tcW w:w="2081" w:type="pct"/>
          </w:tcPr>
          <w:p w14:paraId="0F81C91E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VALID_NUMBER</w:t>
            </w:r>
          </w:p>
        </w:tc>
        <w:tc>
          <w:tcPr>
            <w:tcW w:w="1286" w:type="pct"/>
          </w:tcPr>
          <w:p w14:paraId="010D471D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1722</w:t>
            </w:r>
          </w:p>
        </w:tc>
        <w:tc>
          <w:tcPr>
            <w:tcW w:w="1632" w:type="pct"/>
          </w:tcPr>
          <w:p w14:paraId="756DD463" w14:textId="77777777"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722</w:t>
            </w:r>
          </w:p>
        </w:tc>
      </w:tr>
      <w:tr w:rsidR="00B95F09" w:rsidRPr="00D4730B" w14:paraId="3E35A07C" w14:textId="77777777" w:rsidTr="000C41C5">
        <w:tc>
          <w:tcPr>
            <w:tcW w:w="2081" w:type="pct"/>
          </w:tcPr>
          <w:p w14:paraId="076C26AC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IN_DENIED</w:t>
            </w:r>
          </w:p>
        </w:tc>
        <w:tc>
          <w:tcPr>
            <w:tcW w:w="1286" w:type="pct"/>
          </w:tcPr>
          <w:p w14:paraId="5B145B84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1017</w:t>
            </w:r>
          </w:p>
        </w:tc>
        <w:tc>
          <w:tcPr>
            <w:tcW w:w="1632" w:type="pct"/>
          </w:tcPr>
          <w:p w14:paraId="3707B849" w14:textId="77777777"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17</w:t>
            </w:r>
          </w:p>
        </w:tc>
      </w:tr>
      <w:tr w:rsidR="00B95F09" w:rsidRPr="00D4730B" w14:paraId="723BD7A8" w14:textId="77777777" w:rsidTr="000C41C5">
        <w:tc>
          <w:tcPr>
            <w:tcW w:w="2081" w:type="pct"/>
          </w:tcPr>
          <w:p w14:paraId="2A5A9854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_DATA_FOUND</w:t>
            </w:r>
          </w:p>
        </w:tc>
        <w:tc>
          <w:tcPr>
            <w:tcW w:w="1286" w:type="pct"/>
          </w:tcPr>
          <w:p w14:paraId="70929BD7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1403</w:t>
            </w:r>
          </w:p>
        </w:tc>
        <w:tc>
          <w:tcPr>
            <w:tcW w:w="1632" w:type="pct"/>
          </w:tcPr>
          <w:p w14:paraId="43717254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100</w:t>
            </w:r>
          </w:p>
        </w:tc>
      </w:tr>
      <w:tr w:rsidR="00B95F09" w:rsidRPr="00D4730B" w14:paraId="66DD9A5B" w14:textId="77777777" w:rsidTr="000C41C5">
        <w:tc>
          <w:tcPr>
            <w:tcW w:w="2081" w:type="pct"/>
          </w:tcPr>
          <w:p w14:paraId="7CCD2B62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</w:rPr>
              <w:t>NOT_LOGGED_ON</w:t>
            </w:r>
          </w:p>
        </w:tc>
        <w:tc>
          <w:tcPr>
            <w:tcW w:w="1286" w:type="pct"/>
          </w:tcPr>
          <w:p w14:paraId="66064968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</w:rPr>
              <w:t>ORA-01012</w:t>
            </w:r>
          </w:p>
        </w:tc>
        <w:tc>
          <w:tcPr>
            <w:tcW w:w="1632" w:type="pct"/>
          </w:tcPr>
          <w:p w14:paraId="1A3B0FE6" w14:textId="77777777"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</w:rPr>
              <w:t>1012</w:t>
            </w:r>
          </w:p>
        </w:tc>
      </w:tr>
      <w:tr w:rsidR="00B95F09" w:rsidRPr="00D4730B" w14:paraId="060E5227" w14:textId="77777777" w:rsidTr="000C41C5">
        <w:tc>
          <w:tcPr>
            <w:tcW w:w="2081" w:type="pct"/>
          </w:tcPr>
          <w:p w14:paraId="5E7790EA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OGRAM_ERROR</w:t>
            </w:r>
          </w:p>
        </w:tc>
        <w:tc>
          <w:tcPr>
            <w:tcW w:w="1286" w:type="pct"/>
          </w:tcPr>
          <w:p w14:paraId="2BFF4484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6501</w:t>
            </w:r>
          </w:p>
        </w:tc>
        <w:tc>
          <w:tcPr>
            <w:tcW w:w="1632" w:type="pct"/>
          </w:tcPr>
          <w:p w14:paraId="7AF437D1" w14:textId="77777777"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01</w:t>
            </w:r>
          </w:p>
        </w:tc>
      </w:tr>
      <w:tr w:rsidR="00B95F09" w:rsidRPr="00D4730B" w14:paraId="62604B82" w14:textId="77777777" w:rsidTr="000C41C5">
        <w:tc>
          <w:tcPr>
            <w:tcW w:w="2081" w:type="pct"/>
          </w:tcPr>
          <w:p w14:paraId="6E725425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WTYPE_MISMATCH</w:t>
            </w:r>
          </w:p>
        </w:tc>
        <w:tc>
          <w:tcPr>
            <w:tcW w:w="1286" w:type="pct"/>
          </w:tcPr>
          <w:p w14:paraId="3312EF33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6504</w:t>
            </w:r>
          </w:p>
        </w:tc>
        <w:tc>
          <w:tcPr>
            <w:tcW w:w="1632" w:type="pct"/>
          </w:tcPr>
          <w:p w14:paraId="786F56C2" w14:textId="77777777"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04</w:t>
            </w:r>
          </w:p>
        </w:tc>
      </w:tr>
      <w:tr w:rsidR="00B95F09" w:rsidRPr="00D4730B" w14:paraId="2B6AC2B3" w14:textId="77777777" w:rsidTr="000C41C5">
        <w:tc>
          <w:tcPr>
            <w:tcW w:w="2081" w:type="pct"/>
          </w:tcPr>
          <w:p w14:paraId="233D9DF5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LF_IS_NULL</w:t>
            </w:r>
          </w:p>
        </w:tc>
        <w:tc>
          <w:tcPr>
            <w:tcW w:w="1286" w:type="pct"/>
          </w:tcPr>
          <w:p w14:paraId="0DE190C8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30625</w:t>
            </w:r>
          </w:p>
        </w:tc>
        <w:tc>
          <w:tcPr>
            <w:tcW w:w="1632" w:type="pct"/>
          </w:tcPr>
          <w:p w14:paraId="217BF4CB" w14:textId="77777777"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0625</w:t>
            </w:r>
          </w:p>
        </w:tc>
      </w:tr>
      <w:tr w:rsidR="00B95F09" w:rsidRPr="00D4730B" w14:paraId="3443BBBA" w14:textId="77777777" w:rsidTr="000C41C5">
        <w:tc>
          <w:tcPr>
            <w:tcW w:w="2081" w:type="pct"/>
          </w:tcPr>
          <w:p w14:paraId="39BC1449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RAGE_ERROR</w:t>
            </w:r>
          </w:p>
        </w:tc>
        <w:tc>
          <w:tcPr>
            <w:tcW w:w="1286" w:type="pct"/>
          </w:tcPr>
          <w:p w14:paraId="7F630464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6500</w:t>
            </w:r>
          </w:p>
        </w:tc>
        <w:tc>
          <w:tcPr>
            <w:tcW w:w="1632" w:type="pct"/>
          </w:tcPr>
          <w:p w14:paraId="14AC624C" w14:textId="77777777"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00</w:t>
            </w:r>
          </w:p>
        </w:tc>
      </w:tr>
      <w:tr w:rsidR="00B95F09" w:rsidRPr="00D4730B" w14:paraId="72CF320E" w14:textId="77777777" w:rsidTr="000C41C5">
        <w:tc>
          <w:tcPr>
            <w:tcW w:w="2081" w:type="pct"/>
          </w:tcPr>
          <w:p w14:paraId="2585984D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SCRIPT_BEYOND_COUNT</w:t>
            </w:r>
          </w:p>
        </w:tc>
        <w:tc>
          <w:tcPr>
            <w:tcW w:w="1286" w:type="pct"/>
          </w:tcPr>
          <w:p w14:paraId="113091A0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6533</w:t>
            </w:r>
          </w:p>
        </w:tc>
        <w:tc>
          <w:tcPr>
            <w:tcW w:w="1632" w:type="pct"/>
          </w:tcPr>
          <w:p w14:paraId="0F4F5DD3" w14:textId="77777777"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33</w:t>
            </w:r>
          </w:p>
        </w:tc>
      </w:tr>
      <w:tr w:rsidR="00B95F09" w:rsidRPr="00D4730B" w14:paraId="28352A8E" w14:textId="77777777" w:rsidTr="000C41C5">
        <w:tc>
          <w:tcPr>
            <w:tcW w:w="2081" w:type="pct"/>
          </w:tcPr>
          <w:p w14:paraId="11C02B17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SCRIPT_OUTSIDE_LIMIT</w:t>
            </w:r>
          </w:p>
        </w:tc>
        <w:tc>
          <w:tcPr>
            <w:tcW w:w="1286" w:type="pct"/>
          </w:tcPr>
          <w:p w14:paraId="1441C954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6532</w:t>
            </w:r>
          </w:p>
        </w:tc>
        <w:tc>
          <w:tcPr>
            <w:tcW w:w="1632" w:type="pct"/>
          </w:tcPr>
          <w:p w14:paraId="3AD5694B" w14:textId="77777777"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32</w:t>
            </w:r>
          </w:p>
        </w:tc>
      </w:tr>
      <w:tr w:rsidR="00B95F09" w:rsidRPr="00D4730B" w14:paraId="6DB25A50" w14:textId="77777777" w:rsidTr="000C41C5">
        <w:tc>
          <w:tcPr>
            <w:tcW w:w="2081" w:type="pct"/>
          </w:tcPr>
          <w:p w14:paraId="1AAE47EE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S_INVALID_ROWID</w:t>
            </w:r>
          </w:p>
        </w:tc>
        <w:tc>
          <w:tcPr>
            <w:tcW w:w="1286" w:type="pct"/>
          </w:tcPr>
          <w:p w14:paraId="2B0A2DBC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1410</w:t>
            </w:r>
          </w:p>
        </w:tc>
        <w:tc>
          <w:tcPr>
            <w:tcW w:w="1632" w:type="pct"/>
          </w:tcPr>
          <w:p w14:paraId="40894895" w14:textId="77777777"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10</w:t>
            </w:r>
          </w:p>
        </w:tc>
      </w:tr>
      <w:tr w:rsidR="00B95F09" w:rsidRPr="00D4730B" w14:paraId="6AF6F170" w14:textId="77777777" w:rsidTr="000C41C5">
        <w:tc>
          <w:tcPr>
            <w:tcW w:w="2081" w:type="pct"/>
          </w:tcPr>
          <w:p w14:paraId="6E3F9543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MEOUT_ON_RESOURCE</w:t>
            </w:r>
          </w:p>
        </w:tc>
        <w:tc>
          <w:tcPr>
            <w:tcW w:w="1286" w:type="pct"/>
          </w:tcPr>
          <w:p w14:paraId="184E2241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0051</w:t>
            </w:r>
          </w:p>
        </w:tc>
        <w:tc>
          <w:tcPr>
            <w:tcW w:w="1632" w:type="pct"/>
          </w:tcPr>
          <w:p w14:paraId="0884D548" w14:textId="77777777"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1</w:t>
            </w:r>
          </w:p>
        </w:tc>
      </w:tr>
      <w:tr w:rsidR="00B95F09" w:rsidRPr="00D4730B" w14:paraId="0AACD278" w14:textId="77777777" w:rsidTr="000C41C5">
        <w:tc>
          <w:tcPr>
            <w:tcW w:w="2081" w:type="pct"/>
          </w:tcPr>
          <w:p w14:paraId="1E993E11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O_MANY_ROWS</w:t>
            </w:r>
          </w:p>
        </w:tc>
        <w:tc>
          <w:tcPr>
            <w:tcW w:w="1286" w:type="pct"/>
          </w:tcPr>
          <w:p w14:paraId="77EEC6B3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1422</w:t>
            </w:r>
          </w:p>
        </w:tc>
        <w:tc>
          <w:tcPr>
            <w:tcW w:w="1632" w:type="pct"/>
          </w:tcPr>
          <w:p w14:paraId="1E49A788" w14:textId="77777777"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22</w:t>
            </w:r>
          </w:p>
        </w:tc>
      </w:tr>
      <w:tr w:rsidR="00B95F09" w:rsidRPr="00D4730B" w14:paraId="61A187B7" w14:textId="77777777" w:rsidTr="000C41C5">
        <w:tc>
          <w:tcPr>
            <w:tcW w:w="2081" w:type="pct"/>
          </w:tcPr>
          <w:p w14:paraId="2312F2B4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LUE_ERROR</w:t>
            </w:r>
          </w:p>
        </w:tc>
        <w:tc>
          <w:tcPr>
            <w:tcW w:w="1286" w:type="pct"/>
          </w:tcPr>
          <w:p w14:paraId="28F5A435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6502</w:t>
            </w:r>
          </w:p>
        </w:tc>
        <w:tc>
          <w:tcPr>
            <w:tcW w:w="1632" w:type="pct"/>
          </w:tcPr>
          <w:p w14:paraId="72A93D4C" w14:textId="77777777"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02</w:t>
            </w:r>
          </w:p>
        </w:tc>
      </w:tr>
      <w:tr w:rsidR="00B95F09" w14:paraId="17730FA0" w14:textId="77777777" w:rsidTr="000C41C5">
        <w:tc>
          <w:tcPr>
            <w:tcW w:w="2081" w:type="pct"/>
          </w:tcPr>
          <w:p w14:paraId="0CE0621B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</w:rPr>
              <w:t>ZERO_DIVIDE</w:t>
            </w:r>
          </w:p>
        </w:tc>
        <w:tc>
          <w:tcPr>
            <w:tcW w:w="1286" w:type="pct"/>
          </w:tcPr>
          <w:p w14:paraId="17206B7F" w14:textId="77777777"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</w:rPr>
              <w:t>ORA-01476</w:t>
            </w:r>
          </w:p>
        </w:tc>
        <w:tc>
          <w:tcPr>
            <w:tcW w:w="1632" w:type="pct"/>
          </w:tcPr>
          <w:p w14:paraId="51C897C4" w14:textId="77777777" w:rsidR="00B95F09" w:rsidRDefault="005600D2" w:rsidP="00CF3B0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</w:rPr>
              <w:t>1476</w:t>
            </w:r>
          </w:p>
        </w:tc>
      </w:tr>
    </w:tbl>
    <w:p w14:paraId="342B234D" w14:textId="77777777" w:rsidR="00B95F09" w:rsidRDefault="00B95F09" w:rsidP="00B95F09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5F600F5" w14:textId="77777777" w:rsidR="00B95F09" w:rsidRPr="00D22624" w:rsidRDefault="00B95F09" w:rsidP="00D22624">
      <w:pPr>
        <w:pStyle w:val="10"/>
        <w:spacing w:before="0" w:after="0"/>
        <w:ind w:firstLine="567"/>
        <w:jc w:val="right"/>
        <w:rPr>
          <w:b w:val="0"/>
          <w:caps/>
          <w:sz w:val="28"/>
          <w:szCs w:val="28"/>
        </w:rPr>
      </w:pPr>
      <w:bookmarkStart w:id="62" w:name="_Toc465111893"/>
      <w:r w:rsidRPr="00D22624">
        <w:rPr>
          <w:b w:val="0"/>
          <w:caps/>
          <w:sz w:val="28"/>
          <w:szCs w:val="28"/>
        </w:rPr>
        <w:lastRenderedPageBreak/>
        <w:t xml:space="preserve">Приложение </w:t>
      </w:r>
      <w:r w:rsidR="00C32D98" w:rsidRPr="00D22624">
        <w:rPr>
          <w:b w:val="0"/>
          <w:caps/>
          <w:sz w:val="28"/>
          <w:szCs w:val="28"/>
        </w:rPr>
        <w:t>5</w:t>
      </w:r>
      <w:bookmarkEnd w:id="62"/>
    </w:p>
    <w:p w14:paraId="798FBBD9" w14:textId="77777777" w:rsidR="00D22624" w:rsidRDefault="00D22624" w:rsidP="00D2262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A2675FC" w14:textId="77777777" w:rsidR="00D22624" w:rsidRPr="005600D2" w:rsidRDefault="00D22624" w:rsidP="00D22624">
      <w:pPr>
        <w:spacing w:after="0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 w:rsidRPr="005600D2">
        <w:rPr>
          <w:rFonts w:ascii="Times New Roman" w:hAnsi="Times New Roman" w:cs="Times New Roman"/>
          <w:b/>
          <w:caps/>
          <w:sz w:val="28"/>
          <w:szCs w:val="28"/>
        </w:rPr>
        <w:t>Варианты заданий для написания процедур и функций</w:t>
      </w:r>
    </w:p>
    <w:p w14:paraId="50890BA7" w14:textId="77777777" w:rsidR="00B95F09" w:rsidRDefault="00B95F09" w:rsidP="00B95F09">
      <w:pPr>
        <w:pStyle w:val="ad"/>
        <w:ind w:firstLine="567"/>
        <w:jc w:val="both"/>
        <w:rPr>
          <w:b/>
          <w:sz w:val="28"/>
          <w:szCs w:val="28"/>
        </w:rPr>
      </w:pPr>
    </w:p>
    <w:p w14:paraId="3490EDF8" w14:textId="77777777" w:rsidR="00B95F09" w:rsidRPr="00611725" w:rsidRDefault="00B95F09" w:rsidP="00D22624">
      <w:pPr>
        <w:pStyle w:val="ad"/>
        <w:ind w:firstLine="709"/>
        <w:jc w:val="both"/>
        <w:rPr>
          <w:spacing w:val="-2"/>
          <w:sz w:val="28"/>
          <w:szCs w:val="28"/>
        </w:rPr>
      </w:pPr>
      <w:r w:rsidRPr="00611725">
        <w:rPr>
          <w:b/>
          <w:spacing w:val="-2"/>
          <w:sz w:val="28"/>
          <w:szCs w:val="28"/>
        </w:rPr>
        <w:t xml:space="preserve">Вариант 1. </w:t>
      </w:r>
      <w:r w:rsidRPr="00611725">
        <w:rPr>
          <w:spacing w:val="-2"/>
          <w:sz w:val="28"/>
          <w:szCs w:val="28"/>
        </w:rPr>
        <w:t>Написать процедуру, которая повышает заработную плату сотрудников:</w:t>
      </w:r>
    </w:p>
    <w:p w14:paraId="370616F0" w14:textId="77777777" w:rsidR="00B95F09" w:rsidRPr="00611725" w:rsidRDefault="00B95F09" w:rsidP="009807EF">
      <w:pPr>
        <w:pStyle w:val="ad"/>
        <w:numPr>
          <w:ilvl w:val="0"/>
          <w:numId w:val="6"/>
        </w:numPr>
        <w:tabs>
          <w:tab w:val="num" w:pos="0"/>
        </w:tabs>
        <w:ind w:left="0"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до размера в 1,5 прожиточного минимума, если оклад меньше прожиточного минимума;</w:t>
      </w:r>
    </w:p>
    <w:p w14:paraId="7FAAD8D7" w14:textId="77777777" w:rsidR="00B95F09" w:rsidRPr="00611725" w:rsidRDefault="00B95F09" w:rsidP="009807EF">
      <w:pPr>
        <w:pStyle w:val="ad"/>
        <w:numPr>
          <w:ilvl w:val="0"/>
          <w:numId w:val="6"/>
        </w:numPr>
        <w:tabs>
          <w:tab w:val="num" w:pos="0"/>
        </w:tabs>
        <w:ind w:left="0"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на 5</w:t>
      </w:r>
      <w:r w:rsidR="005600D2">
        <w:rPr>
          <w:spacing w:val="-2"/>
          <w:sz w:val="28"/>
          <w:szCs w:val="28"/>
        </w:rPr>
        <w:t> </w:t>
      </w:r>
      <w:r w:rsidRPr="00611725">
        <w:rPr>
          <w:spacing w:val="-2"/>
          <w:sz w:val="28"/>
          <w:szCs w:val="28"/>
        </w:rPr>
        <w:t>%, если оклад больше</w:t>
      </w:r>
      <w:r w:rsidR="005600D2">
        <w:rPr>
          <w:spacing w:val="-2"/>
          <w:sz w:val="28"/>
          <w:szCs w:val="28"/>
        </w:rPr>
        <w:t>, чем 1,5 прожиточного минимума.</w:t>
      </w:r>
    </w:p>
    <w:p w14:paraId="584DA046" w14:textId="77777777" w:rsidR="00B95F09" w:rsidRPr="00611725" w:rsidRDefault="00B95F09" w:rsidP="00D22624">
      <w:pPr>
        <w:pStyle w:val="ad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Входной параметр – прожиточный минимум. Выводить количество обновленных записей.</w:t>
      </w:r>
    </w:p>
    <w:p w14:paraId="350A741F" w14:textId="77777777" w:rsidR="00B95F09" w:rsidRPr="00611725" w:rsidRDefault="00B95F09" w:rsidP="00112192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которая определяет, работает ли тот или иной сотрудник на указанной кафед</w:t>
      </w:r>
      <w:r w:rsidR="00112192">
        <w:rPr>
          <w:rFonts w:ascii="Times New Roman" w:hAnsi="Times New Roman" w:cs="Times New Roman"/>
          <w:spacing w:val="-2"/>
          <w:sz w:val="28"/>
          <w:szCs w:val="28"/>
        </w:rPr>
        <w:t xml:space="preserve">ре. </w:t>
      </w:r>
      <w:r w:rsidR="005600D2">
        <w:rPr>
          <w:rFonts w:ascii="Times New Roman" w:hAnsi="Times New Roman" w:cs="Times New Roman"/>
          <w:spacing w:val="-2"/>
          <w:sz w:val="28"/>
          <w:szCs w:val="28"/>
        </w:rPr>
        <w:t xml:space="preserve">Функция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возвращ</w:t>
      </w:r>
      <w:r w:rsidR="005600D2">
        <w:rPr>
          <w:rFonts w:ascii="Times New Roman" w:hAnsi="Times New Roman" w:cs="Times New Roman"/>
          <w:spacing w:val="-2"/>
          <w:sz w:val="28"/>
          <w:szCs w:val="28"/>
        </w:rPr>
        <w:t>ает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112192">
        <w:rPr>
          <w:rFonts w:ascii="Times New Roman" w:hAnsi="Times New Roman" w:cs="Times New Roman"/>
          <w:spacing w:val="-2"/>
          <w:sz w:val="28"/>
          <w:szCs w:val="28"/>
        </w:rPr>
        <w:t xml:space="preserve">или </w:t>
      </w:r>
      <w:r w:rsidR="005600D2">
        <w:rPr>
          <w:rFonts w:ascii="Times New Roman" w:hAnsi="Times New Roman" w:cs="Times New Roman"/>
          <w:spacing w:val="-2"/>
          <w:sz w:val="28"/>
          <w:szCs w:val="28"/>
        </w:rPr>
        <w:t xml:space="preserve">значение </w:t>
      </w:r>
      <w:r w:rsidRPr="00611725">
        <w:rPr>
          <w:rFonts w:ascii="Times New Roman" w:hAnsi="Times New Roman" w:cs="Times New Roman"/>
          <w:spacing w:val="-2"/>
          <w:sz w:val="28"/>
          <w:szCs w:val="28"/>
          <w:lang w:val="en-US"/>
        </w:rPr>
        <w:t>FALSE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5600D2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5600D2"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в параметре </w:t>
      </w:r>
      <w:r w:rsidR="000C41C5" w:rsidRPr="000C41C5">
        <w:rPr>
          <w:rFonts w:ascii="Times New Roman" w:hAnsi="Times New Roman" w:cs="Times New Roman"/>
          <w:spacing w:val="-2"/>
          <w:sz w:val="28"/>
          <w:szCs w:val="28"/>
          <w:lang w:val="en-US"/>
        </w:rPr>
        <w:t>OUT</w:t>
      </w:r>
      <w:r w:rsidR="000C41C5" w:rsidRPr="000C41C5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ответствующи</w:t>
      </w:r>
      <w:r w:rsidR="005600D2">
        <w:rPr>
          <w:rFonts w:ascii="Times New Roman" w:hAnsi="Times New Roman" w:cs="Times New Roman"/>
          <w:spacing w:val="-2"/>
          <w:sz w:val="28"/>
          <w:szCs w:val="28"/>
        </w:rPr>
        <w:t>й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комментари</w:t>
      </w:r>
      <w:r w:rsidR="005600D2">
        <w:rPr>
          <w:rFonts w:ascii="Times New Roman" w:hAnsi="Times New Roman" w:cs="Times New Roman"/>
          <w:spacing w:val="-2"/>
          <w:sz w:val="28"/>
          <w:szCs w:val="28"/>
        </w:rPr>
        <w:t>й</w:t>
      </w:r>
      <w:r w:rsidR="000C41C5">
        <w:rPr>
          <w:rFonts w:ascii="Times New Roman" w:hAnsi="Times New Roman" w:cs="Times New Roman"/>
          <w:spacing w:val="-2"/>
          <w:sz w:val="28"/>
          <w:szCs w:val="28"/>
        </w:rPr>
        <w:t>,</w:t>
      </w:r>
      <w:r w:rsidR="005600D2">
        <w:rPr>
          <w:rFonts w:ascii="Times New Roman" w:hAnsi="Times New Roman" w:cs="Times New Roman"/>
          <w:spacing w:val="-2"/>
          <w:sz w:val="28"/>
          <w:szCs w:val="28"/>
        </w:rPr>
        <w:t xml:space="preserve"> или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5600D2">
        <w:rPr>
          <w:rFonts w:ascii="Times New Roman" w:hAnsi="Times New Roman" w:cs="Times New Roman"/>
          <w:spacing w:val="-2"/>
          <w:sz w:val="28"/>
          <w:szCs w:val="28"/>
        </w:rPr>
        <w:t xml:space="preserve">– </w:t>
      </w:r>
      <w:r w:rsidRPr="00611725">
        <w:rPr>
          <w:rFonts w:ascii="Times New Roman" w:hAnsi="Times New Roman" w:cs="Times New Roman"/>
          <w:spacing w:val="-2"/>
          <w:sz w:val="28"/>
          <w:szCs w:val="28"/>
          <w:lang w:val="en-US"/>
        </w:rPr>
        <w:t>TRUE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112192">
        <w:rPr>
          <w:rFonts w:ascii="Times New Roman" w:hAnsi="Times New Roman" w:cs="Times New Roman"/>
          <w:spacing w:val="-2"/>
          <w:sz w:val="28"/>
          <w:szCs w:val="28"/>
        </w:rPr>
        <w:t xml:space="preserve">и в </w:t>
      </w:r>
      <w:r w:rsidR="00112192"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параметре </w:t>
      </w:r>
      <w:r w:rsidR="000C41C5" w:rsidRPr="000C41C5">
        <w:rPr>
          <w:rFonts w:ascii="Times New Roman" w:hAnsi="Times New Roman" w:cs="Times New Roman"/>
          <w:spacing w:val="-2"/>
          <w:sz w:val="28"/>
          <w:szCs w:val="28"/>
          <w:lang w:val="en-US"/>
        </w:rPr>
        <w:t>OUT</w:t>
      </w:r>
      <w:r w:rsidR="00112192"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112192">
        <w:rPr>
          <w:rFonts w:ascii="Times New Roman" w:hAnsi="Times New Roman" w:cs="Times New Roman"/>
          <w:spacing w:val="-2"/>
          <w:sz w:val="28"/>
          <w:szCs w:val="28"/>
        </w:rPr>
        <w:t xml:space="preserve">–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номер телефона сотрудника.</w:t>
      </w:r>
    </w:p>
    <w:p w14:paraId="6D15A92B" w14:textId="77777777" w:rsidR="00B95F09" w:rsidRPr="000C41C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C41C5">
        <w:rPr>
          <w:rFonts w:ascii="Times New Roman" w:hAnsi="Times New Roman" w:cs="Times New Roman"/>
          <w:b/>
          <w:spacing w:val="-4"/>
          <w:sz w:val="28"/>
          <w:szCs w:val="28"/>
        </w:rPr>
        <w:t xml:space="preserve">Вариант 2. </w:t>
      </w:r>
      <w:r w:rsidRPr="000C41C5">
        <w:rPr>
          <w:rFonts w:ascii="Times New Roman" w:hAnsi="Times New Roman" w:cs="Times New Roman"/>
          <w:spacing w:val="-4"/>
          <w:sz w:val="28"/>
          <w:szCs w:val="28"/>
        </w:rPr>
        <w:t>Написать процедуру, которая формирует заказ на товары, которых осталось меньше необходимого запаса и выводит его на экран, подсчитывая общий итог. Величину минимального запаса передавать во входном параметре.</w:t>
      </w:r>
    </w:p>
    <w:p w14:paraId="7307C3A4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возвращающую пустую строку или строку «закончился срок реализации», если дата поставки плюс срок реализации партии товара больше текущей даты и времени. Поля даты поставки и срока реализации должны присутствовать в таблицах БД.</w:t>
      </w:r>
    </w:p>
    <w:p w14:paraId="0BE94F83" w14:textId="77777777" w:rsidR="00B95F09" w:rsidRPr="00611725" w:rsidRDefault="00B95F09" w:rsidP="00D22624">
      <w:pPr>
        <w:shd w:val="clear" w:color="auto" w:fill="FFFFFF"/>
        <w:tabs>
          <w:tab w:val="left" w:pos="1005"/>
        </w:tabs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3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копирующую строки с информацией о подписках за текущий месяц, во вспомогательную таблицу. Все коды в таблице подписок должны быть заменены на реальные данные из связанных таблиц</w:t>
      </w:r>
      <w:r w:rsidRPr="00611725">
        <w:rPr>
          <w:rFonts w:ascii="Times New Roman" w:eastAsia="Calibri" w:hAnsi="Times New Roman" w:cs="Times New Roman"/>
          <w:spacing w:val="-2"/>
          <w:sz w:val="28"/>
          <w:szCs w:val="28"/>
        </w:rPr>
        <w:t>.</w:t>
      </w:r>
    </w:p>
    <w:p w14:paraId="109BFB7B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выводит информацию о подписчиках, которые оформили количество подписок за указанный год больше, чем указано во входном параметре. Возвращать общее количество подписчиков.</w:t>
      </w:r>
    </w:p>
    <w:p w14:paraId="4B0B5B93" w14:textId="77777777" w:rsidR="00B95F09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4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распечатывающую список товаров с их общим количеством продаж, старой и новой ценой (для товаров, которые не продавались в течение месяца снизить цену на 10</w:t>
      </w:r>
      <w:r w:rsidR="00112192">
        <w:rPr>
          <w:rFonts w:ascii="Times New Roman" w:hAnsi="Times New Roman" w:cs="Times New Roman"/>
          <w:spacing w:val="-2"/>
          <w:sz w:val="28"/>
          <w:szCs w:val="28"/>
        </w:rPr>
        <w:t> 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%) по отделам:</w:t>
      </w:r>
    </w:p>
    <w:p w14:paraId="0DC4F198" w14:textId="77777777" w:rsidR="00112192" w:rsidRPr="00112192" w:rsidRDefault="00112192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16"/>
          <w:szCs w:val="16"/>
        </w:rPr>
      </w:pPr>
    </w:p>
    <w:tbl>
      <w:tblPr>
        <w:tblStyle w:val="af5"/>
        <w:tblW w:w="4891" w:type="pct"/>
        <w:tblInd w:w="108" w:type="dxa"/>
        <w:tblLook w:val="04A0" w:firstRow="1" w:lastRow="0" w:firstColumn="1" w:lastColumn="0" w:noHBand="0" w:noVBand="1"/>
      </w:tblPr>
      <w:tblGrid>
        <w:gridCol w:w="2353"/>
        <w:gridCol w:w="2464"/>
        <w:gridCol w:w="2464"/>
        <w:gridCol w:w="2358"/>
      </w:tblGrid>
      <w:tr w:rsidR="00112192" w:rsidRPr="00611725" w14:paraId="40086596" w14:textId="77777777" w:rsidTr="000C41C5">
        <w:tc>
          <w:tcPr>
            <w:tcW w:w="5000" w:type="pct"/>
            <w:gridSpan w:val="4"/>
            <w:vAlign w:val="center"/>
          </w:tcPr>
          <w:p w14:paraId="577509DE" w14:textId="77777777" w:rsidR="00112192" w:rsidRPr="00611725" w:rsidRDefault="00112192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Отдел 1</w:t>
            </w:r>
          </w:p>
        </w:tc>
      </w:tr>
      <w:tr w:rsidR="00B95F09" w:rsidRPr="00611725" w14:paraId="15552D1C" w14:textId="77777777" w:rsidTr="000C41C5">
        <w:tc>
          <w:tcPr>
            <w:tcW w:w="1221" w:type="pct"/>
            <w:vAlign w:val="center"/>
          </w:tcPr>
          <w:p w14:paraId="1D2E0077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товар1</w:t>
            </w:r>
          </w:p>
        </w:tc>
        <w:tc>
          <w:tcPr>
            <w:tcW w:w="1278" w:type="pct"/>
            <w:vAlign w:val="center"/>
          </w:tcPr>
          <w:p w14:paraId="08D487F6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количество</w:t>
            </w:r>
          </w:p>
        </w:tc>
        <w:tc>
          <w:tcPr>
            <w:tcW w:w="1278" w:type="pct"/>
            <w:vAlign w:val="center"/>
          </w:tcPr>
          <w:p w14:paraId="5C709AB8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старая_цена</w:t>
            </w:r>
          </w:p>
        </w:tc>
        <w:tc>
          <w:tcPr>
            <w:tcW w:w="1223" w:type="pct"/>
            <w:vAlign w:val="center"/>
          </w:tcPr>
          <w:p w14:paraId="66EC6114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новая_цена</w:t>
            </w:r>
          </w:p>
        </w:tc>
      </w:tr>
      <w:tr w:rsidR="00B95F09" w:rsidRPr="00611725" w14:paraId="4D597C47" w14:textId="77777777" w:rsidTr="000C41C5">
        <w:tc>
          <w:tcPr>
            <w:tcW w:w="1221" w:type="pct"/>
            <w:vAlign w:val="center"/>
          </w:tcPr>
          <w:p w14:paraId="7FB053C6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товар2</w:t>
            </w:r>
          </w:p>
        </w:tc>
        <w:tc>
          <w:tcPr>
            <w:tcW w:w="1278" w:type="pct"/>
            <w:vAlign w:val="center"/>
          </w:tcPr>
          <w:p w14:paraId="2A8AD382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количество</w:t>
            </w:r>
          </w:p>
        </w:tc>
        <w:tc>
          <w:tcPr>
            <w:tcW w:w="1278" w:type="pct"/>
            <w:vAlign w:val="center"/>
          </w:tcPr>
          <w:p w14:paraId="2AE0F061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старая_цена</w:t>
            </w:r>
          </w:p>
        </w:tc>
        <w:tc>
          <w:tcPr>
            <w:tcW w:w="1223" w:type="pct"/>
            <w:vAlign w:val="center"/>
          </w:tcPr>
          <w:p w14:paraId="12727E07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новая_цена</w:t>
            </w:r>
          </w:p>
        </w:tc>
      </w:tr>
      <w:tr w:rsidR="00112192" w:rsidRPr="00611725" w14:paraId="4009B204" w14:textId="77777777" w:rsidTr="000C41C5">
        <w:tc>
          <w:tcPr>
            <w:tcW w:w="5000" w:type="pct"/>
            <w:gridSpan w:val="4"/>
            <w:vAlign w:val="center"/>
          </w:tcPr>
          <w:p w14:paraId="7D01904C" w14:textId="77777777" w:rsidR="00112192" w:rsidRPr="00611725" w:rsidRDefault="00112192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Отдел 2</w:t>
            </w:r>
          </w:p>
        </w:tc>
      </w:tr>
      <w:tr w:rsidR="00B95F09" w:rsidRPr="00611725" w14:paraId="0ACEBE2F" w14:textId="77777777" w:rsidTr="000C41C5">
        <w:tc>
          <w:tcPr>
            <w:tcW w:w="1221" w:type="pct"/>
            <w:vAlign w:val="center"/>
          </w:tcPr>
          <w:p w14:paraId="4EFF076A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товар1</w:t>
            </w:r>
          </w:p>
        </w:tc>
        <w:tc>
          <w:tcPr>
            <w:tcW w:w="1278" w:type="pct"/>
            <w:vAlign w:val="center"/>
          </w:tcPr>
          <w:p w14:paraId="28CC3DAF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количество</w:t>
            </w:r>
          </w:p>
        </w:tc>
        <w:tc>
          <w:tcPr>
            <w:tcW w:w="1278" w:type="pct"/>
            <w:vAlign w:val="center"/>
          </w:tcPr>
          <w:p w14:paraId="3E6723B0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старая_цена</w:t>
            </w:r>
          </w:p>
        </w:tc>
        <w:tc>
          <w:tcPr>
            <w:tcW w:w="1223" w:type="pct"/>
            <w:vAlign w:val="center"/>
          </w:tcPr>
          <w:p w14:paraId="15D0EADC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новая_цена</w:t>
            </w:r>
          </w:p>
        </w:tc>
      </w:tr>
      <w:tr w:rsidR="00B95F09" w:rsidRPr="00611725" w14:paraId="40D7EF7A" w14:textId="77777777" w:rsidTr="000C41C5">
        <w:tc>
          <w:tcPr>
            <w:tcW w:w="1221" w:type="pct"/>
            <w:vAlign w:val="center"/>
          </w:tcPr>
          <w:p w14:paraId="3862D6C2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товар2</w:t>
            </w:r>
          </w:p>
        </w:tc>
        <w:tc>
          <w:tcPr>
            <w:tcW w:w="1278" w:type="pct"/>
            <w:vAlign w:val="center"/>
          </w:tcPr>
          <w:p w14:paraId="42D5A778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количество</w:t>
            </w:r>
          </w:p>
        </w:tc>
        <w:tc>
          <w:tcPr>
            <w:tcW w:w="1278" w:type="pct"/>
            <w:vAlign w:val="center"/>
          </w:tcPr>
          <w:p w14:paraId="19867C04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старая_цена</w:t>
            </w:r>
          </w:p>
        </w:tc>
        <w:tc>
          <w:tcPr>
            <w:tcW w:w="1223" w:type="pct"/>
            <w:vAlign w:val="center"/>
          </w:tcPr>
          <w:p w14:paraId="57505BA0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новая_цена</w:t>
            </w:r>
          </w:p>
        </w:tc>
      </w:tr>
    </w:tbl>
    <w:p w14:paraId="370AF9CE" w14:textId="77777777" w:rsidR="00B95F09" w:rsidRPr="00112192" w:rsidRDefault="00B95F09" w:rsidP="00D22624">
      <w:pPr>
        <w:pStyle w:val="ad"/>
        <w:ind w:firstLine="709"/>
        <w:jc w:val="both"/>
        <w:rPr>
          <w:spacing w:val="-2"/>
          <w:szCs w:val="24"/>
        </w:rPr>
      </w:pPr>
    </w:p>
    <w:p w14:paraId="3B1E2F8C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возвращает общее количество продавцов, работающих в отделах. Вывести также количество продавцов по отделам и продавцов, которые еще не участвовали в продажах.</w:t>
      </w:r>
    </w:p>
    <w:p w14:paraId="1012F44A" w14:textId="77777777" w:rsidR="00B95F09" w:rsidRPr="00611725" w:rsidRDefault="00B95F09" w:rsidP="00D22624">
      <w:pPr>
        <w:pStyle w:val="ad"/>
        <w:ind w:firstLine="709"/>
        <w:jc w:val="both"/>
        <w:rPr>
          <w:spacing w:val="-2"/>
          <w:sz w:val="28"/>
          <w:szCs w:val="28"/>
        </w:rPr>
      </w:pPr>
      <w:r w:rsidRPr="00611725">
        <w:rPr>
          <w:b/>
          <w:spacing w:val="-2"/>
          <w:sz w:val="28"/>
          <w:szCs w:val="28"/>
        </w:rPr>
        <w:lastRenderedPageBreak/>
        <w:t xml:space="preserve">Вариант 5. </w:t>
      </w:r>
      <w:r w:rsidRPr="00611725">
        <w:rPr>
          <w:spacing w:val="-2"/>
          <w:sz w:val="28"/>
          <w:szCs w:val="28"/>
        </w:rPr>
        <w:t>Создать процедуру расчета общего количества отработанн</w:t>
      </w:r>
      <w:r w:rsidR="000C41C5">
        <w:rPr>
          <w:spacing w:val="-2"/>
          <w:sz w:val="28"/>
          <w:szCs w:val="28"/>
        </w:rPr>
        <w:t>ых часов в виде</w:t>
      </w:r>
    </w:p>
    <w:tbl>
      <w:tblPr>
        <w:tblStyle w:val="af5"/>
        <w:tblW w:w="2500" w:type="pct"/>
        <w:jc w:val="center"/>
        <w:tblLook w:val="04A0" w:firstRow="1" w:lastRow="0" w:firstColumn="1" w:lastColumn="0" w:noHBand="0" w:noVBand="1"/>
      </w:tblPr>
      <w:tblGrid>
        <w:gridCol w:w="2463"/>
        <w:gridCol w:w="2464"/>
      </w:tblGrid>
      <w:tr w:rsidR="00112192" w:rsidRPr="00611725" w14:paraId="257E1D0D" w14:textId="77777777" w:rsidTr="00112192">
        <w:trPr>
          <w:jc w:val="center"/>
        </w:trPr>
        <w:tc>
          <w:tcPr>
            <w:tcW w:w="5000" w:type="pct"/>
            <w:gridSpan w:val="2"/>
            <w:vAlign w:val="center"/>
          </w:tcPr>
          <w:p w14:paraId="423279F9" w14:textId="77777777" w:rsidR="00112192" w:rsidRPr="00611725" w:rsidRDefault="00112192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Отдел 1</w:t>
            </w:r>
          </w:p>
        </w:tc>
      </w:tr>
      <w:tr w:rsidR="00B95F09" w:rsidRPr="00611725" w14:paraId="12C9D214" w14:textId="77777777" w:rsidTr="00C32D98">
        <w:trPr>
          <w:jc w:val="center"/>
        </w:trPr>
        <w:tc>
          <w:tcPr>
            <w:tcW w:w="2499" w:type="pct"/>
            <w:vAlign w:val="center"/>
          </w:tcPr>
          <w:p w14:paraId="722D3C29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фамилия1</w:t>
            </w:r>
          </w:p>
        </w:tc>
        <w:tc>
          <w:tcPr>
            <w:tcW w:w="2501" w:type="pct"/>
            <w:vAlign w:val="center"/>
          </w:tcPr>
          <w:p w14:paraId="4C69D2D3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количество часов</w:t>
            </w:r>
          </w:p>
        </w:tc>
      </w:tr>
      <w:tr w:rsidR="00B95F09" w:rsidRPr="00611725" w14:paraId="37EBA23D" w14:textId="77777777" w:rsidTr="00C32D98">
        <w:trPr>
          <w:jc w:val="center"/>
        </w:trPr>
        <w:tc>
          <w:tcPr>
            <w:tcW w:w="2499" w:type="pct"/>
            <w:vAlign w:val="center"/>
          </w:tcPr>
          <w:p w14:paraId="638D128B" w14:textId="77777777" w:rsidR="00B95F09" w:rsidRPr="00112192" w:rsidRDefault="00B95F09" w:rsidP="00112192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фамилия</w:t>
            </w:r>
            <w:r w:rsidR="00112192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N</w:t>
            </w:r>
          </w:p>
        </w:tc>
        <w:tc>
          <w:tcPr>
            <w:tcW w:w="2501" w:type="pct"/>
            <w:vAlign w:val="center"/>
          </w:tcPr>
          <w:p w14:paraId="360D5110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количество часов</w:t>
            </w:r>
          </w:p>
        </w:tc>
      </w:tr>
      <w:tr w:rsidR="00112192" w:rsidRPr="00611725" w14:paraId="6FB3E831" w14:textId="77777777" w:rsidTr="00112192">
        <w:trPr>
          <w:jc w:val="center"/>
        </w:trPr>
        <w:tc>
          <w:tcPr>
            <w:tcW w:w="5000" w:type="pct"/>
            <w:gridSpan w:val="2"/>
            <w:vAlign w:val="center"/>
          </w:tcPr>
          <w:p w14:paraId="65BBC650" w14:textId="77777777" w:rsidR="00112192" w:rsidRPr="00611725" w:rsidRDefault="00112192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Отдел 2</w:t>
            </w:r>
          </w:p>
        </w:tc>
      </w:tr>
      <w:tr w:rsidR="00B95F09" w:rsidRPr="00611725" w14:paraId="2653FB7D" w14:textId="77777777" w:rsidTr="00C32D98">
        <w:trPr>
          <w:jc w:val="center"/>
        </w:trPr>
        <w:tc>
          <w:tcPr>
            <w:tcW w:w="2499" w:type="pct"/>
            <w:vAlign w:val="center"/>
          </w:tcPr>
          <w:p w14:paraId="63DF86AD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фамилия1</w:t>
            </w:r>
          </w:p>
        </w:tc>
        <w:tc>
          <w:tcPr>
            <w:tcW w:w="2501" w:type="pct"/>
            <w:vAlign w:val="center"/>
          </w:tcPr>
          <w:p w14:paraId="113E83D3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количество часов</w:t>
            </w:r>
          </w:p>
        </w:tc>
      </w:tr>
      <w:tr w:rsidR="00B95F09" w:rsidRPr="00611725" w14:paraId="7E2E5312" w14:textId="77777777" w:rsidTr="00C32D98">
        <w:trPr>
          <w:jc w:val="center"/>
        </w:trPr>
        <w:tc>
          <w:tcPr>
            <w:tcW w:w="2499" w:type="pct"/>
            <w:vAlign w:val="center"/>
          </w:tcPr>
          <w:p w14:paraId="7EE3A8F9" w14:textId="77777777" w:rsidR="00B95F09" w:rsidRPr="00112192" w:rsidRDefault="00B95F09" w:rsidP="00112192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фамилия</w:t>
            </w:r>
            <w:r w:rsidR="00112192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N</w:t>
            </w:r>
          </w:p>
        </w:tc>
        <w:tc>
          <w:tcPr>
            <w:tcW w:w="2501" w:type="pct"/>
            <w:vAlign w:val="center"/>
          </w:tcPr>
          <w:p w14:paraId="7ED64BFE" w14:textId="77777777"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количество часов</w:t>
            </w:r>
          </w:p>
        </w:tc>
      </w:tr>
    </w:tbl>
    <w:p w14:paraId="5235C6DC" w14:textId="77777777" w:rsidR="00B95F09" w:rsidRPr="00611725" w:rsidRDefault="00B95F09" w:rsidP="00D22624">
      <w:pPr>
        <w:pStyle w:val="ad"/>
        <w:ind w:firstLine="709"/>
        <w:jc w:val="both"/>
        <w:rPr>
          <w:spacing w:val="-2"/>
          <w:sz w:val="28"/>
          <w:szCs w:val="28"/>
        </w:rPr>
      </w:pPr>
    </w:p>
    <w:p w14:paraId="741AC05C" w14:textId="77777777" w:rsidR="00B95F09" w:rsidRPr="00611725" w:rsidRDefault="00B95F09" w:rsidP="00D22624">
      <w:pPr>
        <w:pStyle w:val="ad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 xml:space="preserve">Написать функцию, определяющую, являются ли сотрудники указанного отдела пенсионерами </w:t>
      </w:r>
      <w:r w:rsidR="00112192" w:rsidRPr="00112192">
        <w:rPr>
          <w:spacing w:val="-2"/>
          <w:sz w:val="28"/>
          <w:szCs w:val="28"/>
        </w:rPr>
        <w:t xml:space="preserve">с учетом </w:t>
      </w:r>
      <w:r w:rsidR="00112192">
        <w:rPr>
          <w:spacing w:val="-2"/>
          <w:sz w:val="28"/>
          <w:szCs w:val="28"/>
        </w:rPr>
        <w:t xml:space="preserve">разного </w:t>
      </w:r>
      <w:r w:rsidR="00112192" w:rsidRPr="00112192">
        <w:rPr>
          <w:spacing w:val="-2"/>
          <w:sz w:val="28"/>
          <w:szCs w:val="28"/>
        </w:rPr>
        <w:t xml:space="preserve">возраста </w:t>
      </w:r>
      <w:r w:rsidR="00112192">
        <w:rPr>
          <w:spacing w:val="-2"/>
          <w:sz w:val="28"/>
          <w:szCs w:val="28"/>
        </w:rPr>
        <w:t xml:space="preserve">выхода на пенсию </w:t>
      </w:r>
      <w:r w:rsidR="00112192" w:rsidRPr="00112192">
        <w:rPr>
          <w:spacing w:val="-2"/>
          <w:sz w:val="28"/>
          <w:szCs w:val="28"/>
        </w:rPr>
        <w:t>мужчин и женщин</w:t>
      </w:r>
      <w:r w:rsidRPr="00611725">
        <w:rPr>
          <w:spacing w:val="-2"/>
          <w:sz w:val="28"/>
          <w:szCs w:val="28"/>
        </w:rPr>
        <w:t>. В результате работы выводить ФИО сотрудников отдела с пометками «пенсионер» или «не достигнут пенсионный возраст», а также возвращать общее количество пенсионеров.</w:t>
      </w:r>
    </w:p>
    <w:p w14:paraId="41526C7A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6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переносящую в архив информацию о товарах, которые реализованы ранее текущего месяца. Архив должен содержать не значения ключей, а реальные названия изделий и сырья.</w:t>
      </w:r>
    </w:p>
    <w:p w14:paraId="12186342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возвращает пустую строку или строку «остатки», если заданного товара осталось меньше 10 единиц, а также выводит перечень товаров с оставшимся количеством.</w:t>
      </w:r>
    </w:p>
    <w:p w14:paraId="4CA493C6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7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хранимую процедуру,</w:t>
      </w:r>
      <w:r w:rsidR="00112192">
        <w:rPr>
          <w:rFonts w:ascii="Times New Roman" w:hAnsi="Times New Roman" w:cs="Times New Roman"/>
          <w:spacing w:val="-2"/>
          <w:sz w:val="28"/>
          <w:szCs w:val="28"/>
        </w:rPr>
        <w:t xml:space="preserve"> которая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вывод</w:t>
      </w:r>
      <w:r w:rsidR="00112192">
        <w:rPr>
          <w:rFonts w:ascii="Times New Roman" w:hAnsi="Times New Roman" w:cs="Times New Roman"/>
          <w:spacing w:val="-2"/>
          <w:sz w:val="28"/>
          <w:szCs w:val="28"/>
        </w:rPr>
        <w:t>ит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количество сделанных деталей заданного наименования и в случае</w:t>
      </w:r>
      <w:r w:rsidR="00112192">
        <w:rPr>
          <w:rFonts w:ascii="Times New Roman" w:hAnsi="Times New Roman" w:cs="Times New Roman"/>
          <w:spacing w:val="-2"/>
          <w:sz w:val="28"/>
          <w:szCs w:val="28"/>
        </w:rPr>
        <w:t xml:space="preserve"> отсутствия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заказов на </w:t>
      </w:r>
      <w:r w:rsidR="00112192">
        <w:rPr>
          <w:rFonts w:ascii="Times New Roman" w:hAnsi="Times New Roman" w:cs="Times New Roman"/>
          <w:spacing w:val="-2"/>
          <w:sz w:val="28"/>
          <w:szCs w:val="28"/>
        </w:rPr>
        <w:t>определенную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деталь в течение года удаляет ее из исходной таблицы</w:t>
      </w:r>
      <w:r w:rsidRPr="00611725">
        <w:rPr>
          <w:rFonts w:ascii="Times New Roman" w:eastAsia="Calibri" w:hAnsi="Times New Roman" w:cs="Times New Roman"/>
          <w:spacing w:val="-2"/>
          <w:sz w:val="28"/>
          <w:szCs w:val="28"/>
        </w:rPr>
        <w:t>.</w:t>
      </w:r>
    </w:p>
    <w:p w14:paraId="60C5E0A1" w14:textId="77777777" w:rsidR="00B95F09" w:rsidRPr="00611725" w:rsidRDefault="00B95F09" w:rsidP="00D22624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b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возвращает общее количество деталей и выводит список использованных материалов с указанием количества.</w:t>
      </w:r>
    </w:p>
    <w:p w14:paraId="22476831" w14:textId="77777777" w:rsidR="00B95F09" w:rsidRPr="00611725" w:rsidRDefault="00B95F09" w:rsidP="00D22624">
      <w:pPr>
        <w:pStyle w:val="ad"/>
        <w:ind w:firstLine="709"/>
        <w:jc w:val="both"/>
        <w:rPr>
          <w:spacing w:val="-2"/>
          <w:sz w:val="28"/>
          <w:szCs w:val="28"/>
        </w:rPr>
      </w:pPr>
      <w:r w:rsidRPr="00611725">
        <w:rPr>
          <w:b/>
          <w:spacing w:val="-2"/>
          <w:sz w:val="28"/>
          <w:szCs w:val="28"/>
        </w:rPr>
        <w:t xml:space="preserve">Вариант 8. </w:t>
      </w:r>
      <w:r w:rsidRPr="00611725">
        <w:rPr>
          <w:spacing w:val="-2"/>
          <w:sz w:val="28"/>
          <w:szCs w:val="28"/>
        </w:rPr>
        <w:t>Создать процедуру, выводящую список палат с указанием количества коек и статуса палаты:</w:t>
      </w:r>
    </w:p>
    <w:p w14:paraId="2874E244" w14:textId="77777777" w:rsidR="00B95F09" w:rsidRPr="00611725" w:rsidRDefault="00B95F09" w:rsidP="000C41C5">
      <w:pPr>
        <w:pStyle w:val="ad"/>
        <w:numPr>
          <w:ilvl w:val="0"/>
          <w:numId w:val="95"/>
        </w:numPr>
        <w:tabs>
          <w:tab w:val="left" w:pos="1036"/>
        </w:tabs>
        <w:ind w:left="0"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«пустая», если в палате никто не лежит</w:t>
      </w:r>
      <w:r w:rsidR="00112192">
        <w:rPr>
          <w:spacing w:val="-2"/>
          <w:sz w:val="28"/>
          <w:szCs w:val="28"/>
        </w:rPr>
        <w:t>;</w:t>
      </w:r>
    </w:p>
    <w:p w14:paraId="2719029A" w14:textId="77777777" w:rsidR="00B95F09" w:rsidRPr="00611725" w:rsidRDefault="00B95F09" w:rsidP="000C41C5">
      <w:pPr>
        <w:pStyle w:val="ad"/>
        <w:numPr>
          <w:ilvl w:val="0"/>
          <w:numId w:val="95"/>
        </w:numPr>
        <w:tabs>
          <w:tab w:val="left" w:pos="1036"/>
        </w:tabs>
        <w:ind w:left="0"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«свободных мест нет», если палата заполнена</w:t>
      </w:r>
      <w:r w:rsidR="00112192">
        <w:rPr>
          <w:spacing w:val="-2"/>
          <w:sz w:val="28"/>
          <w:szCs w:val="28"/>
        </w:rPr>
        <w:t>;</w:t>
      </w:r>
    </w:p>
    <w:p w14:paraId="058594C2" w14:textId="77777777" w:rsidR="00B95F09" w:rsidRPr="00611725" w:rsidRDefault="00B95F09" w:rsidP="000C41C5">
      <w:pPr>
        <w:pStyle w:val="ad"/>
        <w:numPr>
          <w:ilvl w:val="0"/>
          <w:numId w:val="95"/>
        </w:numPr>
        <w:tabs>
          <w:tab w:val="left" w:pos="1036"/>
        </w:tabs>
        <w:ind w:left="0"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«мужская», если в палате лежат только мужчины</w:t>
      </w:r>
      <w:r w:rsidR="00112192">
        <w:rPr>
          <w:spacing w:val="-2"/>
          <w:sz w:val="28"/>
          <w:szCs w:val="28"/>
        </w:rPr>
        <w:t>;</w:t>
      </w:r>
    </w:p>
    <w:p w14:paraId="70A87C8A" w14:textId="77777777" w:rsidR="00B95F09" w:rsidRPr="00611725" w:rsidRDefault="00B95F09" w:rsidP="000C41C5">
      <w:pPr>
        <w:pStyle w:val="ad"/>
        <w:numPr>
          <w:ilvl w:val="0"/>
          <w:numId w:val="95"/>
        </w:numPr>
        <w:tabs>
          <w:tab w:val="left" w:pos="1036"/>
        </w:tabs>
        <w:ind w:left="0"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«женская», если в палате лежат только женщины</w:t>
      </w:r>
      <w:r w:rsidR="00112192">
        <w:rPr>
          <w:spacing w:val="-2"/>
          <w:sz w:val="28"/>
          <w:szCs w:val="28"/>
        </w:rPr>
        <w:t>;</w:t>
      </w:r>
    </w:p>
    <w:p w14:paraId="0ABE9E77" w14:textId="77777777" w:rsidR="00B95F09" w:rsidRPr="00611725" w:rsidRDefault="00B95F09" w:rsidP="000C41C5">
      <w:pPr>
        <w:pStyle w:val="ad"/>
        <w:numPr>
          <w:ilvl w:val="0"/>
          <w:numId w:val="95"/>
        </w:numPr>
        <w:tabs>
          <w:tab w:val="left" w:pos="1036"/>
        </w:tabs>
        <w:ind w:left="0"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«смешанная» во всех остальных случаях.</w:t>
      </w:r>
    </w:p>
    <w:p w14:paraId="4DD1F719" w14:textId="77777777" w:rsidR="00B95F09" w:rsidRPr="00611725" w:rsidRDefault="00B95F09" w:rsidP="00D22624">
      <w:pPr>
        <w:pStyle w:val="ad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 xml:space="preserve">Написать функцию, возвращающую строку «больше месяца», если со времени поступления пациента прошло более </w:t>
      </w:r>
      <w:r w:rsidR="00112192">
        <w:rPr>
          <w:spacing w:val="-2"/>
          <w:sz w:val="28"/>
          <w:szCs w:val="28"/>
        </w:rPr>
        <w:t>одного</w:t>
      </w:r>
      <w:r w:rsidRPr="00611725">
        <w:rPr>
          <w:spacing w:val="-2"/>
          <w:sz w:val="28"/>
          <w:szCs w:val="28"/>
        </w:rPr>
        <w:t xml:space="preserve"> месяца. В качестве параметра использовать диагноз и заменять для такого пациента его лечащего врача на того, у кого меньше всего больных.</w:t>
      </w:r>
    </w:p>
    <w:p w14:paraId="0B0158F2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9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которая копирует строки с информацией об оборудовании указанного вида во вспомогательную таблицу и подсчитывает количество деталей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,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произведенн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ых на данном оборудовании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.</w:t>
      </w:r>
    </w:p>
    <w:p w14:paraId="4DBDEDBE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ть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функцию, возвращающую количество рабочих в бригаде. Входной параметр функции – </w:t>
      </w:r>
      <w:r w:rsidRPr="00611725">
        <w:rPr>
          <w:rFonts w:ascii="Times New Roman" w:hAnsi="Times New Roman" w:cs="Times New Roman"/>
          <w:spacing w:val="-2"/>
          <w:sz w:val="28"/>
          <w:szCs w:val="28"/>
          <w:lang w:val="en-US"/>
        </w:rPr>
        <w:t>id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бригады. Если в бригаде менее 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трех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человек, то обновить количество до 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пяти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человек.</w:t>
      </w:r>
    </w:p>
    <w:p w14:paraId="0A5663D9" w14:textId="77777777" w:rsidR="00B95F09" w:rsidRPr="00611725" w:rsidRDefault="00B95F09" w:rsidP="00A118FD">
      <w:pPr>
        <w:pStyle w:val="ad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b/>
          <w:spacing w:val="-2"/>
          <w:sz w:val="28"/>
          <w:szCs w:val="28"/>
        </w:rPr>
        <w:lastRenderedPageBreak/>
        <w:t xml:space="preserve">Вариант 10. </w:t>
      </w:r>
      <w:r w:rsidRPr="00611725">
        <w:rPr>
          <w:spacing w:val="-2"/>
          <w:sz w:val="28"/>
          <w:szCs w:val="28"/>
        </w:rPr>
        <w:t>Написать процедуру, которая изменяет домашний адрес клиента по указанной в качестве параметра фамилии. В случае обнаружения однофамильцев выводить их количество и уточняющие данные.</w:t>
      </w:r>
    </w:p>
    <w:p w14:paraId="2F413CCC" w14:textId="77777777" w:rsidR="00B95F09" w:rsidRPr="00611725" w:rsidRDefault="00B95F09" w:rsidP="00A118FD">
      <w:pPr>
        <w:pStyle w:val="ad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Создать функцию, подсчитывающую общее количество реализованной продукции заданного производителя. Если какой-либо продукции реализовано менее 1 единицы в год, то удалить информацию об этой продукции во вспомогательную таблицу.</w:t>
      </w:r>
    </w:p>
    <w:p w14:paraId="74C62417" w14:textId="77777777" w:rsidR="00B95F09" w:rsidRPr="00611725" w:rsidRDefault="00B95F09" w:rsidP="00A118FD">
      <w:pPr>
        <w:pStyle w:val="ad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b/>
          <w:spacing w:val="-2"/>
          <w:sz w:val="28"/>
          <w:szCs w:val="28"/>
        </w:rPr>
        <w:t xml:space="preserve">Вариант 11. </w:t>
      </w:r>
      <w:r w:rsidRPr="00611725">
        <w:rPr>
          <w:spacing w:val="-2"/>
          <w:sz w:val="28"/>
          <w:szCs w:val="28"/>
        </w:rPr>
        <w:t>Создать процедуру, обеспечивающую вывод информации обо всем оборудовании, участвующем в указанной ключевым словом работе.</w:t>
      </w:r>
    </w:p>
    <w:p w14:paraId="70637938" w14:textId="77777777" w:rsidR="00B95F09" w:rsidRPr="00611725" w:rsidRDefault="00B95F09" w:rsidP="00A118FD">
      <w:pPr>
        <w:pStyle w:val="ad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Написать функцию, которая возвращает строку «не руководит работами», если нет ни одного акта в настоящий момент у переданного в качестве параметра сотрудника.</w:t>
      </w:r>
    </w:p>
    <w:p w14:paraId="332E44B8" w14:textId="77777777" w:rsidR="00B95F09" w:rsidRPr="00611725" w:rsidRDefault="00B95F09" w:rsidP="00A118FD">
      <w:pPr>
        <w:pStyle w:val="ad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b/>
          <w:spacing w:val="-2"/>
          <w:sz w:val="28"/>
          <w:szCs w:val="28"/>
        </w:rPr>
        <w:t xml:space="preserve">Вариант 12. </w:t>
      </w:r>
      <w:r w:rsidRPr="00611725">
        <w:rPr>
          <w:spacing w:val="-2"/>
          <w:sz w:val="28"/>
          <w:szCs w:val="28"/>
        </w:rPr>
        <w:t xml:space="preserve">Создать процедуру изменения стоимости услуги. Входные параметры – </w:t>
      </w:r>
      <w:r w:rsidRPr="00611725">
        <w:rPr>
          <w:spacing w:val="-2"/>
          <w:sz w:val="28"/>
          <w:szCs w:val="28"/>
          <w:lang w:val="en-US"/>
        </w:rPr>
        <w:t>id</w:t>
      </w:r>
      <w:r w:rsidRPr="00611725">
        <w:rPr>
          <w:spacing w:val="-2"/>
          <w:sz w:val="28"/>
          <w:szCs w:val="28"/>
        </w:rPr>
        <w:t xml:space="preserve"> услуги и новая стоимость. Вывести отчет о том какая именно услуга подорожала или подешевела и на сколько </w:t>
      </w:r>
      <w:r w:rsidR="008B7305">
        <w:rPr>
          <w:spacing w:val="-2"/>
          <w:sz w:val="28"/>
          <w:szCs w:val="28"/>
        </w:rPr>
        <w:t>процентов</w:t>
      </w:r>
      <w:r w:rsidRPr="00611725">
        <w:rPr>
          <w:spacing w:val="-2"/>
          <w:sz w:val="28"/>
          <w:szCs w:val="28"/>
        </w:rPr>
        <w:t>.</w:t>
      </w:r>
    </w:p>
    <w:p w14:paraId="110F0590" w14:textId="77777777" w:rsidR="00B95F09" w:rsidRPr="00611725" w:rsidRDefault="00B95F09" w:rsidP="00A118FD">
      <w:pPr>
        <w:pStyle w:val="ad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Написать функцию, которая определяет количество заключенных договоров</w:t>
      </w:r>
      <w:r w:rsidR="008B7305" w:rsidRPr="008B7305">
        <w:rPr>
          <w:spacing w:val="-2"/>
          <w:sz w:val="28"/>
          <w:szCs w:val="28"/>
        </w:rPr>
        <w:t xml:space="preserve"> </w:t>
      </w:r>
      <w:r w:rsidR="008B7305" w:rsidRPr="00611725">
        <w:rPr>
          <w:spacing w:val="-2"/>
          <w:sz w:val="28"/>
          <w:szCs w:val="28"/>
        </w:rPr>
        <w:t>за указанный период</w:t>
      </w:r>
      <w:r w:rsidRPr="00611725">
        <w:rPr>
          <w:spacing w:val="-2"/>
          <w:sz w:val="28"/>
          <w:szCs w:val="28"/>
        </w:rPr>
        <w:t>. В качестве параметра передать начальную и конечную даты периода.</w:t>
      </w:r>
    </w:p>
    <w:p w14:paraId="08551A11" w14:textId="77777777" w:rsidR="00B95F09" w:rsidRPr="00611725" w:rsidRDefault="00B95F09" w:rsidP="00A118FD">
      <w:pPr>
        <w:pStyle w:val="ad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b/>
          <w:spacing w:val="-2"/>
          <w:sz w:val="28"/>
          <w:szCs w:val="28"/>
        </w:rPr>
        <w:t>Вариант 13.</w:t>
      </w:r>
      <w:r w:rsidRPr="00611725">
        <w:rPr>
          <w:spacing w:val="-2"/>
          <w:sz w:val="28"/>
          <w:szCs w:val="28"/>
        </w:rPr>
        <w:t xml:space="preserve"> Написать процедуру изменения мобильного номера продавца по указанной в качестве параметра фамилии. Контролировать, чтобы повторно не был введен тот же номер.</w:t>
      </w:r>
    </w:p>
    <w:p w14:paraId="43D5ACDB" w14:textId="77777777" w:rsidR="00B95F09" w:rsidRPr="00611725" w:rsidRDefault="00B95F09" w:rsidP="00A118FD">
      <w:pPr>
        <w:shd w:val="clear" w:color="auto" w:fill="FFFFFF"/>
        <w:tabs>
          <w:tab w:val="left" w:pos="708"/>
          <w:tab w:val="left" w:pos="1416"/>
          <w:tab w:val="left" w:pos="2124"/>
          <w:tab w:val="left" w:pos="2832"/>
          <w:tab w:val="center" w:pos="4677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подсчитывающую количество сделок, с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овершенн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ых потенциальными покупателями за текущий день. В вызывающую среду возвращать объекты недвижимости, участвующие в этих сделках.</w:t>
      </w:r>
    </w:p>
    <w:p w14:paraId="77552D9D" w14:textId="77777777" w:rsidR="00B95F09" w:rsidRPr="00611725" w:rsidRDefault="00B95F09" w:rsidP="00A118FD">
      <w:pPr>
        <w:shd w:val="clear" w:color="auto" w:fill="FFFFFF"/>
        <w:tabs>
          <w:tab w:val="left" w:pos="708"/>
          <w:tab w:val="left" w:pos="1416"/>
          <w:tab w:val="left" w:pos="2124"/>
          <w:tab w:val="left" w:pos="2832"/>
          <w:tab w:val="center" w:pos="4677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14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 изменения стоимости ПО. Входные параметры – производитель программного продукта и новая стоимость. Вывести количество обновленных записей.</w:t>
      </w:r>
    </w:p>
    <w:p w14:paraId="19C3DAFF" w14:textId="77777777" w:rsidR="00B95F09" w:rsidRPr="00611725" w:rsidRDefault="00B95F09" w:rsidP="00A118FD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подсчитывающую количество клиентов, которым предстоит обновить указанное ПО в ближайшие два месяца.</w:t>
      </w:r>
    </w:p>
    <w:p w14:paraId="09B51EF7" w14:textId="77777777" w:rsidR="00B95F09" w:rsidRPr="00611725" w:rsidRDefault="00B95F09" w:rsidP="00A118FD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15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Написать процедуру, создающую отчет о движении инструментов за 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>указанный в днях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период:</w:t>
      </w:r>
    </w:p>
    <w:p w14:paraId="0471914C" w14:textId="77777777" w:rsidR="00B95F09" w:rsidRPr="00611725" w:rsidRDefault="00B95F09" w:rsidP="00A118FD">
      <w:pPr>
        <w:pStyle w:val="ad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Отчет за период с … по …</w:t>
      </w:r>
    </w:p>
    <w:p w14:paraId="13DFC07E" w14:textId="77777777" w:rsidR="00B95F09" w:rsidRPr="00611725" w:rsidRDefault="00B95F09" w:rsidP="00A118FD">
      <w:pPr>
        <w:pStyle w:val="ad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1. инструмент1</w:t>
      </w:r>
      <w:r w:rsidRPr="00611725">
        <w:rPr>
          <w:spacing w:val="-2"/>
          <w:sz w:val="28"/>
          <w:szCs w:val="28"/>
        </w:rPr>
        <w:tab/>
        <w:t>поступление (ед.</w:t>
      </w:r>
      <w:r w:rsidR="00940988">
        <w:rPr>
          <w:spacing w:val="-2"/>
          <w:sz w:val="28"/>
          <w:szCs w:val="28"/>
        </w:rPr>
        <w:t> </w:t>
      </w:r>
      <w:r w:rsidRPr="00611725">
        <w:rPr>
          <w:spacing w:val="-2"/>
          <w:sz w:val="28"/>
          <w:szCs w:val="28"/>
        </w:rPr>
        <w:t>изм.)</w:t>
      </w:r>
      <w:r w:rsidRPr="00611725">
        <w:rPr>
          <w:spacing w:val="-2"/>
          <w:sz w:val="28"/>
          <w:szCs w:val="28"/>
        </w:rPr>
        <w:tab/>
        <w:t xml:space="preserve">количество используемого </w:t>
      </w:r>
    </w:p>
    <w:p w14:paraId="09E857E0" w14:textId="77777777" w:rsidR="00B95F09" w:rsidRPr="00611725" w:rsidRDefault="00B95F09" w:rsidP="00A118FD">
      <w:pPr>
        <w:pStyle w:val="ad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2. инструмент 2</w:t>
      </w:r>
      <w:r w:rsidRPr="00611725">
        <w:rPr>
          <w:spacing w:val="-2"/>
          <w:sz w:val="28"/>
          <w:szCs w:val="28"/>
        </w:rPr>
        <w:tab/>
        <w:t>поступление (ед.</w:t>
      </w:r>
      <w:r w:rsidR="00940988">
        <w:rPr>
          <w:spacing w:val="-2"/>
          <w:sz w:val="28"/>
          <w:szCs w:val="28"/>
        </w:rPr>
        <w:t> </w:t>
      </w:r>
      <w:r w:rsidRPr="00611725">
        <w:rPr>
          <w:spacing w:val="-2"/>
          <w:sz w:val="28"/>
          <w:szCs w:val="28"/>
        </w:rPr>
        <w:t>изм.)</w:t>
      </w:r>
      <w:r w:rsidRPr="00611725">
        <w:rPr>
          <w:spacing w:val="-2"/>
          <w:sz w:val="28"/>
          <w:szCs w:val="28"/>
        </w:rPr>
        <w:tab/>
        <w:t>количество используемого</w:t>
      </w:r>
    </w:p>
    <w:p w14:paraId="317FE566" w14:textId="77777777" w:rsidR="00B95F09" w:rsidRPr="00611725" w:rsidRDefault="00B95F09" w:rsidP="00A118FD">
      <w:pPr>
        <w:pStyle w:val="ad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…</w:t>
      </w:r>
    </w:p>
    <w:p w14:paraId="1290364D" w14:textId="77777777" w:rsidR="00B95F09" w:rsidRPr="00611725" w:rsidRDefault="00B95F09" w:rsidP="00A118FD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Создать функцию, 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 xml:space="preserve">которая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возвраща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ет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пустую строку или строку «остатки», если инструмента на складе осталось меньше 100 единиц, а также выводит инструмент с минимальным количеством в остатке.</w:t>
      </w:r>
    </w:p>
    <w:p w14:paraId="417FDCF2" w14:textId="77777777" w:rsidR="00B95F09" w:rsidRPr="00611725" w:rsidRDefault="00B95F09" w:rsidP="00A118FD">
      <w:pPr>
        <w:shd w:val="clear" w:color="auto" w:fill="FFFFFF"/>
        <w:tabs>
          <w:tab w:val="left" w:pos="708"/>
          <w:tab w:val="left" w:pos="1416"/>
          <w:tab w:val="left" w:pos="2124"/>
          <w:tab w:val="left" w:pos="2832"/>
          <w:tab w:val="center" w:pos="4677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16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Создать процедуру, увеличивающую на заданный 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процент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зар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 xml:space="preserve">аботную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плату агентам, которые заключили наибольшее количество страховых договоров.</w:t>
      </w:r>
    </w:p>
    <w:p w14:paraId="614C19DC" w14:textId="77777777" w:rsidR="00B95F09" w:rsidRPr="00611725" w:rsidRDefault="00B95F09" w:rsidP="00A118FD">
      <w:pPr>
        <w:shd w:val="clear" w:color="auto" w:fill="FFFFFF"/>
        <w:tabs>
          <w:tab w:val="left" w:pos="708"/>
          <w:tab w:val="left" w:pos="1416"/>
          <w:tab w:val="left" w:pos="2124"/>
          <w:tab w:val="left" w:pos="2832"/>
          <w:tab w:val="center" w:pos="4677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возвраща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ющую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количество клиентов, у которых срок страхования подходит к концу. Вывести список клиентов и дату окончания контракта.</w:t>
      </w:r>
    </w:p>
    <w:p w14:paraId="3F8906FB" w14:textId="77777777" w:rsidR="00B95F09" w:rsidRPr="00611725" w:rsidRDefault="00B95F09" w:rsidP="009870ED">
      <w:pPr>
        <w:shd w:val="clear" w:color="auto" w:fill="FFFFFF"/>
        <w:tabs>
          <w:tab w:val="left" w:pos="708"/>
          <w:tab w:val="left" w:pos="1416"/>
          <w:tab w:val="left" w:pos="2124"/>
          <w:tab w:val="left" w:pos="2832"/>
          <w:tab w:val="center" w:pos="4677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lastRenderedPageBreak/>
        <w:t xml:space="preserve">Вариант 17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процедуру, которая за указанный период определяет для указанного вида техники количество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 xml:space="preserve"> работ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и выводит перечень выполненных работ. В качестве параметров передать идентификатор техники, начальную и конечную даты периода. Результаты занести в специальную таблицу.</w:t>
      </w:r>
    </w:p>
    <w:p w14:paraId="06DDA0E8" w14:textId="77777777" w:rsidR="00B95F09" w:rsidRPr="00611725" w:rsidRDefault="00B95F09" w:rsidP="009870ED">
      <w:pPr>
        <w:shd w:val="clear" w:color="auto" w:fill="FFFFFF"/>
        <w:tabs>
          <w:tab w:val="left" w:pos="708"/>
          <w:tab w:val="left" w:pos="1416"/>
          <w:tab w:val="left" w:pos="2124"/>
          <w:tab w:val="left" w:pos="2832"/>
          <w:tab w:val="center" w:pos="4677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которая возвращает количество оборудования, находящегося в ремонте и выводит информацию о сроках его окончания.</w:t>
      </w:r>
    </w:p>
    <w:p w14:paraId="7F728FF6" w14:textId="77777777" w:rsidR="00B95F09" w:rsidRPr="00611725" w:rsidRDefault="00B95F09" w:rsidP="009870ED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18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Написать процедуру, выводящую список экспонатов автора, у которого имеется не менее 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пяти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работ. Если таких авторов несколько, то вывес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т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и их фамилии и количество экспонатов.</w:t>
      </w:r>
    </w:p>
    <w:p w14:paraId="6909CC99" w14:textId="77777777" w:rsidR="00B95F09" w:rsidRPr="00611725" w:rsidRDefault="00B95F09" w:rsidP="009870ED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которая возвращает количество выставок в заданном месяце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 xml:space="preserve"> (году)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. </w:t>
      </w:r>
    </w:p>
    <w:p w14:paraId="37FAE9B7" w14:textId="77777777" w:rsidR="00B95F09" w:rsidRPr="00611725" w:rsidRDefault="00B95F09" w:rsidP="009870ED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19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«переводящую» сотрудников заданного отдела в другие отделы этого же города. В каждый из отделов переводить приблизительно одинаково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е по отношению к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средне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му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значени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ю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количеств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сотрудников. Расформированный отдел удалить.</w:t>
      </w:r>
    </w:p>
    <w:p w14:paraId="2FE4ED0B" w14:textId="77777777" w:rsidR="00B95F09" w:rsidRPr="00611725" w:rsidRDefault="00B95F09" w:rsidP="009870ED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подсчитывающую количество сотрудников, работающих в заданном отделе.</w:t>
      </w:r>
    </w:p>
    <w:p w14:paraId="7C66977C" w14:textId="77777777" w:rsidR="00B95F09" w:rsidRPr="00611725" w:rsidRDefault="00B95F09" w:rsidP="009870ED">
      <w:pPr>
        <w:pStyle w:val="ab"/>
        <w:spacing w:after="0" w:line="318" w:lineRule="exact"/>
        <w:ind w:firstLine="709"/>
        <w:jc w:val="both"/>
        <w:rPr>
          <w:spacing w:val="-2"/>
        </w:rPr>
      </w:pPr>
      <w:r w:rsidRPr="00611725">
        <w:rPr>
          <w:b/>
          <w:spacing w:val="-2"/>
        </w:rPr>
        <w:t xml:space="preserve">Вариант 20. </w:t>
      </w:r>
      <w:r w:rsidRPr="00611725">
        <w:rPr>
          <w:spacing w:val="-2"/>
        </w:rPr>
        <w:t>Написать процедуру, выводящую список фильмов, в которых режиссер является одновременно исполнителем одной из главных ролей, с указанием фамилии режиссера и роли, которую он сыграл.</w:t>
      </w:r>
    </w:p>
    <w:p w14:paraId="06CE5DBF" w14:textId="77777777" w:rsidR="00B95F09" w:rsidRPr="00611725" w:rsidRDefault="00B95F09" w:rsidP="009870ED">
      <w:pPr>
        <w:pStyle w:val="ab"/>
        <w:spacing w:after="0" w:line="318" w:lineRule="exact"/>
        <w:ind w:firstLine="709"/>
        <w:jc w:val="both"/>
        <w:rPr>
          <w:spacing w:val="-2"/>
        </w:rPr>
      </w:pPr>
      <w:r w:rsidRPr="00611725">
        <w:rPr>
          <w:spacing w:val="-2"/>
        </w:rPr>
        <w:t xml:space="preserve">Создать функцию, которая возвращает продолжительность фильма в виде строки </w:t>
      </w:r>
      <w:r w:rsidR="0058415F">
        <w:rPr>
          <w:spacing w:val="-2"/>
        </w:rPr>
        <w:t>«</w:t>
      </w:r>
      <w:r w:rsidRPr="00611725">
        <w:rPr>
          <w:spacing w:val="-2"/>
        </w:rPr>
        <w:t>Х ч. Y м.</w:t>
      </w:r>
      <w:r w:rsidR="0058415F">
        <w:rPr>
          <w:spacing w:val="-2"/>
        </w:rPr>
        <w:t>»</w:t>
      </w:r>
      <w:r w:rsidRPr="00611725">
        <w:rPr>
          <w:spacing w:val="-2"/>
        </w:rPr>
        <w:t xml:space="preserve"> по значению числового поля «Продолжительность».</w:t>
      </w:r>
    </w:p>
    <w:p w14:paraId="35EF18DE" w14:textId="77777777" w:rsidR="00B95F09" w:rsidRPr="00611725" w:rsidRDefault="00B95F09" w:rsidP="009870ED">
      <w:pPr>
        <w:spacing w:after="0" w:line="318" w:lineRule="exact"/>
        <w:ind w:firstLine="709"/>
        <w:jc w:val="both"/>
        <w:rPr>
          <w:rFonts w:ascii="Times New Roman" w:hAnsi="Times New Roman" w:cs="Times New Roman"/>
          <w:b/>
          <w:spacing w:val="-2"/>
          <w:sz w:val="28"/>
          <w:szCs w:val="28"/>
        </w:rPr>
      </w:pPr>
      <w:r w:rsidRPr="00A118FD">
        <w:rPr>
          <w:rFonts w:ascii="Times New Roman" w:hAnsi="Times New Roman" w:cs="Times New Roman"/>
          <w:b/>
          <w:spacing w:val="-4"/>
          <w:sz w:val="28"/>
          <w:szCs w:val="28"/>
        </w:rPr>
        <w:t xml:space="preserve">Вариант 21. 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 xml:space="preserve">Написать функцию, которая возвращает время начала и завершения экзамена или консультации. Использовать </w:t>
      </w:r>
      <w:r w:rsidR="008B7305" w:rsidRPr="00A118FD">
        <w:rPr>
          <w:rFonts w:ascii="Times New Roman" w:hAnsi="Times New Roman" w:cs="Times New Roman"/>
          <w:spacing w:val="-4"/>
          <w:sz w:val="28"/>
          <w:szCs w:val="28"/>
        </w:rPr>
        <w:t>два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 xml:space="preserve"> входных параметра: дата сдачи и тип (0 – экзамен, 1 – консультация). Продолжительность экзамена – 5 ч,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консультации – 2 ч.</w:t>
      </w:r>
    </w:p>
    <w:p w14:paraId="3099C422" w14:textId="77777777" w:rsidR="00B95F09" w:rsidRDefault="00B95F09" w:rsidP="009870ED">
      <w:pPr>
        <w:shd w:val="clear" w:color="auto" w:fill="FFFFFF"/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Создать процедуру, которая выводит расписание сессии. 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>Результат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должен выглядеть приблизительно так:</w:t>
      </w:r>
    </w:p>
    <w:p w14:paraId="16060AC5" w14:textId="77777777" w:rsidR="00D02312" w:rsidRPr="00A118FD" w:rsidRDefault="00D02312" w:rsidP="009870ED">
      <w:pPr>
        <w:shd w:val="clear" w:color="auto" w:fill="FFFFFF"/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16"/>
          <w:szCs w:val="16"/>
        </w:rPr>
      </w:pPr>
    </w:p>
    <w:p w14:paraId="00D7E6CF" w14:textId="77777777" w:rsidR="00B95F09" w:rsidRPr="00611725" w:rsidRDefault="00B95F09" w:rsidP="009870ED">
      <w:pPr>
        <w:pStyle w:val="ad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Факультет_1</w:t>
      </w:r>
    </w:p>
    <w:p w14:paraId="75BE525C" w14:textId="77777777" w:rsidR="00B95F09" w:rsidRPr="00611725" w:rsidRDefault="00B95F09" w:rsidP="009870ED">
      <w:pPr>
        <w:pStyle w:val="ad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группа1</w:t>
      </w:r>
    </w:p>
    <w:p w14:paraId="216A9859" w14:textId="77777777" w:rsidR="00B95F09" w:rsidRPr="00A118FD" w:rsidRDefault="00B95F09" w:rsidP="009870ED">
      <w:pPr>
        <w:pStyle w:val="ad"/>
        <w:spacing w:line="318" w:lineRule="exact"/>
        <w:ind w:firstLine="709"/>
        <w:jc w:val="both"/>
        <w:rPr>
          <w:spacing w:val="-6"/>
          <w:sz w:val="28"/>
          <w:szCs w:val="28"/>
        </w:rPr>
      </w:pPr>
      <w:r w:rsidRPr="00A118FD">
        <w:rPr>
          <w:spacing w:val="-6"/>
          <w:sz w:val="28"/>
          <w:szCs w:val="28"/>
        </w:rPr>
        <w:t>дисципл</w:t>
      </w:r>
      <w:r w:rsidR="008B7305" w:rsidRPr="00A118FD">
        <w:rPr>
          <w:spacing w:val="-6"/>
          <w:sz w:val="28"/>
          <w:szCs w:val="28"/>
        </w:rPr>
        <w:t xml:space="preserve">ина </w:t>
      </w:r>
      <w:r w:rsidRPr="00A118FD">
        <w:rPr>
          <w:spacing w:val="-6"/>
          <w:sz w:val="28"/>
          <w:szCs w:val="28"/>
        </w:rPr>
        <w:t>1 препод</w:t>
      </w:r>
      <w:r w:rsidR="008B7305" w:rsidRPr="00A118FD">
        <w:rPr>
          <w:spacing w:val="-6"/>
          <w:sz w:val="28"/>
          <w:szCs w:val="28"/>
        </w:rPr>
        <w:t>ователь</w:t>
      </w:r>
      <w:r w:rsidRPr="00A118FD">
        <w:rPr>
          <w:spacing w:val="-6"/>
          <w:sz w:val="28"/>
          <w:szCs w:val="28"/>
        </w:rPr>
        <w:t xml:space="preserve">  конс. (дата, время, ауд.)  экз. (дата, время, ауд.)</w:t>
      </w:r>
    </w:p>
    <w:p w14:paraId="11635631" w14:textId="77777777" w:rsidR="00B95F09" w:rsidRPr="00A118FD" w:rsidRDefault="00B95F09" w:rsidP="009870ED">
      <w:pPr>
        <w:pStyle w:val="ad"/>
        <w:spacing w:line="318" w:lineRule="exact"/>
        <w:ind w:firstLine="709"/>
        <w:jc w:val="both"/>
        <w:rPr>
          <w:spacing w:val="-6"/>
          <w:sz w:val="28"/>
          <w:szCs w:val="28"/>
        </w:rPr>
      </w:pPr>
      <w:r w:rsidRPr="00A118FD">
        <w:rPr>
          <w:spacing w:val="-6"/>
          <w:sz w:val="28"/>
          <w:szCs w:val="28"/>
        </w:rPr>
        <w:t>дисципл</w:t>
      </w:r>
      <w:r w:rsidR="008B7305" w:rsidRPr="00A118FD">
        <w:rPr>
          <w:spacing w:val="-6"/>
          <w:sz w:val="28"/>
          <w:szCs w:val="28"/>
        </w:rPr>
        <w:t xml:space="preserve">ина </w:t>
      </w:r>
      <w:r w:rsidR="008B7305" w:rsidRPr="00A118FD">
        <w:rPr>
          <w:spacing w:val="-6"/>
          <w:sz w:val="28"/>
          <w:szCs w:val="28"/>
          <w:lang w:val="en-US"/>
        </w:rPr>
        <w:t>N</w:t>
      </w:r>
      <w:r w:rsidRPr="00A118FD">
        <w:rPr>
          <w:spacing w:val="-6"/>
          <w:sz w:val="28"/>
          <w:szCs w:val="28"/>
        </w:rPr>
        <w:t xml:space="preserve"> препод</w:t>
      </w:r>
      <w:r w:rsidR="008B7305" w:rsidRPr="00A118FD">
        <w:rPr>
          <w:spacing w:val="-6"/>
          <w:sz w:val="28"/>
          <w:szCs w:val="28"/>
        </w:rPr>
        <w:t>аватель</w:t>
      </w:r>
      <w:r w:rsidRPr="00A118FD">
        <w:rPr>
          <w:spacing w:val="-6"/>
          <w:sz w:val="28"/>
          <w:szCs w:val="28"/>
        </w:rPr>
        <w:t xml:space="preserve"> конс. (дата, время, ауд.)  экз. (дата, время, ауд.)</w:t>
      </w:r>
    </w:p>
    <w:p w14:paraId="2AEE50B2" w14:textId="77777777" w:rsidR="00B95F09" w:rsidRPr="00A118FD" w:rsidRDefault="00B95F09" w:rsidP="009870ED">
      <w:pPr>
        <w:pStyle w:val="ad"/>
        <w:spacing w:line="318" w:lineRule="exact"/>
        <w:ind w:firstLine="709"/>
        <w:jc w:val="both"/>
        <w:rPr>
          <w:spacing w:val="-6"/>
          <w:sz w:val="28"/>
          <w:szCs w:val="28"/>
        </w:rPr>
      </w:pPr>
      <w:r w:rsidRPr="00A118FD">
        <w:rPr>
          <w:spacing w:val="-6"/>
          <w:sz w:val="28"/>
          <w:szCs w:val="28"/>
        </w:rPr>
        <w:t xml:space="preserve">группа2  </w:t>
      </w:r>
    </w:p>
    <w:p w14:paraId="139A8DAA" w14:textId="77777777" w:rsidR="008B7305" w:rsidRPr="00A118FD" w:rsidRDefault="008B7305" w:rsidP="009870ED">
      <w:pPr>
        <w:pStyle w:val="ad"/>
        <w:spacing w:line="318" w:lineRule="exact"/>
        <w:ind w:firstLine="709"/>
        <w:jc w:val="both"/>
        <w:rPr>
          <w:spacing w:val="-6"/>
          <w:sz w:val="28"/>
          <w:szCs w:val="28"/>
        </w:rPr>
      </w:pPr>
      <w:r w:rsidRPr="00A118FD">
        <w:rPr>
          <w:spacing w:val="-6"/>
          <w:sz w:val="28"/>
          <w:szCs w:val="28"/>
        </w:rPr>
        <w:t>дисциплина 1 преподователь  конс. (дата, время, ауд.)  экз. (дата, время, ауд.)</w:t>
      </w:r>
    </w:p>
    <w:p w14:paraId="2B3973CC" w14:textId="77777777" w:rsidR="008B7305" w:rsidRPr="00A118FD" w:rsidRDefault="008B7305" w:rsidP="009870ED">
      <w:pPr>
        <w:pStyle w:val="ad"/>
        <w:spacing w:line="318" w:lineRule="exact"/>
        <w:ind w:firstLine="709"/>
        <w:jc w:val="both"/>
        <w:rPr>
          <w:spacing w:val="-6"/>
          <w:sz w:val="28"/>
          <w:szCs w:val="28"/>
        </w:rPr>
      </w:pPr>
      <w:r w:rsidRPr="00A118FD">
        <w:rPr>
          <w:spacing w:val="-6"/>
          <w:sz w:val="28"/>
          <w:szCs w:val="28"/>
        </w:rPr>
        <w:t xml:space="preserve">дисциплина </w:t>
      </w:r>
      <w:r w:rsidRPr="00A118FD">
        <w:rPr>
          <w:spacing w:val="-6"/>
          <w:sz w:val="28"/>
          <w:szCs w:val="28"/>
          <w:lang w:val="en-US"/>
        </w:rPr>
        <w:t>N</w:t>
      </w:r>
      <w:r w:rsidRPr="00A118FD">
        <w:rPr>
          <w:spacing w:val="-6"/>
          <w:sz w:val="28"/>
          <w:szCs w:val="28"/>
        </w:rPr>
        <w:t xml:space="preserve"> преподаватель конс. (дата, время, ауд.)  экз. (дата, время, ауд.)</w:t>
      </w:r>
    </w:p>
    <w:p w14:paraId="561C260F" w14:textId="77777777" w:rsidR="00B95F09" w:rsidRPr="00611725" w:rsidRDefault="00B95F09" w:rsidP="009870ED">
      <w:pPr>
        <w:pStyle w:val="ad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…</w:t>
      </w:r>
    </w:p>
    <w:p w14:paraId="10ECFC32" w14:textId="77777777" w:rsidR="00B95F09" w:rsidRPr="00611725" w:rsidRDefault="00B95F09" w:rsidP="009870ED">
      <w:pPr>
        <w:pStyle w:val="ad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Факультет_2</w:t>
      </w:r>
    </w:p>
    <w:p w14:paraId="6E93CF78" w14:textId="77777777" w:rsidR="00B95F09" w:rsidRPr="00611725" w:rsidRDefault="00B95F09" w:rsidP="009870ED">
      <w:pPr>
        <w:pStyle w:val="ad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…</w:t>
      </w:r>
    </w:p>
    <w:p w14:paraId="378B2F79" w14:textId="77777777" w:rsidR="00B95F09" w:rsidRPr="00611725" w:rsidRDefault="00B95F09" w:rsidP="009870ED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22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обеспечивающую удаление поставщика из таблицы по указанному названию и городу. Накладные удаленного поставщика перенести во вспомогательную таблицу.</w:t>
      </w:r>
    </w:p>
    <w:p w14:paraId="71A8F89D" w14:textId="77777777" w:rsidR="00B95F09" w:rsidRPr="00611725" w:rsidRDefault="00B95F09" w:rsidP="009870ED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возвращает наиболее востребованный за последний месяц вид ГСМ.</w:t>
      </w:r>
    </w:p>
    <w:p w14:paraId="7A56A00F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lastRenderedPageBreak/>
        <w:t xml:space="preserve">Вариант 23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процедуру, которая принимает в качестве параметра номер выставочного места и выводит список всех предприятий или товаров, принимающих участие в выставке.</w:t>
      </w:r>
    </w:p>
    <w:p w14:paraId="6847578F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Создать функцию, возвращающую количество дней, прошедших между датой последней выставки и сегодняшней датой. Если первая дата больше второй, функция возвращает 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sym w:font="Symbol" w:char="F02D"/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1.</w:t>
      </w:r>
    </w:p>
    <w:p w14:paraId="13F6E963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24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процедуру, вывод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>ящую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информацию о контрактах, в которых сумма заказа лежит в диапазоне 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>±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50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 xml:space="preserve"> дол. США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от введенного значения. Если контрактов с такой суммой не имеется, должно выводиться соответствующее сообщение.</w:t>
      </w:r>
    </w:p>
    <w:p w14:paraId="026425AE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Создать функцию, подсчитывающую количество заключенных контрактов за текущий год. В вызывающую среду возвращать общую сумму этих контрактов в параметре </w:t>
      </w:r>
      <w:r w:rsidRPr="00611725">
        <w:rPr>
          <w:rFonts w:ascii="Times New Roman" w:hAnsi="Times New Roman" w:cs="Times New Roman"/>
          <w:caps/>
          <w:spacing w:val="-2"/>
          <w:sz w:val="28"/>
          <w:szCs w:val="28"/>
        </w:rPr>
        <w:t>out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.</w:t>
      </w:r>
    </w:p>
    <w:p w14:paraId="570625DA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25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 изменения стоимости медицинской техники. Входные параметры – id медицинской техники и новая стоимость. Подсчитать и вывести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>,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на сколько 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>процентов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изменилась стоимость.</w:t>
      </w:r>
    </w:p>
    <w:p w14:paraId="21E70B65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подсчитывающую количество и сумму контрактов медицинской техники заданного производителя. Если указанного производителя нет, то добавить его.</w:t>
      </w:r>
    </w:p>
    <w:p w14:paraId="37ACDB16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26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копирующую строки с информацией об участках, нарядов на которые в указанном месяце не было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>,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во вспомогательную таблицу. Вывести количество таких участков.</w:t>
      </w:r>
    </w:p>
    <w:p w14:paraId="7D5DBA13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возвращающую количество работников, которые получили наименьшее количество нарядов до указанной в параметре даты. Вывести более подробную информацию об этих работниках.</w:t>
      </w:r>
    </w:p>
    <w:p w14:paraId="0FB85800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>Вариант 27.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Создать процедуру, копирующую строки с информацией о строительстве в текущем месяце во вспомогательную таблицу. Подсчитать количество извлеченных строк.</w:t>
      </w:r>
    </w:p>
    <w:p w14:paraId="2E14BD76" w14:textId="77777777" w:rsidR="00B95F09" w:rsidRPr="00D02312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D02312">
        <w:rPr>
          <w:rFonts w:ascii="Times New Roman" w:hAnsi="Times New Roman" w:cs="Times New Roman"/>
          <w:spacing w:val="-4"/>
          <w:sz w:val="28"/>
          <w:szCs w:val="28"/>
        </w:rPr>
        <w:t xml:space="preserve">Создать функцию, подсчитывающую, сколько этапов выполнено по каждому объекту. Вернуть количество объектов, по которым </w:t>
      </w:r>
      <w:r w:rsidR="00D02312" w:rsidRPr="00D02312">
        <w:rPr>
          <w:rFonts w:ascii="Times New Roman" w:hAnsi="Times New Roman" w:cs="Times New Roman"/>
          <w:spacing w:val="-4"/>
          <w:sz w:val="28"/>
          <w:szCs w:val="28"/>
        </w:rPr>
        <w:t>завершены</w:t>
      </w:r>
      <w:r w:rsidRPr="00D02312">
        <w:rPr>
          <w:rFonts w:ascii="Times New Roman" w:hAnsi="Times New Roman" w:cs="Times New Roman"/>
          <w:spacing w:val="-4"/>
          <w:sz w:val="28"/>
          <w:szCs w:val="28"/>
        </w:rPr>
        <w:t xml:space="preserve"> все этапы.</w:t>
      </w:r>
    </w:p>
    <w:p w14:paraId="6CB519F4" w14:textId="77777777" w:rsidR="00B95F09" w:rsidRPr="00A118FD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A118FD">
        <w:rPr>
          <w:rFonts w:ascii="Times New Roman" w:hAnsi="Times New Roman" w:cs="Times New Roman"/>
          <w:b/>
          <w:spacing w:val="-4"/>
          <w:sz w:val="28"/>
          <w:szCs w:val="28"/>
        </w:rPr>
        <w:t>Вариант 28.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 xml:space="preserve"> Написать </w:t>
      </w:r>
      <w:r w:rsidR="00A118FD" w:rsidRPr="00A118FD">
        <w:rPr>
          <w:rFonts w:ascii="Times New Roman" w:hAnsi="Times New Roman" w:cs="Times New Roman"/>
          <w:spacing w:val="-4"/>
          <w:sz w:val="28"/>
          <w:szCs w:val="28"/>
        </w:rPr>
        <w:t xml:space="preserve">в технологических картах 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>процедуру замены на текущий месяц заболевшего рабочего на другого, который меньше других загружен.</w:t>
      </w:r>
    </w:p>
    <w:p w14:paraId="7AB1876B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возвращающую количество произведенных изделий в текущем месяце. Входной параметр функции – идентификатор изделия.</w:t>
      </w:r>
    </w:p>
    <w:p w14:paraId="07A515BA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>Вариант 29.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Написать процедуру определения занятости указанного рабочего за текущий год в 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>процентах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от общего количества выполненной работы.</w:t>
      </w:r>
    </w:p>
    <w:p w14:paraId="633F2BCD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определяющую количество материалов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>,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в среднем расходующ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>ихся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в месяц в цехе.</w:t>
      </w:r>
    </w:p>
    <w:p w14:paraId="09805043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30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обеспечивающую удаление договоров, заключенных на фамилию клиента, указанную в качестве параметра.</w:t>
      </w:r>
    </w:p>
    <w:p w14:paraId="1A93C653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за указанный период определяет количество заключенных договоров. В качестве параметров передавать начальную и конечную даты периода, контролировать правильность введенных значений.</w:t>
      </w:r>
    </w:p>
    <w:p w14:paraId="322C2988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lastRenderedPageBreak/>
        <w:t xml:space="preserve">Вариант 31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которая заменяет сырье в еще не выполненных контрактах и пересчитывает их общую стоимость. В качестве параметров п</w:t>
      </w:r>
      <w:r w:rsidR="00A118FD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редавать новое сырье и сырье, которое надо заменить.</w:t>
      </w:r>
    </w:p>
    <w:p w14:paraId="634215E7" w14:textId="77777777" w:rsidR="00B95F09" w:rsidRPr="009870ED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9870ED">
        <w:rPr>
          <w:rFonts w:ascii="Times New Roman" w:hAnsi="Times New Roman" w:cs="Times New Roman"/>
          <w:spacing w:val="-6"/>
          <w:sz w:val="28"/>
          <w:szCs w:val="28"/>
        </w:rPr>
        <w:t>Написать функцию, которая определяет сумму подписанных контрактов</w:t>
      </w:r>
      <w:r w:rsidR="00D02312" w:rsidRPr="009870ED">
        <w:rPr>
          <w:rFonts w:ascii="Times New Roman" w:hAnsi="Times New Roman" w:cs="Times New Roman"/>
          <w:spacing w:val="-6"/>
          <w:sz w:val="28"/>
          <w:szCs w:val="28"/>
        </w:rPr>
        <w:t xml:space="preserve"> за указанный месяц</w:t>
      </w:r>
      <w:r w:rsidRPr="009870ED">
        <w:rPr>
          <w:rFonts w:ascii="Times New Roman" w:hAnsi="Times New Roman" w:cs="Times New Roman"/>
          <w:spacing w:val="-6"/>
          <w:sz w:val="28"/>
          <w:szCs w:val="28"/>
        </w:rPr>
        <w:t>. В качестве параметра передать название месяца в текстовом виде.</w:t>
      </w:r>
    </w:p>
    <w:p w14:paraId="794F3467" w14:textId="77777777" w:rsidR="00B95F09" w:rsidRPr="00A118FD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A118FD">
        <w:rPr>
          <w:rFonts w:ascii="Times New Roman" w:hAnsi="Times New Roman" w:cs="Times New Roman"/>
          <w:b/>
          <w:spacing w:val="-4"/>
          <w:sz w:val="28"/>
          <w:szCs w:val="28"/>
        </w:rPr>
        <w:t xml:space="preserve">Вариант 32. 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>Создать процедуру, которая при передаче в качестве параметра, например, 1, заполняет таблицу проведенны</w:t>
      </w:r>
      <w:r w:rsidR="00D02312" w:rsidRPr="00A118FD">
        <w:rPr>
          <w:rFonts w:ascii="Times New Roman" w:hAnsi="Times New Roman" w:cs="Times New Roman"/>
          <w:spacing w:val="-4"/>
          <w:sz w:val="28"/>
          <w:szCs w:val="28"/>
        </w:rPr>
        <w:t>х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 xml:space="preserve"> работ профилактическим</w:t>
      </w:r>
      <w:r w:rsidR="00D02312" w:rsidRPr="00A118FD">
        <w:rPr>
          <w:rFonts w:ascii="Times New Roman" w:hAnsi="Times New Roman" w:cs="Times New Roman"/>
          <w:spacing w:val="-4"/>
          <w:sz w:val="28"/>
          <w:szCs w:val="28"/>
        </w:rPr>
        <w:t>и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 xml:space="preserve"> осмотр</w:t>
      </w:r>
      <w:r w:rsidR="00D02312" w:rsidRPr="00A118FD">
        <w:rPr>
          <w:rFonts w:ascii="Times New Roman" w:hAnsi="Times New Roman" w:cs="Times New Roman"/>
          <w:spacing w:val="-4"/>
          <w:sz w:val="28"/>
          <w:szCs w:val="28"/>
        </w:rPr>
        <w:t>ами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 xml:space="preserve"> всех хозяйств (в день не более </w:t>
      </w:r>
      <w:r w:rsidR="00D02312" w:rsidRPr="00A118FD">
        <w:rPr>
          <w:rFonts w:ascii="Times New Roman" w:hAnsi="Times New Roman" w:cs="Times New Roman"/>
          <w:spacing w:val="-4"/>
          <w:sz w:val="28"/>
          <w:szCs w:val="28"/>
        </w:rPr>
        <w:t>двух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 xml:space="preserve"> хозяйств), а при получении в качестве параметра, например, 2, подсчитывает количество работ за текущий месяц.</w:t>
      </w:r>
    </w:p>
    <w:p w14:paraId="6E9A4C6D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Написать функцию, которая определяет, работает тот или иной ветеринар на ветеринарной станции (путем возвращения </w:t>
      </w:r>
      <w:r w:rsidRPr="00611725">
        <w:rPr>
          <w:rFonts w:ascii="Times New Roman" w:hAnsi="Times New Roman" w:cs="Times New Roman"/>
          <w:spacing w:val="-2"/>
          <w:sz w:val="28"/>
          <w:szCs w:val="28"/>
          <w:lang w:val="en-US"/>
        </w:rPr>
        <w:t>TRUE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или </w:t>
      </w:r>
      <w:r w:rsidRPr="00611725">
        <w:rPr>
          <w:rFonts w:ascii="Times New Roman" w:hAnsi="Times New Roman" w:cs="Times New Roman"/>
          <w:spacing w:val="-2"/>
          <w:sz w:val="28"/>
          <w:szCs w:val="28"/>
          <w:lang w:val="en-US"/>
        </w:rPr>
        <w:t>FALSE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), а в параметре </w:t>
      </w:r>
      <w:r w:rsidRPr="00590604">
        <w:rPr>
          <w:rFonts w:ascii="Times New Roman" w:hAnsi="Times New Roman" w:cs="Times New Roman"/>
          <w:caps/>
          <w:spacing w:val="-2"/>
          <w:sz w:val="28"/>
          <w:szCs w:val="28"/>
          <w:lang w:val="en-US"/>
        </w:rPr>
        <w:t>out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по выходе из функции записывает его номер телефона. </w:t>
      </w:r>
    </w:p>
    <w:p w14:paraId="3072D8ED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33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обеспечивающую удаление клиента из таблицы по указанным имени и фамилии, а все его договора перемещает в архив.</w:t>
      </w:r>
    </w:p>
    <w:p w14:paraId="40F8C228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определяет наиболее загруженную бригаду и, если есть незанятая на текущий момент времени бригада, то распределяет задачи между ними. Функция возвращает ФИО бригадира загруженной бригады, а также выводит сообщение о том, какие проведены перестановки.</w:t>
      </w:r>
    </w:p>
    <w:p w14:paraId="223D4C01" w14:textId="77777777" w:rsidR="00B95F09" w:rsidRPr="00611725" w:rsidRDefault="00B95F09" w:rsidP="00D22624">
      <w:pPr>
        <w:tabs>
          <w:tab w:val="left" w:pos="2460"/>
        </w:tabs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>Вариант 34.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Создать процедуру, обеспечивающую вывод информации о всех аудиториях, которые свободны в указанный в качестве параметра день. </w:t>
      </w:r>
    </w:p>
    <w:p w14:paraId="2499832E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подсчитывает количество часов занятий в неделю для указанной группы.</w:t>
      </w:r>
    </w:p>
    <w:p w14:paraId="304A33C2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>Вариант 35.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Создать процедуру изменения стоимости изделий. Входные параметры – идентификатор изделия и новая стоимость.</w:t>
      </w:r>
    </w:p>
    <w:p w14:paraId="29B06E39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возвращающую идентификатор изделия, имеющего наибольший спрос.</w:t>
      </w:r>
    </w:p>
    <w:p w14:paraId="708144E4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>Вариант 36.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Создать процедуру, обеспечивающую удаление клиентов из таблицы, если они не обращались в ателье более года.</w:t>
      </w:r>
    </w:p>
    <w:p w14:paraId="2A3CC3E8" w14:textId="77777777" w:rsidR="00B95F09" w:rsidRPr="009870ED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9870ED">
        <w:rPr>
          <w:rFonts w:ascii="Times New Roman" w:hAnsi="Times New Roman" w:cs="Times New Roman"/>
          <w:spacing w:val="-6"/>
          <w:sz w:val="28"/>
          <w:szCs w:val="28"/>
        </w:rPr>
        <w:t>Создать функцию, возвращающую название изделия, имеющего наименьший спрос.</w:t>
      </w:r>
    </w:p>
    <w:p w14:paraId="78347677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37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процедуру переноса данных об услугах, оказанных выбывшим клиентам, в архив (вспомогательную таблицу). Если в один день клиенту было оказано несколько одинаковых услуг, в архивную таблицу добавлять их одной строкой, указывая количество.</w:t>
      </w:r>
    </w:p>
    <w:p w14:paraId="0FB1B59C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Создать функцию, возвращающую количество дней, прожитых постояльцем в гостинице на основании двух дат (день приезда </w:t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день отъезда считать как один день). Если второй параметр не определен, считать до текущей даты.</w:t>
      </w:r>
    </w:p>
    <w:p w14:paraId="2F90D73F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38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переносящую информацию о заказах, поступивших в указанный день, во вспомогательную таблицу, подсчитывать их общее количество</w:t>
      </w:r>
      <w:r w:rsidR="009870ED">
        <w:rPr>
          <w:rFonts w:ascii="Times New Roman" w:hAnsi="Times New Roman" w:cs="Times New Roman"/>
          <w:spacing w:val="-2"/>
          <w:sz w:val="28"/>
          <w:szCs w:val="28"/>
        </w:rPr>
        <w:t>.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</w:p>
    <w:p w14:paraId="629E60DB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подсчитывает среднее количество работ по переданной в качестве параметра должности специалиста.</w:t>
      </w:r>
    </w:p>
    <w:p w14:paraId="70F68AA5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lastRenderedPageBreak/>
        <w:t>Вариант 39.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Создать процедуру изменения стоимости услуги. Входные параметры – идентификатор услуги и новая стоимость. Определить насколько</w:t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A118FD">
        <w:rPr>
          <w:rFonts w:ascii="Times New Roman" w:hAnsi="Times New Roman" w:cs="Times New Roman"/>
          <w:spacing w:val="-2"/>
          <w:sz w:val="28"/>
          <w:szCs w:val="28"/>
        </w:rPr>
        <w:br/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>(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в </w:t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>процентах)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изменилась стоимость услуги.</w:t>
      </w:r>
    </w:p>
    <w:p w14:paraId="3D31DB05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которая возвращает ФИО врачей, у которых нет пациентов на указанную в параметре дату</w:t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 xml:space="preserve">;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если указан выходной день, то сообщать об этом. </w:t>
      </w:r>
    </w:p>
    <w:p w14:paraId="3CAC2B0E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40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Создать процедуру, подсчитывающее количество комплектующих в заданном изделии. Выводить изделие и количество комплектующих в </w:t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>процентах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.</w:t>
      </w:r>
    </w:p>
    <w:p w14:paraId="33FC8291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Написать функцию, возвращающую количество изделий, сборка которых на данный момент не завершена. </w:t>
      </w:r>
    </w:p>
    <w:p w14:paraId="7929BD47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>Вариант</w:t>
      </w:r>
      <w:r w:rsidR="00590604">
        <w:rPr>
          <w:rFonts w:ascii="Times New Roman" w:hAnsi="Times New Roman" w:cs="Times New Roman"/>
          <w:b/>
          <w:spacing w:val="-2"/>
          <w:sz w:val="28"/>
          <w:szCs w:val="28"/>
        </w:rPr>
        <w:t xml:space="preserve"> </w:t>
      </w: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>41.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Написать процедуру изменения адреса поставщика по указанному названию. Адрес не должен повторяться</w:t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>. С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тарый адрес записывать во вспомогательную таблицу с указанием текущей даты.</w:t>
      </w:r>
    </w:p>
    <w:p w14:paraId="514F4D5F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за указанный период определяет количество подписанных контрактов. В качестве параметра передать начальную и конечную даты периода.</w:t>
      </w:r>
    </w:p>
    <w:p w14:paraId="6A5803A9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>Вариант 42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. Создать процедуру, которая проверяет, выполняется ли план производства за месяц. Значение плана передавать в процедуру в виде общего количества деталей. </w:t>
      </w:r>
    </w:p>
    <w:p w14:paraId="4D91558B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вычисляет общее время технологических процессов для указанного типа кабеля.</w:t>
      </w:r>
    </w:p>
    <w:p w14:paraId="5B8B8598" w14:textId="77777777" w:rsidR="00B95F09" w:rsidRPr="00A118FD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118FD">
        <w:rPr>
          <w:rFonts w:ascii="Times New Roman" w:hAnsi="Times New Roman" w:cs="Times New Roman"/>
          <w:b/>
          <w:sz w:val="28"/>
          <w:szCs w:val="28"/>
        </w:rPr>
        <w:t xml:space="preserve">Вариант 43. </w:t>
      </w:r>
      <w:r w:rsidRPr="00A118FD">
        <w:rPr>
          <w:rFonts w:ascii="Times New Roman" w:hAnsi="Times New Roman" w:cs="Times New Roman"/>
          <w:sz w:val="28"/>
          <w:szCs w:val="28"/>
        </w:rPr>
        <w:t xml:space="preserve">Создать процедуру, </w:t>
      </w:r>
      <w:r w:rsidR="00590604" w:rsidRPr="00A118FD">
        <w:rPr>
          <w:rFonts w:ascii="Times New Roman" w:hAnsi="Times New Roman" w:cs="Times New Roman"/>
          <w:sz w:val="28"/>
          <w:szCs w:val="28"/>
        </w:rPr>
        <w:t xml:space="preserve">которая </w:t>
      </w:r>
      <w:r w:rsidRPr="00A118FD">
        <w:rPr>
          <w:rFonts w:ascii="Times New Roman" w:hAnsi="Times New Roman" w:cs="Times New Roman"/>
          <w:sz w:val="28"/>
          <w:szCs w:val="28"/>
        </w:rPr>
        <w:t>обеспечива</w:t>
      </w:r>
      <w:r w:rsidR="00590604" w:rsidRPr="00A118FD">
        <w:rPr>
          <w:rFonts w:ascii="Times New Roman" w:hAnsi="Times New Roman" w:cs="Times New Roman"/>
          <w:sz w:val="28"/>
          <w:szCs w:val="28"/>
        </w:rPr>
        <w:t>ет</w:t>
      </w:r>
      <w:r w:rsidRPr="00A118FD">
        <w:rPr>
          <w:rFonts w:ascii="Times New Roman" w:hAnsi="Times New Roman" w:cs="Times New Roman"/>
          <w:sz w:val="28"/>
          <w:szCs w:val="28"/>
        </w:rPr>
        <w:t xml:space="preserve"> вывод информации обо всей технике, которая не работает на текущую дату и подсчитывает время простоя. </w:t>
      </w:r>
    </w:p>
    <w:p w14:paraId="1290F8BB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Написать функцию, которая определяет, работал ли указанный водитель на указанной технике, а в параметре </w:t>
      </w:r>
      <w:r w:rsidRPr="00611725">
        <w:rPr>
          <w:rFonts w:ascii="Times New Roman" w:hAnsi="Times New Roman" w:cs="Times New Roman"/>
          <w:caps/>
          <w:spacing w:val="-2"/>
          <w:sz w:val="28"/>
          <w:szCs w:val="28"/>
        </w:rPr>
        <w:t>out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по выходе из функции записывает количество раз.</w:t>
      </w:r>
    </w:p>
    <w:p w14:paraId="5EA2CF9C" w14:textId="77777777" w:rsidR="00B95F09" w:rsidRPr="00A118FD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A118FD">
        <w:rPr>
          <w:rFonts w:ascii="Times New Roman" w:hAnsi="Times New Roman" w:cs="Times New Roman"/>
          <w:b/>
          <w:spacing w:val="-6"/>
          <w:sz w:val="28"/>
          <w:szCs w:val="28"/>
        </w:rPr>
        <w:t xml:space="preserve">Вариант 44. </w:t>
      </w:r>
      <w:r w:rsidRPr="00A118FD">
        <w:rPr>
          <w:rFonts w:ascii="Times New Roman" w:hAnsi="Times New Roman" w:cs="Times New Roman"/>
          <w:spacing w:val="-6"/>
          <w:sz w:val="28"/>
          <w:szCs w:val="28"/>
        </w:rPr>
        <w:t>Создать процедуру, переносящую информацию об отдыхающих с указанным в качестве аргумента заболеванием во вспомогательную таблицу.</w:t>
      </w:r>
    </w:p>
    <w:p w14:paraId="27037DEC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возвращающую количество дней, прожитых отдыхающим в санатории</w:t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>,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на основании двух дат (день приезда </w:t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>и день отъезда считать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как один день). Если второй параметр не определен, считать до текущей даты.</w:t>
      </w:r>
    </w:p>
    <w:p w14:paraId="4C028FF0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45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переносящую информацию о геологах, участвовавших в определенной экспедиции, во вспомогательную таблицу. Аргументом является название экспедиции.</w:t>
      </w:r>
    </w:p>
    <w:p w14:paraId="1958D5CA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определяет, сколько экспедиций было по указанной карте (региону).</w:t>
      </w:r>
    </w:p>
    <w:p w14:paraId="000E5392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590604">
        <w:rPr>
          <w:rFonts w:ascii="Times New Roman" w:hAnsi="Times New Roman" w:cs="Times New Roman"/>
          <w:b/>
          <w:spacing w:val="-2"/>
          <w:sz w:val="28"/>
          <w:szCs w:val="28"/>
        </w:rPr>
        <w:t>Вариант 46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. Создать процедуру, которая подсчитывает количество договоров у персонала и на основании этой информации вычисляет их заработную плату. Результаты вычисления занести в новую таблицу.</w:t>
      </w:r>
    </w:p>
    <w:p w14:paraId="40A8A975" w14:textId="77777777" w:rsidR="00590604" w:rsidRDefault="00B95F09" w:rsidP="00611725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Написать функцию, которая возвращает </w:t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 xml:space="preserve">процент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скидки клиента в зависимости от суммы предыдущих договоров (предусмотреть не менее </w:t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>трех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позиций).</w:t>
      </w:r>
    </w:p>
    <w:p w14:paraId="2179C7CC" w14:textId="77777777" w:rsidR="00B95F09" w:rsidRPr="00D22624" w:rsidRDefault="00B95F09" w:rsidP="00D22624">
      <w:pPr>
        <w:pStyle w:val="10"/>
        <w:spacing w:before="0" w:after="0"/>
        <w:ind w:firstLine="567"/>
        <w:jc w:val="right"/>
        <w:rPr>
          <w:b w:val="0"/>
          <w:caps/>
          <w:sz w:val="28"/>
          <w:szCs w:val="28"/>
        </w:rPr>
      </w:pPr>
      <w:bookmarkStart w:id="63" w:name="_Toc465111894"/>
      <w:r w:rsidRPr="00D22624">
        <w:rPr>
          <w:b w:val="0"/>
          <w:caps/>
          <w:sz w:val="28"/>
          <w:szCs w:val="28"/>
        </w:rPr>
        <w:lastRenderedPageBreak/>
        <w:t xml:space="preserve">Приложение </w:t>
      </w:r>
      <w:r w:rsidR="00C32D98" w:rsidRPr="00D22624">
        <w:rPr>
          <w:b w:val="0"/>
          <w:caps/>
          <w:sz w:val="28"/>
          <w:szCs w:val="28"/>
        </w:rPr>
        <w:t>6</w:t>
      </w:r>
      <w:bookmarkEnd w:id="63"/>
    </w:p>
    <w:p w14:paraId="57F29980" w14:textId="77777777" w:rsidR="00D22624" w:rsidRPr="00515BC9" w:rsidRDefault="00D22624" w:rsidP="00D22624">
      <w:pPr>
        <w:spacing w:after="0"/>
        <w:rPr>
          <w:sz w:val="20"/>
          <w:szCs w:val="20"/>
          <w:lang w:eastAsia="ru-RU"/>
        </w:rPr>
      </w:pPr>
    </w:p>
    <w:p w14:paraId="10F7ACC7" w14:textId="77777777" w:rsidR="00D22624" w:rsidRPr="00590604" w:rsidRDefault="00D22624" w:rsidP="00D22624">
      <w:pPr>
        <w:spacing w:after="0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 w:rsidRPr="00590604">
        <w:rPr>
          <w:rFonts w:ascii="Times New Roman" w:hAnsi="Times New Roman" w:cs="Times New Roman"/>
          <w:b/>
          <w:caps/>
          <w:sz w:val="28"/>
          <w:szCs w:val="28"/>
        </w:rPr>
        <w:t>Варианты заданий для написания триггеров</w:t>
      </w:r>
    </w:p>
    <w:p w14:paraId="08AC09A4" w14:textId="77777777" w:rsidR="00B95F09" w:rsidRPr="00515BC9" w:rsidRDefault="00B95F09" w:rsidP="00D22624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0"/>
          <w:szCs w:val="20"/>
        </w:rPr>
      </w:pPr>
    </w:p>
    <w:p w14:paraId="4AFA86A9" w14:textId="77777777" w:rsidR="00B95F09" w:rsidRPr="00611725" w:rsidRDefault="0087134D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4"/>
          <w:sz w:val="28"/>
          <w:szCs w:val="28"/>
        </w:rPr>
        <w:t>Вариант 1</w:t>
      </w:r>
    </w:p>
    <w:p w14:paraId="080CD013" w14:textId="77777777" w:rsidR="00B95F09" w:rsidRPr="00515BC9" w:rsidRDefault="00153476" w:rsidP="00515BC9">
      <w:pPr>
        <w:pStyle w:val="a3"/>
        <w:numPr>
          <w:ilvl w:val="0"/>
          <w:numId w:val="60"/>
        </w:numPr>
        <w:tabs>
          <w:tab w:val="left" w:pos="993"/>
        </w:tabs>
        <w:spacing w:after="0" w:line="318" w:lineRule="exact"/>
        <w:ind w:left="0" w:firstLine="709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515BC9">
        <w:rPr>
          <w:rFonts w:ascii="Times New Roman" w:hAnsi="Times New Roman" w:cs="Times New Roman"/>
          <w:spacing w:val="-6"/>
          <w:sz w:val="28"/>
          <w:szCs w:val="28"/>
        </w:rPr>
        <w:t>Запретить с</w:t>
      </w:r>
      <w:r w:rsidR="00B95F09" w:rsidRPr="00515BC9">
        <w:rPr>
          <w:rFonts w:ascii="Times New Roman" w:hAnsi="Times New Roman" w:cs="Times New Roman"/>
          <w:spacing w:val="-6"/>
          <w:sz w:val="28"/>
          <w:szCs w:val="28"/>
        </w:rPr>
        <w:t>отрудник</w:t>
      </w:r>
      <w:r w:rsidRPr="00515BC9">
        <w:rPr>
          <w:rFonts w:ascii="Times New Roman" w:hAnsi="Times New Roman" w:cs="Times New Roman"/>
          <w:spacing w:val="-6"/>
          <w:sz w:val="28"/>
          <w:szCs w:val="28"/>
        </w:rPr>
        <w:t>ам</w:t>
      </w:r>
      <w:r w:rsidR="00B95F09" w:rsidRPr="00515BC9">
        <w:rPr>
          <w:rFonts w:ascii="Times New Roman" w:hAnsi="Times New Roman" w:cs="Times New Roman"/>
          <w:spacing w:val="-6"/>
          <w:sz w:val="28"/>
          <w:szCs w:val="28"/>
        </w:rPr>
        <w:t xml:space="preserve"> одновременно работать более чем на 1,5 ставки. Если при вставке или обновлении контракта размер ставки превышает 1,5, то операция не выполняется, а в сообщении указывается, сколько составляет превышение.</w:t>
      </w:r>
    </w:p>
    <w:p w14:paraId="6E9711BC" w14:textId="77777777" w:rsidR="00B95F09" w:rsidRPr="00611725" w:rsidRDefault="00153476" w:rsidP="00515BC9">
      <w:pPr>
        <w:pStyle w:val="a3"/>
        <w:numPr>
          <w:ilvl w:val="0"/>
          <w:numId w:val="60"/>
        </w:numPr>
        <w:tabs>
          <w:tab w:val="left" w:pos="993"/>
        </w:tabs>
        <w:spacing w:after="0" w:line="318" w:lineRule="exact"/>
        <w:ind w:left="0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>
        <w:rPr>
          <w:rFonts w:ascii="Times New Roman" w:hAnsi="Times New Roman" w:cs="Times New Roman"/>
          <w:spacing w:val="-4"/>
          <w:sz w:val="28"/>
          <w:szCs w:val="28"/>
        </w:rPr>
        <w:t>Следить, чтобы р</w:t>
      </w:r>
      <w:r w:rsidR="00B95F09" w:rsidRPr="00611725">
        <w:rPr>
          <w:rFonts w:ascii="Times New Roman" w:hAnsi="Times New Roman" w:cs="Times New Roman"/>
          <w:spacing w:val="-4"/>
          <w:sz w:val="28"/>
          <w:szCs w:val="28"/>
        </w:rPr>
        <w:t>уководить кафедрой мо</w:t>
      </w:r>
      <w:r>
        <w:rPr>
          <w:rFonts w:ascii="Times New Roman" w:hAnsi="Times New Roman" w:cs="Times New Roman"/>
          <w:spacing w:val="-4"/>
          <w:sz w:val="28"/>
          <w:szCs w:val="28"/>
        </w:rPr>
        <w:t>г</w:t>
      </w:r>
      <w:r w:rsidR="00B95F09"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 только </w:t>
      </w:r>
      <w:r w:rsidR="00B95F09" w:rsidRPr="00611725">
        <w:rPr>
          <w:rFonts w:ascii="Times New Roman" w:hAnsi="Times New Roman" w:cs="Times New Roman"/>
          <w:spacing w:val="-4"/>
          <w:sz w:val="28"/>
          <w:szCs w:val="28"/>
          <w:lang w:val="be-BY"/>
        </w:rPr>
        <w:t xml:space="preserve">один </w:t>
      </w:r>
      <w:r w:rsidR="00B95F09" w:rsidRPr="00611725">
        <w:rPr>
          <w:rFonts w:ascii="Times New Roman" w:hAnsi="Times New Roman" w:cs="Times New Roman"/>
          <w:spacing w:val="-4"/>
          <w:sz w:val="28"/>
          <w:szCs w:val="28"/>
        </w:rPr>
        <w:t>сотрудник с научной степенью, а количество сотрудников кафедры не превыша</w:t>
      </w:r>
      <w:r>
        <w:rPr>
          <w:rFonts w:ascii="Times New Roman" w:hAnsi="Times New Roman" w:cs="Times New Roman"/>
          <w:spacing w:val="-4"/>
          <w:sz w:val="28"/>
          <w:szCs w:val="28"/>
        </w:rPr>
        <w:t>ло</w:t>
      </w:r>
      <w:r w:rsidR="00B95F09"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 максимально возможно</w:t>
      </w:r>
      <w:r>
        <w:rPr>
          <w:rFonts w:ascii="Times New Roman" w:hAnsi="Times New Roman" w:cs="Times New Roman"/>
          <w:spacing w:val="-4"/>
          <w:sz w:val="28"/>
          <w:szCs w:val="28"/>
        </w:rPr>
        <w:t>е</w:t>
      </w:r>
      <w:r w:rsidR="00B95F09" w:rsidRPr="00611725">
        <w:rPr>
          <w:rFonts w:ascii="Times New Roman" w:hAnsi="Times New Roman" w:cs="Times New Roman"/>
          <w:spacing w:val="-4"/>
          <w:sz w:val="28"/>
          <w:szCs w:val="28"/>
        </w:rPr>
        <w:t>, которое задается при описании кафедры.</w:t>
      </w:r>
    </w:p>
    <w:p w14:paraId="34905947" w14:textId="77777777" w:rsidR="00B95F09" w:rsidRPr="00611725" w:rsidRDefault="00B95F09" w:rsidP="00515BC9">
      <w:pPr>
        <w:pStyle w:val="a3"/>
        <w:numPr>
          <w:ilvl w:val="0"/>
          <w:numId w:val="60"/>
        </w:numPr>
        <w:tabs>
          <w:tab w:val="left" w:pos="993"/>
        </w:tabs>
        <w:spacing w:after="0" w:line="318" w:lineRule="exact"/>
        <w:ind w:left="0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Отслеживать за месяц срок окончания контрактов сотрудников.</w:t>
      </w:r>
    </w:p>
    <w:p w14:paraId="20BDB590" w14:textId="77777777" w:rsidR="00B95F09" w:rsidRPr="00611725" w:rsidRDefault="0087134D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4"/>
          <w:sz w:val="28"/>
          <w:szCs w:val="28"/>
        </w:rPr>
        <w:t>Вариант 2</w:t>
      </w:r>
    </w:p>
    <w:p w14:paraId="28EB14B4" w14:textId="77777777" w:rsidR="00B95F09" w:rsidRPr="00611725" w:rsidRDefault="00B95F09" w:rsidP="00515BC9">
      <w:pPr>
        <w:tabs>
          <w:tab w:val="left" w:pos="851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1) Реализовать политику премирования продавцов в зависимости от количества или суммы продаж в месяц. </w:t>
      </w:r>
    </w:p>
    <w:p w14:paraId="5D860A7E" w14:textId="77777777" w:rsidR="00B95F09" w:rsidRPr="00611725" w:rsidRDefault="00B95F09" w:rsidP="00515BC9">
      <w:pPr>
        <w:tabs>
          <w:tab w:val="left" w:pos="851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2)</w:t>
      </w:r>
      <w:r w:rsidR="00153476" w:rsidRPr="00153476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Управлять количеством товара</w:t>
      </w:r>
      <w:r w:rsidR="00153476">
        <w:rPr>
          <w:rFonts w:ascii="Times New Roman" w:hAnsi="Times New Roman" w:cs="Times New Roman"/>
          <w:spacing w:val="-4"/>
          <w:sz w:val="28"/>
          <w:szCs w:val="28"/>
        </w:rPr>
        <w:t>, имеющегося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 в наличии при осуществлении продажи (вычитать количество купленного, запрещать продажи с недостающим количеством или предлагать купить остаток и т.</w:t>
      </w:r>
      <w:r w:rsidR="00A11C2A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д.), рассчитывать общую стоимость каждой покупки с учетом наценки магазина.</w:t>
      </w:r>
    </w:p>
    <w:p w14:paraId="7A4D5A16" w14:textId="77777777" w:rsidR="00B95F09" w:rsidRPr="00611725" w:rsidRDefault="00B95F09" w:rsidP="00515BC9">
      <w:pPr>
        <w:tabs>
          <w:tab w:val="left" w:pos="851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3)</w:t>
      </w:r>
      <w:r w:rsidR="00153476" w:rsidRPr="00153476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В определенное время сообщать о наличии продавцов, которые не продали за день (неделю, месяц) ни одного товара.</w:t>
      </w:r>
    </w:p>
    <w:p w14:paraId="048607CA" w14:textId="77777777" w:rsidR="00B95F09" w:rsidRPr="00611725" w:rsidRDefault="0087134D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4"/>
          <w:sz w:val="28"/>
          <w:szCs w:val="28"/>
        </w:rPr>
        <w:t>Вариант 3</w:t>
      </w:r>
    </w:p>
    <w:p w14:paraId="24E5855C" w14:textId="77777777" w:rsidR="00B95F09" w:rsidRPr="00611725" w:rsidRDefault="00B95F09" w:rsidP="00515BC9">
      <w:pPr>
        <w:tabs>
          <w:tab w:val="left" w:pos="1134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1) Осуществлять контроль загруженности почтальонов, например, по количеству одновременно обслуживаемых подписчиков. </w:t>
      </w:r>
    </w:p>
    <w:p w14:paraId="1439DE03" w14:textId="77777777" w:rsidR="00B95F09" w:rsidRPr="00611725" w:rsidRDefault="00B95F09" w:rsidP="00515BC9">
      <w:pPr>
        <w:tabs>
          <w:tab w:val="left" w:pos="1134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2) Осуществлять расчет стоимости подписки, при этом предусматривать, чтобы нельзя было подписаться менее чем на месяц и более чем на год, а дата оформления подписки должна быть не позднее 10 дней до ее начала.</w:t>
      </w:r>
    </w:p>
    <w:p w14:paraId="0B06C66D" w14:textId="77777777" w:rsidR="00B95F09" w:rsidRPr="00611725" w:rsidRDefault="00B95F09" w:rsidP="00515BC9">
      <w:pPr>
        <w:tabs>
          <w:tab w:val="left" w:pos="1134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3) Каждый месяц перемещать подписки с законченным сроком в архив.</w:t>
      </w:r>
    </w:p>
    <w:p w14:paraId="1DF6F2F4" w14:textId="77777777" w:rsidR="00B95F09" w:rsidRPr="00611725" w:rsidRDefault="0087134D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4"/>
          <w:sz w:val="28"/>
          <w:szCs w:val="28"/>
        </w:rPr>
        <w:t>Вариант 4</w:t>
      </w:r>
    </w:p>
    <w:p w14:paraId="25D34CB0" w14:textId="77777777" w:rsidR="00B95F09" w:rsidRPr="00611725" w:rsidRDefault="00B95F09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1) Расформировать отдел, перевести продавцов в другие</w:t>
      </w:r>
      <w:r w:rsidR="00940988">
        <w:rPr>
          <w:rFonts w:ascii="Times New Roman" w:hAnsi="Times New Roman" w:cs="Times New Roman"/>
          <w:spacing w:val="-4"/>
          <w:sz w:val="28"/>
          <w:szCs w:val="28"/>
        </w:rPr>
        <w:t xml:space="preserve"> отделы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 так, чтобы среднее количество продавцов в </w:t>
      </w:r>
      <w:r w:rsidR="00940988">
        <w:rPr>
          <w:rFonts w:ascii="Times New Roman" w:hAnsi="Times New Roman" w:cs="Times New Roman"/>
          <w:spacing w:val="-4"/>
          <w:sz w:val="28"/>
          <w:szCs w:val="28"/>
        </w:rPr>
        <w:t>них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 было приблизительно одинаковым.</w:t>
      </w:r>
    </w:p>
    <w:p w14:paraId="3631D1CE" w14:textId="77777777" w:rsidR="00B95F09" w:rsidRPr="00611725" w:rsidRDefault="00B95F09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2) Отслеживать наличие товара в необходимом количестве, изменять это количество при покупке или возврате, рассчитывать общую сумму продажи.</w:t>
      </w:r>
    </w:p>
    <w:p w14:paraId="304AABD2" w14:textId="77777777" w:rsidR="00B95F09" w:rsidRPr="00611725" w:rsidRDefault="00B95F09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3) Осуществлять «скидочную» политику на товары, которые не были проданы в течение месяца (года). Сохранять во вспомогательной таблице старую цену и дату ее изменения.</w:t>
      </w:r>
    </w:p>
    <w:p w14:paraId="3BAE64EA" w14:textId="77777777" w:rsidR="00B95F09" w:rsidRPr="00611725" w:rsidRDefault="0087134D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4"/>
          <w:sz w:val="28"/>
          <w:szCs w:val="28"/>
        </w:rPr>
        <w:t>Вариант 5</w:t>
      </w:r>
    </w:p>
    <w:p w14:paraId="2C6245BE" w14:textId="77777777" w:rsidR="00B95F09" w:rsidRPr="00611725" w:rsidRDefault="00B95F09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1) Не превышать заданное количество сотрудников в отделах, предлагать (выводить) свободные места по другим отделам, а информацию о «лишних» сохранять во вспомогательной таблице.</w:t>
      </w:r>
    </w:p>
    <w:p w14:paraId="511A509B" w14:textId="77777777" w:rsidR="00B95F09" w:rsidRPr="00611725" w:rsidRDefault="00B95F09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2) Не допускать в штатном расписании </w:t>
      </w:r>
      <w:r w:rsidR="00940988">
        <w:rPr>
          <w:rFonts w:ascii="Times New Roman" w:hAnsi="Times New Roman" w:cs="Times New Roman"/>
          <w:spacing w:val="-4"/>
          <w:sz w:val="28"/>
          <w:szCs w:val="28"/>
        </w:rPr>
        <w:t>наличие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940988">
        <w:rPr>
          <w:rFonts w:ascii="Times New Roman" w:hAnsi="Times New Roman" w:cs="Times New Roman"/>
          <w:spacing w:val="-4"/>
          <w:sz w:val="28"/>
          <w:szCs w:val="28"/>
        </w:rPr>
        <w:t xml:space="preserve">записей о 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сотрудник</w:t>
      </w:r>
      <w:r w:rsidR="00940988">
        <w:rPr>
          <w:rFonts w:ascii="Times New Roman" w:hAnsi="Times New Roman" w:cs="Times New Roman"/>
          <w:spacing w:val="-4"/>
          <w:sz w:val="28"/>
          <w:szCs w:val="28"/>
        </w:rPr>
        <w:t>ах, работающих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 более чем на 1,5 ставки одновременно.</w:t>
      </w:r>
    </w:p>
    <w:p w14:paraId="79932831" w14:textId="77777777" w:rsidR="00B95F09" w:rsidRPr="00611725" w:rsidRDefault="00B95F09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3) Начислять на определенную дату заработную плату всем работающим сотрудникам.</w:t>
      </w:r>
    </w:p>
    <w:p w14:paraId="1D79D07F" w14:textId="77777777" w:rsidR="00B95F09" w:rsidRPr="00611725" w:rsidRDefault="0087134D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4"/>
          <w:sz w:val="28"/>
          <w:szCs w:val="28"/>
        </w:rPr>
        <w:lastRenderedPageBreak/>
        <w:t>Вариант 6</w:t>
      </w:r>
    </w:p>
    <w:p w14:paraId="654052CE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1) Реализовать ценовую политику при продаже пиломатериалов в зависимости от их количества, рассчитывать общую стоимость продажи с учетом количества товаров и стоимости сырья.</w:t>
      </w:r>
    </w:p>
    <w:p w14:paraId="6FB58B4A" w14:textId="77777777" w:rsidR="00B95F09" w:rsidRPr="00515BC9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515BC9">
        <w:rPr>
          <w:rFonts w:ascii="Times New Roman" w:hAnsi="Times New Roman" w:cs="Times New Roman"/>
          <w:spacing w:val="-6"/>
          <w:sz w:val="28"/>
          <w:szCs w:val="28"/>
        </w:rPr>
        <w:t>2) При недостаточном количестве сырья или изделий сохранять информацию о несостоявшейся продаже во вспомогательной таблице «Отложенная продажа».</w:t>
      </w:r>
    </w:p>
    <w:p w14:paraId="22AD89A6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3) Автоматически пополнять наличие товара на определенное количество раз в неделю и проверять возможность выполнения отложенных продаж.</w:t>
      </w:r>
    </w:p>
    <w:p w14:paraId="76867134" w14:textId="77777777" w:rsidR="00B95F09" w:rsidRPr="00611725" w:rsidRDefault="0087134D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4"/>
          <w:sz w:val="28"/>
          <w:szCs w:val="28"/>
        </w:rPr>
        <w:t>Вариант 7</w:t>
      </w:r>
    </w:p>
    <w:p w14:paraId="1EB1D82C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1) Контролировать расход материалов при создании деталей, не создавать запись в технологической карте при недостаточном количестве необходимого материала.</w:t>
      </w:r>
    </w:p>
    <w:p w14:paraId="27BEC243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2) Увольнять рабочего, только если все процессы с его участием завершены, переносить их во вспомогательную таблицу, указывая ФИО работника и дату его увольнения.</w:t>
      </w:r>
    </w:p>
    <w:p w14:paraId="5C2F599B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3) В определенный день составлять список материалов, которые заканчиваются (например, количество меньше, чем нужно на производство минимальной партии деталей).</w:t>
      </w:r>
    </w:p>
    <w:p w14:paraId="1F8D8446" w14:textId="77777777" w:rsidR="00B95F09" w:rsidRPr="00611725" w:rsidRDefault="0087134D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4"/>
          <w:sz w:val="28"/>
          <w:szCs w:val="28"/>
        </w:rPr>
        <w:t>Вариант 8</w:t>
      </w:r>
    </w:p>
    <w:p w14:paraId="131839AA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1) Отслеживать количество пациентов, закрепленных за врачом одновременно, не допускать превышения установленного значения, которое зависит от категории и стажа специалиста.</w:t>
      </w:r>
    </w:p>
    <w:p w14:paraId="2368E622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2) При госпитализации контролировать занятость койко-мест, тип палат (мужская, женская) и срок нахождения пациента в больнице (не более 14 дней).</w:t>
      </w:r>
    </w:p>
    <w:p w14:paraId="0A5162BF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3) Каждый день обновлять информацию о количестве пациентов в отделении и количестве свободных мест по палатам.</w:t>
      </w:r>
    </w:p>
    <w:p w14:paraId="6F45FC4C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4"/>
          <w:sz w:val="28"/>
          <w:szCs w:val="28"/>
        </w:rPr>
        <w:t>Вариан</w:t>
      </w:r>
      <w:r w:rsidR="0087134D" w:rsidRPr="00611725">
        <w:rPr>
          <w:rFonts w:ascii="Times New Roman" w:hAnsi="Times New Roman" w:cs="Times New Roman"/>
          <w:b/>
          <w:spacing w:val="-4"/>
          <w:sz w:val="28"/>
          <w:szCs w:val="28"/>
        </w:rPr>
        <w:t>т 9</w:t>
      </w:r>
    </w:p>
    <w:p w14:paraId="6AECD150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1) Отслеживать наличие руководителя и количество человек в бригаде, чтобы оно было меньше заданного в триггере минимального значения и не превышало заданный максимум.</w:t>
      </w:r>
    </w:p>
    <w:p w14:paraId="1A26E4DF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2) </w:t>
      </w:r>
      <w:r w:rsidR="00940988">
        <w:rPr>
          <w:rFonts w:ascii="Times New Roman" w:hAnsi="Times New Roman" w:cs="Times New Roman"/>
          <w:spacing w:val="-4"/>
          <w:sz w:val="28"/>
          <w:szCs w:val="28"/>
        </w:rPr>
        <w:t>Отслеживать, чтобы н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а одной единице оборудования в день не </w:t>
      </w:r>
      <w:r w:rsidR="00515BC9">
        <w:rPr>
          <w:rFonts w:ascii="Times New Roman" w:hAnsi="Times New Roman" w:cs="Times New Roman"/>
          <w:spacing w:val="-4"/>
          <w:sz w:val="28"/>
          <w:szCs w:val="28"/>
        </w:rPr>
        <w:t xml:space="preserve">выполнялось 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больше технологических процессов, чем это установлено в таблице с описанием оборудования.</w:t>
      </w:r>
    </w:p>
    <w:p w14:paraId="61270DC2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3) Обновлять максимальное и минимальное количество партий деталей, произведенных в день (месяц).</w:t>
      </w:r>
    </w:p>
    <w:p w14:paraId="3247C802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4"/>
          <w:sz w:val="28"/>
          <w:szCs w:val="28"/>
        </w:rPr>
        <w:t>Вариант 10</w:t>
      </w:r>
    </w:p>
    <w:p w14:paraId="06D0CA39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1) Отслеживать количество единиц товаров на складе при совершении оптовых продаж. Выдавать сообщение о необходимости пополнения склада, если оставшееся количество товара меньше, чем его среднее значение по продажам за последний месяц.</w:t>
      </w:r>
    </w:p>
    <w:p w14:paraId="12EAA9DA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2) Организовать слежение за минимальным </w:t>
      </w:r>
      <w:r w:rsidR="00793905">
        <w:rPr>
          <w:rFonts w:ascii="Times New Roman" w:hAnsi="Times New Roman" w:cs="Times New Roman"/>
          <w:spacing w:val="-4"/>
          <w:sz w:val="28"/>
          <w:szCs w:val="28"/>
        </w:rPr>
        <w:t xml:space="preserve">оптовым 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количеством товара в зависимости от его вида и производителя. </w:t>
      </w:r>
    </w:p>
    <w:p w14:paraId="4F82CC10" w14:textId="77777777"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lastRenderedPageBreak/>
        <w:t>3) Создать таблицу-отчет, которая должна будет обновляться</w:t>
      </w:r>
      <w:r w:rsidR="00793905">
        <w:rPr>
          <w:rFonts w:ascii="Times New Roman" w:hAnsi="Times New Roman" w:cs="Times New Roman"/>
          <w:spacing w:val="-4"/>
          <w:sz w:val="28"/>
          <w:szCs w:val="28"/>
        </w:rPr>
        <w:t xml:space="preserve"> один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 раз в неделю или в месяц и содержать данные о производителе, количестве проданных единиц товаров, сумме продаж.</w:t>
      </w:r>
    </w:p>
    <w:p w14:paraId="67DB60AB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11</w:t>
      </w:r>
    </w:p>
    <w:p w14:paraId="66187EAC" w14:textId="77777777" w:rsidR="00B95F09" w:rsidRPr="00611725" w:rsidRDefault="00B95F09" w:rsidP="009807EF">
      <w:pPr>
        <w:numPr>
          <w:ilvl w:val="0"/>
          <w:numId w:val="5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Отслеживать загруженность оборудования по часам в актах работ, не допускать одновременную работу на одном оборудовании, работу в ночные часы и работу без перерывов.</w:t>
      </w:r>
    </w:p>
    <w:p w14:paraId="54C084AB" w14:textId="77777777" w:rsidR="00B95F09" w:rsidRPr="00611725" w:rsidRDefault="00793905" w:rsidP="009807EF">
      <w:pPr>
        <w:numPr>
          <w:ilvl w:val="0"/>
          <w:numId w:val="5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>
        <w:rPr>
          <w:rFonts w:ascii="Times New Roman" w:eastAsia="Times New Roman" w:hAnsi="Times New Roman" w:cs="Times New Roman"/>
          <w:spacing w:val="-4"/>
          <w:sz w:val="28"/>
          <w:szCs w:val="28"/>
        </w:rPr>
        <w:t>Отслеживать, чтобы р</w:t>
      </w:r>
      <w:r w:rsidR="00B95F09"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уководитель исследовательских работ </w:t>
      </w:r>
      <w:r>
        <w:rPr>
          <w:rFonts w:ascii="Times New Roman" w:eastAsia="Times New Roman" w:hAnsi="Times New Roman" w:cs="Times New Roman"/>
          <w:spacing w:val="-4"/>
          <w:sz w:val="28"/>
          <w:szCs w:val="28"/>
        </w:rPr>
        <w:t>был</w:t>
      </w:r>
      <w:r w:rsidR="00B95F09"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закреплен не более чем за тремя работами в месяц.</w:t>
      </w:r>
    </w:p>
    <w:p w14:paraId="78AE7B72" w14:textId="77777777" w:rsidR="00B95F09" w:rsidRPr="00611725" w:rsidRDefault="00B95F09" w:rsidP="009807EF">
      <w:pPr>
        <w:numPr>
          <w:ilvl w:val="0"/>
          <w:numId w:val="5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Архивировать информацию об оборудовании, подлежащем списанию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,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во вспомогательную таблицу, где указывать общее количество актов, количество отработанных часов, дату начала и конца работ на каждой единице оборудования.</w:t>
      </w:r>
    </w:p>
    <w:p w14:paraId="58C2B0C2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12</w:t>
      </w:r>
    </w:p>
    <w:p w14:paraId="4003F57E" w14:textId="77777777" w:rsidR="00B95F09" w:rsidRPr="00611725" w:rsidRDefault="00B95F09" w:rsidP="009807EF">
      <w:pPr>
        <w:numPr>
          <w:ilvl w:val="0"/>
          <w:numId w:val="6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Рассчитывать общую сумму стоимости по договору, делая скидку клиентам в зависимости от количества или общей суммы их заказов. </w:t>
      </w:r>
    </w:p>
    <w:p w14:paraId="72EDB5A4" w14:textId="77777777" w:rsidR="00B95F09" w:rsidRPr="00611725" w:rsidRDefault="00B95F09" w:rsidP="009807EF">
      <w:pPr>
        <w:numPr>
          <w:ilvl w:val="0"/>
          <w:numId w:val="6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Контролировать количество материала и продукции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, имеющихся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в наличии при заключении договора, не допускать одновременного оказания одних и тех же услуг нескольким клиентам.</w:t>
      </w:r>
    </w:p>
    <w:p w14:paraId="245E50BC" w14:textId="77777777" w:rsidR="00B95F09" w:rsidRPr="00611725" w:rsidRDefault="00B95F09" w:rsidP="009807EF">
      <w:pPr>
        <w:numPr>
          <w:ilvl w:val="0"/>
          <w:numId w:val="6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Ежедневно вести учет договоров, по которым истечение сроков исполнения произойдет менее чем через три дня.</w:t>
      </w:r>
    </w:p>
    <w:p w14:paraId="514C1563" w14:textId="77777777" w:rsidR="00B95F09" w:rsidRPr="00611725" w:rsidRDefault="00B95F09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13</w:t>
      </w:r>
    </w:p>
    <w:p w14:paraId="6EDD4FAD" w14:textId="77777777" w:rsidR="00B95F09" w:rsidRPr="00611725" w:rsidRDefault="00B95F09" w:rsidP="009807EF">
      <w:pPr>
        <w:numPr>
          <w:ilvl w:val="0"/>
          <w:numId w:val="6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Рассчитывать сумму, которая должна быть уплачена ри</w:t>
      </w:r>
      <w:r w:rsidR="00515BC9">
        <w:rPr>
          <w:rFonts w:ascii="Times New Roman" w:eastAsia="Times New Roman" w:hAnsi="Times New Roman" w:cs="Times New Roman"/>
          <w:spacing w:val="-4"/>
          <w:sz w:val="28"/>
          <w:szCs w:val="28"/>
        </w:rPr>
        <w:t>э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лтору в зависимости от типа сделки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,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и включать ее в общую сумму оплаты.</w:t>
      </w:r>
    </w:p>
    <w:p w14:paraId="3B46A273" w14:textId="77777777" w:rsidR="00B95F09" w:rsidRPr="00611725" w:rsidRDefault="00B95F09" w:rsidP="009807EF">
      <w:pPr>
        <w:numPr>
          <w:ilvl w:val="0"/>
          <w:numId w:val="6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Помечать специальным символом недвижимость, по которой была совершена сделка, или переносить ее из основной таблицы в архив. </w:t>
      </w:r>
    </w:p>
    <w:p w14:paraId="1FD2E055" w14:textId="77777777" w:rsidR="00B95F09" w:rsidRPr="00611725" w:rsidRDefault="00B95F09" w:rsidP="009807EF">
      <w:pPr>
        <w:numPr>
          <w:ilvl w:val="0"/>
          <w:numId w:val="6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Каждый день обновлять таблицу-отчет, содержащую тип недвижимости, тип сделки, количество объектов, сумму сделок, дату.</w:t>
      </w:r>
    </w:p>
    <w:p w14:paraId="77F4EC73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14</w:t>
      </w:r>
    </w:p>
    <w:p w14:paraId="0A1FF43D" w14:textId="77777777" w:rsidR="00B95F09" w:rsidRPr="00611725" w:rsidRDefault="00B95F09" w:rsidP="009807EF">
      <w:pPr>
        <w:numPr>
          <w:ilvl w:val="0"/>
          <w:numId w:val="6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Автоматически формировать дату окончания обслуживания клиента в соответствии с гарантийными сроками на выбранное ПО; не допускать записей о гарантийных ремонтах после окончания гарантийного обслуживания.</w:t>
      </w:r>
    </w:p>
    <w:p w14:paraId="06E97067" w14:textId="77777777" w:rsidR="00B95F09" w:rsidRPr="00611725" w:rsidRDefault="00B95F09" w:rsidP="009807EF">
      <w:pPr>
        <w:numPr>
          <w:ilvl w:val="0"/>
          <w:numId w:val="6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При удалении поставщика информация о нем переносится в архив вместе с описанием его ПО и количеством заключенных сделок на покупку. Если есть сделки, по которым на момент удаления не завершено гарантийное обслуживание, удаление запретить.</w:t>
      </w:r>
    </w:p>
    <w:p w14:paraId="4489C149" w14:textId="77777777" w:rsidR="00B95F09" w:rsidRPr="00611725" w:rsidRDefault="00B95F09" w:rsidP="009807EF">
      <w:pPr>
        <w:numPr>
          <w:ilvl w:val="0"/>
          <w:numId w:val="6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Регулярно обновлять список постоянных клиентов (статус присваивается при покупке товаров на определенную сумму и аннулируется, если в течение года нет обращений).</w:t>
      </w:r>
    </w:p>
    <w:p w14:paraId="73C8EB41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15</w:t>
      </w:r>
    </w:p>
    <w:p w14:paraId="7DF5FF5E" w14:textId="77777777" w:rsidR="00B95F09" w:rsidRPr="00793905" w:rsidRDefault="00B95F09" w:rsidP="00793905">
      <w:pPr>
        <w:numPr>
          <w:ilvl w:val="0"/>
          <w:numId w:val="6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ри оформлении технологической карты контролировать рабочее время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: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понедельник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– </w:t>
      </w:r>
      <w:r w:rsidRP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пятница с 8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:</w:t>
      </w:r>
      <w:r w:rsidRP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00 до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P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17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:</w:t>
      </w:r>
      <w:r w:rsidRP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00 (обед с 12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:</w:t>
      </w:r>
      <w:r w:rsidRP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30 до 13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:</w:t>
      </w:r>
      <w:r w:rsidRP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30) для оборудования и для рабочих, не допускать одновременной работы (график можно формировать самостоятельно, но не более 40 ч в неделю для каждого рабочего).</w:t>
      </w:r>
    </w:p>
    <w:p w14:paraId="6152A292" w14:textId="77777777" w:rsidR="00B95F09" w:rsidRPr="00611725" w:rsidRDefault="00B95F09" w:rsidP="009807EF">
      <w:pPr>
        <w:numPr>
          <w:ilvl w:val="0"/>
          <w:numId w:val="6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lastRenderedPageBreak/>
        <w:t>Следить за количеством инструмента на складе, его износом и соответствием определенному оборудованию при формировании карт.</w:t>
      </w:r>
    </w:p>
    <w:p w14:paraId="3A33AAC2" w14:textId="77777777" w:rsidR="00B95F09" w:rsidRPr="00611725" w:rsidRDefault="00B95F09" w:rsidP="009807EF">
      <w:pPr>
        <w:numPr>
          <w:ilvl w:val="0"/>
          <w:numId w:val="6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ополнять склад инструментов, если его количество достигает установленных минимальных значений.</w:t>
      </w:r>
    </w:p>
    <w:p w14:paraId="6B2AA7A5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16</w:t>
      </w:r>
    </w:p>
    <w:p w14:paraId="5E6E569B" w14:textId="77777777" w:rsidR="00B95F09" w:rsidRPr="00611725" w:rsidRDefault="00B95F09" w:rsidP="009807EF">
      <w:pPr>
        <w:numPr>
          <w:ilvl w:val="0"/>
          <w:numId w:val="6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При заполнении информации о договоре автоматически вносить текущую дату как начальную, если она не указана агентом, и дату окончания страховки в зависимости от типа и срока страхования, рассчитывать общую стоимость и первоначальный взнос. </w:t>
      </w:r>
    </w:p>
    <w:p w14:paraId="49FD6747" w14:textId="77777777" w:rsidR="00B95F09" w:rsidRPr="00611725" w:rsidRDefault="00B95F09" w:rsidP="009807EF">
      <w:pPr>
        <w:numPr>
          <w:ilvl w:val="0"/>
          <w:numId w:val="6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Следить за суммами выплат, начислять пеню за просроченные выплаты.</w:t>
      </w:r>
    </w:p>
    <w:p w14:paraId="196FE902" w14:textId="77777777" w:rsidR="00B95F09" w:rsidRPr="00611725" w:rsidRDefault="00B95F09" w:rsidP="009807EF">
      <w:pPr>
        <w:numPr>
          <w:ilvl w:val="0"/>
          <w:numId w:val="6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Переносить в архив старые договора, указывая сумму страховки и выплаты по страховым случаям, если они были.</w:t>
      </w:r>
    </w:p>
    <w:p w14:paraId="754ABFE0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17</w:t>
      </w:r>
    </w:p>
    <w:p w14:paraId="4FAFDF86" w14:textId="77777777" w:rsidR="00B95F09" w:rsidRPr="00611725" w:rsidRDefault="00B95F09" w:rsidP="009807EF">
      <w:pPr>
        <w:numPr>
          <w:ilvl w:val="0"/>
          <w:numId w:val="5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Техника, находящаяся в ремонте, не должна быть задействована в других работах; на одной единице техники нельзя работать одновременно.</w:t>
      </w:r>
    </w:p>
    <w:p w14:paraId="291EE7EE" w14:textId="77777777" w:rsidR="00B95F09" w:rsidRPr="00611725" w:rsidRDefault="00B95F09" w:rsidP="009807EF">
      <w:pPr>
        <w:numPr>
          <w:ilvl w:val="0"/>
          <w:numId w:val="5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Предусмотреть, чтобы каждая единица техники проходила плановый ремонт в соответствии с установленным графиком.</w:t>
      </w:r>
    </w:p>
    <w:p w14:paraId="21B45D8B" w14:textId="77777777" w:rsidR="00B95F09" w:rsidRPr="00611725" w:rsidRDefault="00B95F09" w:rsidP="009807EF">
      <w:pPr>
        <w:numPr>
          <w:ilvl w:val="0"/>
          <w:numId w:val="5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Обновлять информацию во вспомогательной таблице о часах работы, планового и внепланового ремонта по каждой единице оборудования.</w:t>
      </w:r>
    </w:p>
    <w:p w14:paraId="1F756D4C" w14:textId="77777777" w:rsidR="00B95F09" w:rsidRPr="00611725" w:rsidRDefault="00B95F09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18</w:t>
      </w:r>
    </w:p>
    <w:p w14:paraId="76EEC13E" w14:textId="77777777" w:rsidR="00B95F09" w:rsidRPr="00611725" w:rsidRDefault="00B95F09" w:rsidP="009807EF">
      <w:pPr>
        <w:numPr>
          <w:ilvl w:val="0"/>
          <w:numId w:val="5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Запретить выставлять один экспонат на две выставки одновременно; выставлять экспонат, находящийся на реставрации.</w:t>
      </w:r>
    </w:p>
    <w:p w14:paraId="4078500C" w14:textId="77777777" w:rsidR="00B95F09" w:rsidRPr="00611725" w:rsidRDefault="00B95F09" w:rsidP="009807EF">
      <w:pPr>
        <w:numPr>
          <w:ilvl w:val="0"/>
          <w:numId w:val="5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Контролировать количество экспонатов на каждой выставке.</w:t>
      </w:r>
    </w:p>
    <w:p w14:paraId="62A3C52F" w14:textId="77777777" w:rsidR="00B95F09" w:rsidRPr="00611725" w:rsidRDefault="00B95F09" w:rsidP="009807EF">
      <w:pPr>
        <w:numPr>
          <w:ilvl w:val="0"/>
          <w:numId w:val="5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Если выставка закончилась, то во вспомогательной таблице обновлять «коэффициент выставляемости» по каждому экспонату и по каждому автору.</w:t>
      </w:r>
    </w:p>
    <w:p w14:paraId="3FD07A56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19</w:t>
      </w:r>
    </w:p>
    <w:p w14:paraId="3BF1FC0D" w14:textId="77777777" w:rsidR="00B95F09" w:rsidRPr="00611725" w:rsidRDefault="00B95F09" w:rsidP="009807EF">
      <w:pPr>
        <w:numPr>
          <w:ilvl w:val="0"/>
          <w:numId w:val="5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Рассчитывать заработную плату сотрудников в зависимости от оклада и процента участия в разработках.</w:t>
      </w:r>
    </w:p>
    <w:p w14:paraId="4D5F4B26" w14:textId="77777777" w:rsidR="00B95F09" w:rsidRPr="00611725" w:rsidRDefault="00793905" w:rsidP="009807EF">
      <w:pPr>
        <w:numPr>
          <w:ilvl w:val="0"/>
          <w:numId w:val="5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>
        <w:rPr>
          <w:rFonts w:ascii="Times New Roman" w:eastAsia="Times New Roman" w:hAnsi="Times New Roman" w:cs="Times New Roman"/>
          <w:spacing w:val="-4"/>
          <w:sz w:val="28"/>
          <w:szCs w:val="28"/>
        </w:rPr>
        <w:t>Отслеживать, чтобы с</w:t>
      </w:r>
      <w:r w:rsidR="00B95F09"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отрудник одновременно работа</w:t>
      </w:r>
      <w:r>
        <w:rPr>
          <w:rFonts w:ascii="Times New Roman" w:eastAsia="Times New Roman" w:hAnsi="Times New Roman" w:cs="Times New Roman"/>
          <w:spacing w:val="-4"/>
          <w:sz w:val="28"/>
          <w:szCs w:val="28"/>
        </w:rPr>
        <w:t>л</w:t>
      </w:r>
      <w:r w:rsidR="00B95F09"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не более чем на 1,5 ставки и совмеща</w:t>
      </w:r>
      <w:r>
        <w:rPr>
          <w:rFonts w:ascii="Times New Roman" w:eastAsia="Times New Roman" w:hAnsi="Times New Roman" w:cs="Times New Roman"/>
          <w:spacing w:val="-4"/>
          <w:sz w:val="28"/>
          <w:szCs w:val="28"/>
        </w:rPr>
        <w:t>л</w:t>
      </w:r>
      <w:r w:rsidR="00B95F09"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не более трех должностей, </w:t>
      </w:r>
      <w:r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также </w:t>
      </w:r>
      <w:r w:rsidR="00B95F09"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он не может работать одновременно более чем над </w:t>
      </w:r>
      <w:r>
        <w:rPr>
          <w:rFonts w:ascii="Times New Roman" w:eastAsia="Times New Roman" w:hAnsi="Times New Roman" w:cs="Times New Roman"/>
          <w:spacing w:val="-4"/>
          <w:sz w:val="28"/>
          <w:szCs w:val="28"/>
        </w:rPr>
        <w:t>тремя</w:t>
      </w:r>
      <w:r w:rsidR="00B95F09"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разработками и более чем в </w:t>
      </w:r>
      <w:r>
        <w:rPr>
          <w:rFonts w:ascii="Times New Roman" w:eastAsia="Times New Roman" w:hAnsi="Times New Roman" w:cs="Times New Roman"/>
          <w:spacing w:val="-4"/>
          <w:sz w:val="28"/>
          <w:szCs w:val="28"/>
        </w:rPr>
        <w:t>двух</w:t>
      </w:r>
      <w:r w:rsidR="00B95F09"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отделах.</w:t>
      </w:r>
    </w:p>
    <w:p w14:paraId="5BD2D522" w14:textId="77777777" w:rsidR="00B95F09" w:rsidRPr="00611725" w:rsidRDefault="00B95F09" w:rsidP="009807EF">
      <w:pPr>
        <w:numPr>
          <w:ilvl w:val="0"/>
          <w:numId w:val="5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Во вспомогательную таблицу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регулярно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вносить информацию о ведущихся в отделе разработках с указанием количества участвующих сотрудников, датах начала и окончания.</w:t>
      </w:r>
    </w:p>
    <w:p w14:paraId="42475B82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20</w:t>
      </w:r>
    </w:p>
    <w:p w14:paraId="468E621E" w14:textId="77777777" w:rsidR="00B95F09" w:rsidRPr="00611725" w:rsidRDefault="00E23368" w:rsidP="009807EF">
      <w:pPr>
        <w:numPr>
          <w:ilvl w:val="0"/>
          <w:numId w:val="56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>
        <w:rPr>
          <w:rFonts w:ascii="Times New Roman" w:eastAsia="Times New Roman" w:hAnsi="Times New Roman" w:cs="Times New Roman"/>
          <w:spacing w:val="-4"/>
          <w:sz w:val="28"/>
          <w:szCs w:val="28"/>
        </w:rPr>
        <w:t>Отслеживать, чтобы в БД было не более трех фильмов одного режиссера или актера с одинаковым годом выпуска</w:t>
      </w:r>
      <w:r w:rsidR="00B95F09"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</w:p>
    <w:p w14:paraId="5F56F535" w14:textId="77777777" w:rsidR="00B95F09" w:rsidRPr="00611725" w:rsidRDefault="00B95F09" w:rsidP="009807EF">
      <w:pPr>
        <w:numPr>
          <w:ilvl w:val="0"/>
          <w:numId w:val="56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редусмотреть расчет рейтинговых баллов актеров в зависимости от количества или сумм продаж фильма</w:t>
      </w:r>
      <w:r w:rsidR="00E23368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в месяц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.</w:t>
      </w:r>
    </w:p>
    <w:p w14:paraId="2609EA11" w14:textId="77777777" w:rsidR="00B95F09" w:rsidRPr="00611725" w:rsidRDefault="00B95F09" w:rsidP="009807EF">
      <w:pPr>
        <w:numPr>
          <w:ilvl w:val="0"/>
          <w:numId w:val="56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Архивировать 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неповторяющуюся информацию о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фильм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ах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,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продажи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которы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х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н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е возобновлялись в течение года, при этом рассчитывать и сохранять количество лет и месяцев в продаже (интервальный тип), общую сумму продаж.</w:t>
      </w:r>
    </w:p>
    <w:p w14:paraId="656552A9" w14:textId="77777777" w:rsidR="00611725" w:rsidRDefault="00611725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</w:p>
    <w:p w14:paraId="7B20F7FB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lastRenderedPageBreak/>
        <w:t>Вариант 21</w:t>
      </w:r>
    </w:p>
    <w:p w14:paraId="3AD6492D" w14:textId="77777777" w:rsidR="00B95F09" w:rsidRPr="00611725" w:rsidRDefault="00B95F09" w:rsidP="009807EF">
      <w:pPr>
        <w:numPr>
          <w:ilvl w:val="0"/>
          <w:numId w:val="5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ри формировании дат сдачи сессии контролировать занятость студентов и преподавателей, количество дней между экзаменами и количество экзаменов в сессию.</w:t>
      </w:r>
    </w:p>
    <w:p w14:paraId="49C219E4" w14:textId="77777777" w:rsidR="00B95F09" w:rsidRPr="00611725" w:rsidRDefault="00B95F09" w:rsidP="009807EF">
      <w:pPr>
        <w:numPr>
          <w:ilvl w:val="0"/>
          <w:numId w:val="5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роверять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,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сданы ли студентом необходимые зачеты; не допускать студента до следующего экзамена, если количество неудовлетворительных оценок в текущую сессию достигло двух.</w:t>
      </w:r>
    </w:p>
    <w:p w14:paraId="366811CD" w14:textId="77777777" w:rsidR="00B95F09" w:rsidRPr="00611725" w:rsidRDefault="00B95F09" w:rsidP="009807EF">
      <w:pPr>
        <w:numPr>
          <w:ilvl w:val="0"/>
          <w:numId w:val="5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осле сдачи последнего экзамена изменить в дополнительной таблице статус студента: переведен (не перевед</w:t>
      </w:r>
      <w:r w:rsidR="003C1A4B">
        <w:rPr>
          <w:rFonts w:ascii="Times New Roman" w:eastAsia="Times New Roman" w:hAnsi="Times New Roman" w:cs="Times New Roman"/>
          <w:spacing w:val="-4"/>
          <w:sz w:val="28"/>
          <w:szCs w:val="28"/>
        </w:rPr>
        <w:t>е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н) на курс №__ и установить 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процент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повышения (понижения) стипендии.</w:t>
      </w:r>
    </w:p>
    <w:p w14:paraId="517FB45F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22</w:t>
      </w:r>
    </w:p>
    <w:p w14:paraId="2B37849E" w14:textId="77777777" w:rsidR="00B95F09" w:rsidRPr="00611725" w:rsidRDefault="00B95F09" w:rsidP="009807EF">
      <w:pPr>
        <w:numPr>
          <w:ilvl w:val="0"/>
          <w:numId w:val="5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ри заполнении накладной устанавливать текущую дату, рассчитывать общую стоимость, проверять количество топлива в наличии.</w:t>
      </w:r>
    </w:p>
    <w:p w14:paraId="0BE76EA7" w14:textId="77777777" w:rsidR="00B95F09" w:rsidRPr="00611725" w:rsidRDefault="00B95F09" w:rsidP="009807EF">
      <w:pPr>
        <w:numPr>
          <w:ilvl w:val="0"/>
          <w:numId w:val="5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ополнять количество каждого вида топлива на складе, но не превышать максимально возможно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е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обще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е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количеств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о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на станции.</w:t>
      </w:r>
    </w:p>
    <w:p w14:paraId="488CBA8F" w14:textId="77777777" w:rsidR="00B95F09" w:rsidRPr="00611725" w:rsidRDefault="00B95F09" w:rsidP="009807EF">
      <w:pPr>
        <w:numPr>
          <w:ilvl w:val="0"/>
          <w:numId w:val="5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Заносить в дополнительную таблицу сведения об объеме топлива и общей сумме по каждому поставщику.</w:t>
      </w:r>
    </w:p>
    <w:p w14:paraId="59DDDB23" w14:textId="77777777" w:rsidR="00B95F09" w:rsidRPr="00611725" w:rsidRDefault="0087134D" w:rsidP="0087134D">
      <w:pPr>
        <w:spacing w:after="0" w:line="240" w:lineRule="auto"/>
        <w:ind w:left="360" w:firstLine="34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23</w:t>
      </w:r>
    </w:p>
    <w:p w14:paraId="2F2CA9BA" w14:textId="77777777" w:rsidR="00B95F09" w:rsidRPr="00611725" w:rsidRDefault="00B95F09" w:rsidP="009807EF">
      <w:pPr>
        <w:numPr>
          <w:ilvl w:val="0"/>
          <w:numId w:val="59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ри вставке данных в таблицу «Организация выставки» проверять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,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не занято ли уже выставочное место, запрещать отдавать более 20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% мест на выставке одному предприятию.</w:t>
      </w:r>
    </w:p>
    <w:p w14:paraId="5F782081" w14:textId="77777777" w:rsidR="00B95F09" w:rsidRPr="00611725" w:rsidRDefault="00B95F09" w:rsidP="009807EF">
      <w:pPr>
        <w:numPr>
          <w:ilvl w:val="0"/>
          <w:numId w:val="59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Контролировать даты проведения выставок: количество дней выставки не менее 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трех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, время между выставками не менее 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двух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дней и т.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д.</w:t>
      </w:r>
    </w:p>
    <w:p w14:paraId="1E83F033" w14:textId="77777777" w:rsidR="00B95F09" w:rsidRPr="00611725" w:rsidRDefault="00B95F09" w:rsidP="009807EF">
      <w:pPr>
        <w:numPr>
          <w:ilvl w:val="0"/>
          <w:numId w:val="59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В дополнительной таблице обновлять информацию о количестве выставок по месяцам.</w:t>
      </w:r>
    </w:p>
    <w:p w14:paraId="46A28741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24</w:t>
      </w:r>
    </w:p>
    <w:p w14:paraId="642BA154" w14:textId="77777777" w:rsidR="00B95F09" w:rsidRPr="00611725" w:rsidRDefault="00B95F09" w:rsidP="009807EF">
      <w:pPr>
        <w:numPr>
          <w:ilvl w:val="0"/>
          <w:numId w:val="30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и изменении цен на материалы пересчитывать стоимость услуг, для которых они необходимы.</w:t>
      </w:r>
    </w:p>
    <w:p w14:paraId="78D8EFC0" w14:textId="77777777" w:rsidR="00B95F09" w:rsidRPr="00611725" w:rsidRDefault="00603D78" w:rsidP="009807EF">
      <w:pPr>
        <w:numPr>
          <w:ilvl w:val="0"/>
          <w:numId w:val="30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>
        <w:rPr>
          <w:rFonts w:ascii="Times New Roman" w:eastAsia="Calibri" w:hAnsi="Times New Roman" w:cs="Times New Roman"/>
          <w:spacing w:val="-4"/>
          <w:sz w:val="28"/>
          <w:szCs w:val="28"/>
        </w:rPr>
        <w:t>Н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е заключать </w:t>
      </w:r>
      <w:r>
        <w:rPr>
          <w:rFonts w:ascii="Times New Roman" w:eastAsia="Calibri" w:hAnsi="Times New Roman" w:cs="Times New Roman"/>
          <w:spacing w:val="-4"/>
          <w:sz w:val="28"/>
          <w:szCs w:val="28"/>
        </w:rPr>
        <w:t>в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месяц 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более определенного количества контрактов, делать скидку заказчику при повторном обращении, рассчитывать 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автоматически 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общую стоимость контракта.</w:t>
      </w:r>
    </w:p>
    <w:p w14:paraId="35728998" w14:textId="77777777" w:rsidR="00B95F09" w:rsidRPr="00611725" w:rsidRDefault="00B95F09" w:rsidP="009807EF">
      <w:pPr>
        <w:numPr>
          <w:ilvl w:val="0"/>
          <w:numId w:val="30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ести в дополнительной таблице учет занятости оборудования по дням недели.</w:t>
      </w:r>
    </w:p>
    <w:p w14:paraId="061554FA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25</w:t>
      </w:r>
    </w:p>
    <w:p w14:paraId="7B69BC9B" w14:textId="77777777" w:rsidR="00B95F09" w:rsidRPr="00611725" w:rsidRDefault="00B95F09" w:rsidP="009807EF">
      <w:pPr>
        <w:numPr>
          <w:ilvl w:val="0"/>
          <w:numId w:val="31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и заключении контракта проверять и изменят</w:t>
      </w:r>
      <w:r w:rsidR="00D22624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ь наличие медтехники на складе.</w:t>
      </w:r>
    </w:p>
    <w:p w14:paraId="22757295" w14:textId="77777777" w:rsidR="00B95F09" w:rsidRPr="00611725" w:rsidRDefault="00B95F09" w:rsidP="009807EF">
      <w:pPr>
        <w:numPr>
          <w:ilvl w:val="0"/>
          <w:numId w:val="31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Рассчитывать стоимость контракта с учетом скидки для постоянных клиентов.</w:t>
      </w:r>
    </w:p>
    <w:p w14:paraId="0EB983BE" w14:textId="77777777" w:rsidR="00B95F09" w:rsidRPr="00611725" w:rsidRDefault="00B95F09" w:rsidP="009807EF">
      <w:pPr>
        <w:numPr>
          <w:ilvl w:val="0"/>
          <w:numId w:val="31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ести общий учет количества проданных товаров по поставщикам.</w:t>
      </w:r>
    </w:p>
    <w:p w14:paraId="7DFFB9AE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26</w:t>
      </w:r>
    </w:p>
    <w:p w14:paraId="5683481D" w14:textId="77777777" w:rsidR="00B95F09" w:rsidRPr="00611725" w:rsidRDefault="00B95F09" w:rsidP="009807EF">
      <w:pPr>
        <w:numPr>
          <w:ilvl w:val="0"/>
          <w:numId w:val="3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ри формировании наряда проверять занятость работников и проведение других мероприятий на участке в одно время.</w:t>
      </w:r>
    </w:p>
    <w:p w14:paraId="05725CC7" w14:textId="77777777" w:rsidR="00B95F09" w:rsidRPr="00611725" w:rsidRDefault="00B95F09" w:rsidP="009807EF">
      <w:pPr>
        <w:numPr>
          <w:ilvl w:val="0"/>
          <w:numId w:val="3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lastRenderedPageBreak/>
        <w:t xml:space="preserve">Контролировать количество работников по должностям и их общее </w:t>
      </w:r>
      <w:r w:rsidR="00515BC9">
        <w:rPr>
          <w:rFonts w:ascii="Times New Roman" w:eastAsia="Times New Roman" w:hAnsi="Times New Roman" w:cs="Times New Roman"/>
          <w:spacing w:val="-4"/>
          <w:sz w:val="28"/>
          <w:szCs w:val="28"/>
        </w:rPr>
        <w:br/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количество.</w:t>
      </w:r>
    </w:p>
    <w:p w14:paraId="0F5DE269" w14:textId="77777777" w:rsidR="00B95F09" w:rsidRPr="00611725" w:rsidRDefault="00B95F09" w:rsidP="009807EF">
      <w:pPr>
        <w:numPr>
          <w:ilvl w:val="0"/>
          <w:numId w:val="3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Рассчитывать заработную плату работников по итогам месяца.</w:t>
      </w:r>
    </w:p>
    <w:p w14:paraId="1FC39EC1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27</w:t>
      </w:r>
    </w:p>
    <w:p w14:paraId="2EAE05F7" w14:textId="77777777" w:rsidR="00B95F09" w:rsidRPr="00611725" w:rsidRDefault="00B95F09" w:rsidP="009807EF">
      <w:pPr>
        <w:numPr>
          <w:ilvl w:val="0"/>
          <w:numId w:val="33"/>
        </w:numPr>
        <w:tabs>
          <w:tab w:val="left" w:pos="851"/>
          <w:tab w:val="left" w:pos="1134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Отслеживать последовательное выполнение этапов по каждому объекту строительства с учетом сроков на выполнение.</w:t>
      </w:r>
    </w:p>
    <w:p w14:paraId="6527A2E1" w14:textId="77777777" w:rsidR="00B95F09" w:rsidRPr="00611725" w:rsidRDefault="00B95F09" w:rsidP="009807EF">
      <w:pPr>
        <w:numPr>
          <w:ilvl w:val="0"/>
          <w:numId w:val="33"/>
        </w:numPr>
        <w:tabs>
          <w:tab w:val="left" w:pos="851"/>
          <w:tab w:val="left" w:pos="1134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Контролировать наличие материалов, занятость бригад и сроки строительства; не допускать одновременного строительства более </w:t>
      </w:r>
      <w:r w:rsidR="00603D78">
        <w:rPr>
          <w:rFonts w:ascii="Times New Roman" w:eastAsia="Calibri" w:hAnsi="Times New Roman" w:cs="Times New Roman"/>
          <w:spacing w:val="-4"/>
          <w:sz w:val="28"/>
          <w:szCs w:val="28"/>
        </w:rPr>
        <w:t>трех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объектов.</w:t>
      </w:r>
    </w:p>
    <w:p w14:paraId="3CA07CE3" w14:textId="77777777" w:rsidR="00B95F09" w:rsidRPr="00611725" w:rsidRDefault="00B95F09" w:rsidP="009807EF">
      <w:pPr>
        <w:numPr>
          <w:ilvl w:val="0"/>
          <w:numId w:val="33"/>
        </w:numPr>
        <w:tabs>
          <w:tab w:val="left" w:pos="851"/>
          <w:tab w:val="left" w:pos="1134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Если последний этап строительства завершен, то сохранить данные в дополнительной таблице «Построенные объекты», где указывать данные об объекте и количество дней, потраченных на строительство.</w:t>
      </w:r>
    </w:p>
    <w:p w14:paraId="73E3E08F" w14:textId="77777777" w:rsidR="00B95F09" w:rsidRPr="00611725" w:rsidRDefault="0087134D" w:rsidP="00D2262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28</w:t>
      </w:r>
    </w:p>
    <w:p w14:paraId="082AD4D3" w14:textId="77777777" w:rsidR="00B95F09" w:rsidRPr="00611725" w:rsidRDefault="00B95F09" w:rsidP="00D22624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1)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ab/>
        <w:t>При составлении технологических карт контролировать занятость оборудования и рабочих, не загружать оборудование больше 8 ч в день.</w:t>
      </w:r>
    </w:p>
    <w:p w14:paraId="6E335454" w14:textId="77777777" w:rsidR="00B95F09" w:rsidRPr="00611725" w:rsidRDefault="00B95F09" w:rsidP="00D22624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2)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ab/>
        <w:t xml:space="preserve">В зависимости от количества изготавливаемых деталей устанавливать время на их изготовление в 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технологической 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карте.</w:t>
      </w:r>
    </w:p>
    <w:p w14:paraId="423704C4" w14:textId="77777777" w:rsidR="00B95F09" w:rsidRPr="00611725" w:rsidRDefault="00B95F09" w:rsidP="00D22624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3)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ab/>
        <w:t>Вести подсчет деталей, изготавливаемых на каждой единице оборудования в месяц.</w:t>
      </w:r>
    </w:p>
    <w:p w14:paraId="53BE9C8F" w14:textId="77777777" w:rsidR="00B95F09" w:rsidRPr="00611725" w:rsidRDefault="00603D78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29</w:t>
      </w:r>
    </w:p>
    <w:p w14:paraId="5288ED1E" w14:textId="77777777" w:rsidR="00B95F09" w:rsidRPr="00603D78" w:rsidRDefault="00B95F09" w:rsidP="00603D78">
      <w:pPr>
        <w:numPr>
          <w:ilvl w:val="0"/>
          <w:numId w:val="34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ести учет рабочего времени в цеху (время начала и конца работы в соответствии с установленным графиком, для рабочего не более 8</w:t>
      </w:r>
      <w:r w:rsidR="00603D78">
        <w:rPr>
          <w:rFonts w:ascii="Times New Roman" w:eastAsia="Calibri" w:hAnsi="Times New Roman" w:cs="Times New Roman"/>
          <w:spacing w:val="-4"/>
          <w:sz w:val="28"/>
          <w:szCs w:val="28"/>
        </w:rPr>
        <w:t>–</w:t>
      </w:r>
      <w:r w:rsidRPr="00603D78">
        <w:rPr>
          <w:rFonts w:ascii="Times New Roman" w:eastAsia="Calibri" w:hAnsi="Times New Roman" w:cs="Times New Roman"/>
          <w:spacing w:val="-4"/>
          <w:sz w:val="28"/>
          <w:szCs w:val="28"/>
        </w:rPr>
        <w:t>12 ч в день).</w:t>
      </w:r>
    </w:p>
    <w:p w14:paraId="69FD8990" w14:textId="77777777" w:rsidR="00B95F09" w:rsidRPr="00611725" w:rsidRDefault="00B95F09" w:rsidP="009807EF">
      <w:pPr>
        <w:numPr>
          <w:ilvl w:val="0"/>
          <w:numId w:val="34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и изготовлении деталей контролировать количество материалов и оснастки на складе, квалификацию рабочего.</w:t>
      </w:r>
    </w:p>
    <w:p w14:paraId="3E934835" w14:textId="77777777" w:rsidR="00B95F09" w:rsidRPr="00611725" w:rsidRDefault="00B95F09" w:rsidP="009807EF">
      <w:pPr>
        <w:numPr>
          <w:ilvl w:val="0"/>
          <w:numId w:val="34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ести учет изготовленных деталей на складе.</w:t>
      </w:r>
    </w:p>
    <w:p w14:paraId="3345EC80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30</w:t>
      </w:r>
    </w:p>
    <w:p w14:paraId="1C8EBCC6" w14:textId="77777777" w:rsidR="00B95F09" w:rsidRPr="00611725" w:rsidRDefault="00B95F09" w:rsidP="009807EF">
      <w:pPr>
        <w:numPr>
          <w:ilvl w:val="0"/>
          <w:numId w:val="35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Для выбранной конфигурации установить и контролировать минимальные требования к оборудованию при заключении контракта.</w:t>
      </w:r>
    </w:p>
    <w:p w14:paraId="2AECBC57" w14:textId="2664E0E9" w:rsidR="00B95F09" w:rsidRPr="00611725" w:rsidRDefault="00603D78" w:rsidP="009807EF">
      <w:pPr>
        <w:numPr>
          <w:ilvl w:val="0"/>
          <w:numId w:val="35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Отслеживать чтобы у 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одного исполнителя </w:t>
      </w:r>
      <w:r>
        <w:rPr>
          <w:rFonts w:ascii="Times New Roman" w:eastAsia="Calibri" w:hAnsi="Times New Roman" w:cs="Times New Roman"/>
          <w:spacing w:val="-4"/>
          <w:sz w:val="28"/>
          <w:szCs w:val="28"/>
        </w:rPr>
        <w:t>не было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более </w:t>
      </w:r>
      <w:r w:rsidR="000E3FD3">
        <w:rPr>
          <w:rFonts w:ascii="Times New Roman" w:eastAsia="Calibri" w:hAnsi="Times New Roman" w:cs="Times New Roman"/>
          <w:spacing w:val="-4"/>
          <w:sz w:val="28"/>
          <w:szCs w:val="28"/>
        </w:rPr>
        <w:t>трех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договоров в день.</w:t>
      </w:r>
    </w:p>
    <w:p w14:paraId="57022939" w14:textId="72A22D54" w:rsidR="00B95F09" w:rsidRPr="00611725" w:rsidRDefault="00B95F09" w:rsidP="009807EF">
      <w:pPr>
        <w:numPr>
          <w:ilvl w:val="0"/>
          <w:numId w:val="35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При удалении клиента архивировать в дополнительную таблицу информацию о нем и статистику </w:t>
      </w:r>
      <w:r w:rsidR="000E3FD3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заключенным 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о договорам.</w:t>
      </w:r>
    </w:p>
    <w:p w14:paraId="08F464D3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31</w:t>
      </w:r>
    </w:p>
    <w:p w14:paraId="22CCA275" w14:textId="77777777" w:rsidR="00B95F09" w:rsidRPr="00611725" w:rsidRDefault="00B95F09" w:rsidP="009807EF">
      <w:pPr>
        <w:numPr>
          <w:ilvl w:val="0"/>
          <w:numId w:val="36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Контролировать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имеющиеся в наличии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количеств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а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сырья и продукции при заключении контракта.</w:t>
      </w:r>
    </w:p>
    <w:p w14:paraId="1F813800" w14:textId="77777777" w:rsidR="00B95F09" w:rsidRPr="00611725" w:rsidRDefault="00B95F09" w:rsidP="009807EF">
      <w:pPr>
        <w:numPr>
          <w:ilvl w:val="0"/>
          <w:numId w:val="36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ести скидочную политику для постоянных клиентов фирмы.</w:t>
      </w:r>
    </w:p>
    <w:p w14:paraId="3B4E1524" w14:textId="77777777" w:rsidR="00B95F09" w:rsidRPr="00611725" w:rsidRDefault="00B95F09" w:rsidP="009807EF">
      <w:pPr>
        <w:numPr>
          <w:ilvl w:val="0"/>
          <w:numId w:val="36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отоколировать количество проданного сырья и стройматериалов.</w:t>
      </w:r>
    </w:p>
    <w:p w14:paraId="3D8DE84F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32</w:t>
      </w:r>
    </w:p>
    <w:p w14:paraId="0815FD90" w14:textId="77777777" w:rsidR="00B95F09" w:rsidRPr="00611725" w:rsidRDefault="00B95F09" w:rsidP="009807EF">
      <w:pPr>
        <w:numPr>
          <w:ilvl w:val="0"/>
          <w:numId w:val="37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Рассчитывать цену обслуживания с учетом стоимости работы и медикаментов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: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делать скидку 10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%, если хозяйство обслуживается чаще 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двух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раз в месяц.</w:t>
      </w:r>
    </w:p>
    <w:p w14:paraId="4EAD2F24" w14:textId="77777777" w:rsidR="00B95F09" w:rsidRPr="00611725" w:rsidRDefault="00B95F09" w:rsidP="009807EF">
      <w:pPr>
        <w:numPr>
          <w:ilvl w:val="0"/>
          <w:numId w:val="37"/>
        </w:numPr>
        <w:tabs>
          <w:tab w:val="left" w:pos="993"/>
        </w:tabs>
        <w:spacing w:after="0" w:line="240" w:lineRule="auto"/>
        <w:ind w:left="0" w:firstLine="709"/>
        <w:contextualSpacing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Контролировать расход медикаментов на проведенные работы.</w:t>
      </w:r>
    </w:p>
    <w:p w14:paraId="64F649E6" w14:textId="77777777" w:rsidR="00B95F09" w:rsidRPr="00611725" w:rsidRDefault="00B95F09" w:rsidP="009807EF">
      <w:pPr>
        <w:numPr>
          <w:ilvl w:val="0"/>
          <w:numId w:val="37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 конце месяца автоматически формировать в проведенных работах записи о профилактических осмотрах обслуживаемых хозяйств.</w:t>
      </w:r>
    </w:p>
    <w:p w14:paraId="577DE3E1" w14:textId="77777777" w:rsidR="00515BC9" w:rsidRDefault="00515BC9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</w:p>
    <w:p w14:paraId="139C1B16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lastRenderedPageBreak/>
        <w:t>Вариант 33</w:t>
      </w:r>
    </w:p>
    <w:p w14:paraId="66C7E77E" w14:textId="77777777" w:rsidR="00B95F09" w:rsidRPr="00611725" w:rsidRDefault="005E4E0B" w:rsidP="009807EF">
      <w:pPr>
        <w:numPr>
          <w:ilvl w:val="0"/>
          <w:numId w:val="38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>
        <w:rPr>
          <w:rFonts w:ascii="Times New Roman" w:eastAsia="Calibri" w:hAnsi="Times New Roman" w:cs="Times New Roman"/>
          <w:spacing w:val="-4"/>
          <w:sz w:val="28"/>
          <w:szCs w:val="28"/>
        </w:rPr>
        <w:t>Отслеживать, чтобы о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дна бригада работа</w:t>
      </w:r>
      <w:r>
        <w:rPr>
          <w:rFonts w:ascii="Times New Roman" w:eastAsia="Calibri" w:hAnsi="Times New Roman" w:cs="Times New Roman"/>
          <w:spacing w:val="-4"/>
          <w:sz w:val="28"/>
          <w:szCs w:val="28"/>
        </w:rPr>
        <w:t>ла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одновременно только с одной скважиной.</w:t>
      </w:r>
    </w:p>
    <w:p w14:paraId="1E08B813" w14:textId="77777777" w:rsidR="00B95F09" w:rsidRPr="00611725" w:rsidRDefault="00B95F09" w:rsidP="009807EF">
      <w:pPr>
        <w:numPr>
          <w:ilvl w:val="0"/>
          <w:numId w:val="38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Контролировать по параметрам соответствие скважины и оборудования для ее бурения при заключении контракта.</w:t>
      </w:r>
    </w:p>
    <w:p w14:paraId="4F8A6893" w14:textId="77777777" w:rsidR="00B95F09" w:rsidRPr="00611725" w:rsidRDefault="00B95F09" w:rsidP="009807EF">
      <w:pPr>
        <w:numPr>
          <w:ilvl w:val="0"/>
          <w:numId w:val="38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Спис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ывать устаревшее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оборудование и архивировать общий метраж пробуренных 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им скважин, дату списания.</w:t>
      </w:r>
    </w:p>
    <w:p w14:paraId="0BDAA7AC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34</w:t>
      </w:r>
    </w:p>
    <w:p w14:paraId="5E5F23E9" w14:textId="77777777" w:rsidR="00B95F09" w:rsidRPr="00611725" w:rsidRDefault="00B95F09" w:rsidP="009807EF">
      <w:pPr>
        <w:numPr>
          <w:ilvl w:val="0"/>
          <w:numId w:val="39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Контролировать занятость аудиторий, группы и преподавателей при любом изменении в таблице загрузки аудиторий.</w:t>
      </w:r>
    </w:p>
    <w:p w14:paraId="02F184DB" w14:textId="77777777" w:rsidR="00B95F09" w:rsidRPr="00611725" w:rsidRDefault="00B95F09" w:rsidP="009807EF">
      <w:pPr>
        <w:numPr>
          <w:ilvl w:val="0"/>
          <w:numId w:val="39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Разрешить назначать пару только с 8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: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00 до 22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: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00 и учитывать соответствие типа аудиторий и проводимых занятий. </w:t>
      </w:r>
    </w:p>
    <w:p w14:paraId="0682658F" w14:textId="77777777" w:rsidR="00B95F09" w:rsidRPr="00611725" w:rsidRDefault="00B95F09" w:rsidP="009807EF">
      <w:pPr>
        <w:numPr>
          <w:ilvl w:val="0"/>
          <w:numId w:val="39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Считать общее количество часов занятий по кафедрам за семестр в дополнительной таблице.</w:t>
      </w:r>
    </w:p>
    <w:p w14:paraId="537EC191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35</w:t>
      </w:r>
    </w:p>
    <w:p w14:paraId="40D4C55D" w14:textId="77777777" w:rsidR="00B95F09" w:rsidRPr="00611725" w:rsidRDefault="00B95F09" w:rsidP="009807EF">
      <w:pPr>
        <w:numPr>
          <w:ilvl w:val="0"/>
          <w:numId w:val="40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и создании договора на сбыт проверять наличие изделий на складе. Если изделий не хватает, то сообщать об этом и разрешать вставку только при условии, что дата поставки не раньше, чем через две недели от текущей даты. Если изделий достаточно, то изменять количество товара на складе.</w:t>
      </w:r>
    </w:p>
    <w:p w14:paraId="3DA44858" w14:textId="77777777" w:rsidR="00B95F09" w:rsidRPr="00611725" w:rsidRDefault="00B95F09" w:rsidP="009807EF">
      <w:pPr>
        <w:numPr>
          <w:ilvl w:val="0"/>
          <w:numId w:val="40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Организовать систему скидок для постоянных клиентов при расчете стоимости.</w:t>
      </w:r>
    </w:p>
    <w:p w14:paraId="62781D5A" w14:textId="77777777" w:rsidR="00B95F09" w:rsidRPr="00611725" w:rsidRDefault="00B95F09" w:rsidP="009807EF">
      <w:pPr>
        <w:numPr>
          <w:ilvl w:val="0"/>
          <w:numId w:val="40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 дополнительной таблице обновлять информацию об изменениях в ассортименте фабрики.</w:t>
      </w:r>
    </w:p>
    <w:p w14:paraId="350AE72E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36</w:t>
      </w:r>
    </w:p>
    <w:p w14:paraId="7E538F3F" w14:textId="77777777" w:rsidR="00B95F09" w:rsidRPr="00611725" w:rsidRDefault="00B95F09" w:rsidP="009807EF">
      <w:pPr>
        <w:numPr>
          <w:ilvl w:val="0"/>
          <w:numId w:val="41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Рассчитывать стоимость квитанции и контролировать расход материалов на заказанные изделия.</w:t>
      </w:r>
    </w:p>
    <w:p w14:paraId="66AB6549" w14:textId="77777777" w:rsidR="00B95F09" w:rsidRPr="00611725" w:rsidRDefault="00B95F09" w:rsidP="009807EF">
      <w:pPr>
        <w:numPr>
          <w:ilvl w:val="0"/>
          <w:numId w:val="41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Не брать заказов больше, чем можно выполнить в ателье за месяц с учетом времени пошива на изделие.</w:t>
      </w:r>
    </w:p>
    <w:p w14:paraId="58599608" w14:textId="77777777" w:rsidR="00B95F09" w:rsidRPr="00611725" w:rsidRDefault="00B95F09" w:rsidP="009807EF">
      <w:pPr>
        <w:numPr>
          <w:ilvl w:val="0"/>
          <w:numId w:val="41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ести статистику о количестве заказов по кварталам.</w:t>
      </w:r>
    </w:p>
    <w:p w14:paraId="7FDD9C0D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37</w:t>
      </w:r>
    </w:p>
    <w:p w14:paraId="73B8952E" w14:textId="77777777" w:rsidR="00B95F09" w:rsidRPr="00611725" w:rsidRDefault="00B95F09" w:rsidP="009807EF">
      <w:pPr>
        <w:numPr>
          <w:ilvl w:val="0"/>
          <w:numId w:val="42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Контролировать занятость номера и не заселять нового клиента в день выселения предыдущего; рассчитывать стоимость проживания.</w:t>
      </w:r>
    </w:p>
    <w:p w14:paraId="0B400CA9" w14:textId="77777777" w:rsidR="00B95F09" w:rsidRPr="00611725" w:rsidRDefault="005E4E0B" w:rsidP="009807EF">
      <w:pPr>
        <w:numPr>
          <w:ilvl w:val="0"/>
          <w:numId w:val="42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>
        <w:rPr>
          <w:rFonts w:ascii="Times New Roman" w:eastAsia="Calibri" w:hAnsi="Times New Roman" w:cs="Times New Roman"/>
          <w:spacing w:val="-4"/>
          <w:sz w:val="28"/>
          <w:szCs w:val="28"/>
        </w:rPr>
        <w:t>Отслеживать, чтобы з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а одним представителем персонала не бы</w:t>
      </w:r>
      <w:r>
        <w:rPr>
          <w:rFonts w:ascii="Times New Roman" w:eastAsia="Calibri" w:hAnsi="Times New Roman" w:cs="Times New Roman"/>
          <w:spacing w:val="-4"/>
          <w:sz w:val="28"/>
          <w:szCs w:val="28"/>
        </w:rPr>
        <w:t>ло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закреплено бол</w:t>
      </w:r>
      <w:r w:rsidR="00515BC9">
        <w:rPr>
          <w:rFonts w:ascii="Times New Roman" w:eastAsia="Calibri" w:hAnsi="Times New Roman" w:cs="Times New Roman"/>
          <w:spacing w:val="-4"/>
          <w:sz w:val="28"/>
          <w:szCs w:val="28"/>
        </w:rPr>
        <w:t>е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е </w:t>
      </w:r>
      <w:r>
        <w:rPr>
          <w:rFonts w:ascii="Times New Roman" w:eastAsia="Calibri" w:hAnsi="Times New Roman" w:cs="Times New Roman"/>
          <w:spacing w:val="-4"/>
          <w:sz w:val="28"/>
          <w:szCs w:val="28"/>
        </w:rPr>
        <w:t>пяти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номеров</w:t>
      </w:r>
      <w:r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одновременно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.</w:t>
      </w:r>
    </w:p>
    <w:p w14:paraId="3332681E" w14:textId="77777777" w:rsidR="00B95F09" w:rsidRPr="00611725" w:rsidRDefault="00B95F09" w:rsidP="009807EF">
      <w:pPr>
        <w:numPr>
          <w:ilvl w:val="0"/>
          <w:numId w:val="42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 дополнительной таблице фиксировать количество проживающих в каждом номере и общую сумму оплаты за месяц.</w:t>
      </w:r>
    </w:p>
    <w:p w14:paraId="2FD10DA2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38</w:t>
      </w:r>
    </w:p>
    <w:p w14:paraId="0204C550" w14:textId="77777777" w:rsidR="00B95F09" w:rsidRPr="00611725" w:rsidRDefault="00B95F09" w:rsidP="009807EF">
      <w:pPr>
        <w:numPr>
          <w:ilvl w:val="0"/>
          <w:numId w:val="43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Контролировать соответствие мероприятия квалификации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выбираемого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специалиста, а также зону обслуживания.</w:t>
      </w:r>
    </w:p>
    <w:p w14:paraId="0C125027" w14:textId="77777777" w:rsidR="00B95F09" w:rsidRPr="00611725" w:rsidRDefault="00B95F09" w:rsidP="009807EF">
      <w:pPr>
        <w:numPr>
          <w:ilvl w:val="0"/>
          <w:numId w:val="43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и оформлении заказа следить, чтобы работник был свободен на дату исполнения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;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если он занят, то выводить сообщение о дате, когда он свободен.</w:t>
      </w:r>
    </w:p>
    <w:p w14:paraId="3599A397" w14:textId="77777777" w:rsidR="00B95F09" w:rsidRPr="00611725" w:rsidRDefault="00B95F09" w:rsidP="009807EF">
      <w:pPr>
        <w:numPr>
          <w:ilvl w:val="0"/>
          <w:numId w:val="43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и увольнении сотрудника разрешать переносить его в архив только с датой завершения последнего заказа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(</w:t>
      </w:r>
      <w:r w:rsidR="005E4E0B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не ранее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)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.</w:t>
      </w:r>
    </w:p>
    <w:p w14:paraId="6225A3E6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lastRenderedPageBreak/>
        <w:t>Вариант 39</w:t>
      </w:r>
    </w:p>
    <w:p w14:paraId="590D871E" w14:textId="77777777" w:rsidR="00B95F09" w:rsidRPr="007F6FF1" w:rsidRDefault="00B95F09" w:rsidP="007F6FF1">
      <w:pPr>
        <w:numPr>
          <w:ilvl w:val="0"/>
          <w:numId w:val="44"/>
        </w:numPr>
        <w:tabs>
          <w:tab w:val="left" w:pos="993"/>
        </w:tabs>
        <w:spacing w:after="0" w:line="240" w:lineRule="auto"/>
        <w:ind w:left="0" w:right="-21" w:firstLine="709"/>
        <w:contextualSpacing/>
        <w:jc w:val="both"/>
        <w:rPr>
          <w:rFonts w:ascii="Times New Roman" w:eastAsia="Calibri" w:hAnsi="Times New Roman" w:cs="Times New Roman"/>
          <w:spacing w:val="-6"/>
          <w:sz w:val="28"/>
          <w:szCs w:val="28"/>
        </w:rPr>
      </w:pPr>
      <w:r w:rsidRPr="007F6FF1">
        <w:rPr>
          <w:rFonts w:ascii="Times New Roman" w:eastAsia="Calibri" w:hAnsi="Times New Roman" w:cs="Times New Roman"/>
          <w:spacing w:val="-6"/>
          <w:sz w:val="28"/>
          <w:szCs w:val="28"/>
        </w:rPr>
        <w:t>Запрещать запись клиентов в одно и то же время к одному и тому же врачу</w:t>
      </w:r>
      <w:r w:rsidR="007F6FF1" w:rsidRPr="007F6FF1">
        <w:rPr>
          <w:rFonts w:ascii="Times New Roman" w:eastAsia="Calibri" w:hAnsi="Times New Roman" w:cs="Times New Roman"/>
          <w:spacing w:val="-6"/>
          <w:sz w:val="28"/>
          <w:szCs w:val="28"/>
        </w:rPr>
        <w:t>.</w:t>
      </w:r>
      <w:r w:rsidRPr="007F6FF1">
        <w:rPr>
          <w:rFonts w:ascii="Times New Roman" w:eastAsia="Calibri" w:hAnsi="Times New Roman" w:cs="Times New Roman"/>
          <w:spacing w:val="-6"/>
          <w:sz w:val="28"/>
          <w:szCs w:val="28"/>
        </w:rPr>
        <w:t xml:space="preserve"> </w:t>
      </w:r>
    </w:p>
    <w:p w14:paraId="77057E8F" w14:textId="77777777" w:rsidR="00B95F09" w:rsidRPr="00611725" w:rsidRDefault="00B95F09" w:rsidP="009807EF">
      <w:pPr>
        <w:numPr>
          <w:ilvl w:val="0"/>
          <w:numId w:val="44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едусмотреть систему изменения цен на услуги в рамках заданного интервала значений и времени.</w:t>
      </w:r>
    </w:p>
    <w:p w14:paraId="28D52D09" w14:textId="77777777" w:rsidR="00B95F09" w:rsidRPr="00611725" w:rsidRDefault="00B95F09" w:rsidP="009807EF">
      <w:pPr>
        <w:numPr>
          <w:ilvl w:val="0"/>
          <w:numId w:val="44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Уволить врача, учитывая дату последнего обслуживания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,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и сохранить информацию о количестве обслуженных пациентов, количестве оказанных услуг и общей сумме оплат.</w:t>
      </w:r>
    </w:p>
    <w:p w14:paraId="152D7A21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40</w:t>
      </w:r>
    </w:p>
    <w:p w14:paraId="0CB2FEE3" w14:textId="77777777" w:rsidR="00B95F09" w:rsidRPr="00611725" w:rsidRDefault="00B95F09" w:rsidP="009807EF">
      <w:pPr>
        <w:numPr>
          <w:ilvl w:val="0"/>
          <w:numId w:val="45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Контролировать последовательность и количество операций для сборки любого изделия.</w:t>
      </w:r>
    </w:p>
    <w:p w14:paraId="49E8F519" w14:textId="77777777" w:rsidR="00B95F09" w:rsidRPr="00611725" w:rsidRDefault="00B95F09" w:rsidP="009807EF">
      <w:pPr>
        <w:numPr>
          <w:ilvl w:val="0"/>
          <w:numId w:val="45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Следить за наличием комплектующих и не собирать одновременно более 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трех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изделий.</w:t>
      </w:r>
    </w:p>
    <w:p w14:paraId="090FA77D" w14:textId="77777777" w:rsidR="00B95F09" w:rsidRPr="00611725" w:rsidRDefault="00B95F09" w:rsidP="009807EF">
      <w:pPr>
        <w:numPr>
          <w:ilvl w:val="0"/>
          <w:numId w:val="45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Фиксировать время обновления количества комплектующих в дополнительной таблице.</w:t>
      </w:r>
    </w:p>
    <w:p w14:paraId="38990D00" w14:textId="77777777" w:rsidR="0087134D" w:rsidRPr="00611725" w:rsidRDefault="0087134D" w:rsidP="0087134D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41</w:t>
      </w:r>
    </w:p>
    <w:p w14:paraId="62948161" w14:textId="77777777" w:rsidR="00B95F09" w:rsidRPr="00611725" w:rsidRDefault="00B95F09" w:rsidP="005E4E0B">
      <w:pPr>
        <w:numPr>
          <w:ilvl w:val="0"/>
          <w:numId w:val="46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При заключении контракта контролировать количество изделий и материалов в наличии, сроки изготовления, рассчитывать цену контракта. </w:t>
      </w:r>
    </w:p>
    <w:p w14:paraId="763451E8" w14:textId="77777777" w:rsidR="00B95F09" w:rsidRPr="00611725" w:rsidRDefault="00B95F09" w:rsidP="009807EF">
      <w:pPr>
        <w:numPr>
          <w:ilvl w:val="0"/>
          <w:numId w:val="46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Контролировать возможность изготовления изделий только из определенных материалов.</w:t>
      </w:r>
    </w:p>
    <w:p w14:paraId="50373228" w14:textId="77777777" w:rsidR="00B95F09" w:rsidRPr="00611725" w:rsidRDefault="00B95F09" w:rsidP="009807EF">
      <w:pPr>
        <w:numPr>
          <w:ilvl w:val="0"/>
          <w:numId w:val="46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Если материал отсутствует на складе, то в дополнительной таблице записывать заказ на него, дату, требуемое количество и возможного поставщика.</w:t>
      </w:r>
    </w:p>
    <w:p w14:paraId="708C128D" w14:textId="77777777" w:rsidR="00B95F09" w:rsidRPr="00611725" w:rsidRDefault="00B95F09" w:rsidP="00D22624">
      <w:pPr>
        <w:spacing w:after="0" w:line="240" w:lineRule="auto"/>
        <w:ind w:firstLine="709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42</w:t>
      </w:r>
    </w:p>
    <w:p w14:paraId="48B0AC40" w14:textId="77777777" w:rsidR="00B95F09" w:rsidRPr="00611725" w:rsidRDefault="00B95F09" w:rsidP="009807EF">
      <w:pPr>
        <w:numPr>
          <w:ilvl w:val="0"/>
          <w:numId w:val="47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и производстве контролировать наличие материалов, занятость рабочих и даты изготовления.</w:t>
      </w:r>
    </w:p>
    <w:p w14:paraId="3CCCE4FF" w14:textId="77777777" w:rsidR="00B95F09" w:rsidRPr="00611725" w:rsidRDefault="00B95F09" w:rsidP="009807EF">
      <w:pPr>
        <w:numPr>
          <w:ilvl w:val="0"/>
          <w:numId w:val="47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Контролировать соответствие технологических процессов, их количества и последовательности определенным видам кабеля.</w:t>
      </w:r>
    </w:p>
    <w:p w14:paraId="1B79EAFF" w14:textId="77777777" w:rsidR="00B95F09" w:rsidRPr="00611725" w:rsidRDefault="00B95F09" w:rsidP="009807EF">
      <w:pPr>
        <w:numPr>
          <w:ilvl w:val="0"/>
          <w:numId w:val="47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Записывать во вспомогательную таблицу данные о произведенной продукции за день.</w:t>
      </w:r>
    </w:p>
    <w:p w14:paraId="2F3902BE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43</w:t>
      </w:r>
    </w:p>
    <w:p w14:paraId="392AFF27" w14:textId="77777777" w:rsidR="00B95F09" w:rsidRPr="00611725" w:rsidRDefault="00B95F09" w:rsidP="009807EF">
      <w:pPr>
        <w:numPr>
          <w:ilvl w:val="0"/>
          <w:numId w:val="48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и формировании путевки контролировать занятость техники и водителей, делать перерывы между работами по установленному графику.</w:t>
      </w:r>
    </w:p>
    <w:p w14:paraId="418B43A0" w14:textId="77777777" w:rsidR="00B95F09" w:rsidRPr="00611725" w:rsidRDefault="00B95F09" w:rsidP="009807EF">
      <w:pPr>
        <w:numPr>
          <w:ilvl w:val="0"/>
          <w:numId w:val="48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График работы водителей должен быть с 8</w:t>
      </w:r>
      <w:r w:rsidR="0011559C">
        <w:rPr>
          <w:rFonts w:ascii="Times New Roman" w:eastAsia="Calibri" w:hAnsi="Times New Roman" w:cs="Times New Roman"/>
          <w:spacing w:val="-4"/>
          <w:sz w:val="28"/>
          <w:szCs w:val="28"/>
        </w:rPr>
        <w:t>: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00 до 18</w:t>
      </w:r>
      <w:r w:rsidR="0011559C">
        <w:rPr>
          <w:rFonts w:ascii="Times New Roman" w:eastAsia="Calibri" w:hAnsi="Times New Roman" w:cs="Times New Roman"/>
          <w:spacing w:val="-4"/>
          <w:sz w:val="28"/>
          <w:szCs w:val="28"/>
        </w:rPr>
        <w:t>: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00 по схеме «два через два» и на определенной технике.</w:t>
      </w:r>
    </w:p>
    <w:p w14:paraId="16AE1D68" w14:textId="77777777" w:rsidR="00B95F09" w:rsidRPr="00611725" w:rsidRDefault="00B95F09" w:rsidP="009807EF">
      <w:pPr>
        <w:numPr>
          <w:ilvl w:val="0"/>
          <w:numId w:val="48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Контролировать расход топлива и километраж, пройденный каждой единицей техники в дополнительной таблице.</w:t>
      </w:r>
    </w:p>
    <w:p w14:paraId="30AACED0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44</w:t>
      </w:r>
    </w:p>
    <w:p w14:paraId="23CCC599" w14:textId="77777777" w:rsidR="00B95F09" w:rsidRPr="00611725" w:rsidRDefault="00B95F09" w:rsidP="009807EF">
      <w:pPr>
        <w:numPr>
          <w:ilvl w:val="0"/>
          <w:numId w:val="49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Контролировать количество одновременно отдыхающих в соответствии с количеством мест в санатории, </w:t>
      </w:r>
      <w:r w:rsidR="0011559C">
        <w:rPr>
          <w:rFonts w:ascii="Times New Roman" w:eastAsia="Calibri" w:hAnsi="Times New Roman" w:cs="Times New Roman"/>
          <w:spacing w:val="-4"/>
          <w:sz w:val="28"/>
          <w:szCs w:val="28"/>
        </w:rPr>
        <w:t>а также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количество отдыхающих, закрепленных за одним врачом.</w:t>
      </w:r>
    </w:p>
    <w:p w14:paraId="01C555BA" w14:textId="77777777" w:rsidR="00B95F09" w:rsidRPr="00611725" w:rsidRDefault="00B95F09" w:rsidP="009807EF">
      <w:pPr>
        <w:numPr>
          <w:ilvl w:val="0"/>
          <w:numId w:val="49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Создать систему соответствий и противопоказаний между заболеваниями и оздоровительными программами, следить за правильностью назначений.</w:t>
      </w:r>
    </w:p>
    <w:p w14:paraId="0A767D91" w14:textId="77777777" w:rsidR="00B95F09" w:rsidRPr="00611725" w:rsidRDefault="00B95F09" w:rsidP="009807EF">
      <w:pPr>
        <w:numPr>
          <w:ilvl w:val="0"/>
          <w:numId w:val="49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 отдельной таблице обновлять сведения о количестве дней, пр</w:t>
      </w:r>
      <w:r w:rsidR="0011559C">
        <w:rPr>
          <w:rFonts w:ascii="Times New Roman" w:eastAsia="Calibri" w:hAnsi="Times New Roman" w:cs="Times New Roman"/>
          <w:spacing w:val="-4"/>
          <w:sz w:val="28"/>
          <w:szCs w:val="28"/>
        </w:rPr>
        <w:t>о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еденных в санатории каждым отдыхающим.</w:t>
      </w:r>
    </w:p>
    <w:p w14:paraId="7EBBD19B" w14:textId="77777777"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lastRenderedPageBreak/>
        <w:t>Вариант 45</w:t>
      </w:r>
    </w:p>
    <w:p w14:paraId="06652568" w14:textId="77777777" w:rsidR="00B95F09" w:rsidRPr="00611725" w:rsidRDefault="00B95F09" w:rsidP="009807EF">
      <w:pPr>
        <w:numPr>
          <w:ilvl w:val="0"/>
          <w:numId w:val="50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Контролировать, чтобы в экспедиции было не менее </w:t>
      </w:r>
      <w:r w:rsidR="0011559C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трех 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геологов, и все они не были задействованы в других экспедициях</w:t>
      </w:r>
      <w:r w:rsidR="0011559C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в данное время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.</w:t>
      </w:r>
      <w:r w:rsidR="0011559C" w:rsidRPr="0011559C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</w:t>
      </w:r>
      <w:r w:rsidR="0011559C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и отсутствии свободных геологов данные о предполагаемой экспедиции заносить во вспомогательную таблицу</w:t>
      </w:r>
      <w:r w:rsidR="0011559C">
        <w:rPr>
          <w:rFonts w:ascii="Times New Roman" w:eastAsia="Calibri" w:hAnsi="Times New Roman" w:cs="Times New Roman"/>
          <w:spacing w:val="-4"/>
          <w:sz w:val="28"/>
          <w:szCs w:val="28"/>
        </w:rPr>
        <w:t>.</w:t>
      </w:r>
    </w:p>
    <w:p w14:paraId="7158C5F1" w14:textId="77777777" w:rsidR="00B95F09" w:rsidRPr="00611725" w:rsidRDefault="00B95F09" w:rsidP="009807EF">
      <w:pPr>
        <w:numPr>
          <w:ilvl w:val="0"/>
          <w:numId w:val="50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Подбирать </w:t>
      </w:r>
      <w:r w:rsidR="0011559C">
        <w:rPr>
          <w:rFonts w:ascii="Times New Roman" w:eastAsia="Calibri" w:hAnsi="Times New Roman" w:cs="Times New Roman"/>
          <w:spacing w:val="-4"/>
          <w:sz w:val="28"/>
          <w:szCs w:val="28"/>
        </w:rPr>
        <w:t>карты для выбранного маршрута с учетом региона.</w:t>
      </w:r>
    </w:p>
    <w:p w14:paraId="75AEB378" w14:textId="77777777" w:rsidR="0087134D" w:rsidRPr="00611725" w:rsidRDefault="0011559C" w:rsidP="009807EF">
      <w:pPr>
        <w:numPr>
          <w:ilvl w:val="0"/>
          <w:numId w:val="50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 Ежедневно проверять вспомогательную таблицу с предполагаемыми экспедициями и при наличии освободившихся от работы или новых геологов переносить данные в основную.</w:t>
      </w:r>
    </w:p>
    <w:p w14:paraId="4A280BCA" w14:textId="77777777" w:rsidR="00B95F09" w:rsidRPr="00611725" w:rsidRDefault="00B95F09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</w:t>
      </w:r>
      <w:r w:rsidR="0087134D"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ариант 46</w:t>
      </w:r>
    </w:p>
    <w:p w14:paraId="7D590E55" w14:textId="77777777" w:rsidR="00B95F09" w:rsidRPr="00611725" w:rsidRDefault="00B95F09" w:rsidP="009807EF">
      <w:pPr>
        <w:numPr>
          <w:ilvl w:val="0"/>
          <w:numId w:val="51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Делать скидку клиенту при повторном обращении.</w:t>
      </w:r>
    </w:p>
    <w:p w14:paraId="5C87DDCB" w14:textId="77777777" w:rsidR="00B95F09" w:rsidRPr="00611725" w:rsidRDefault="00B95F09" w:rsidP="009807EF">
      <w:pPr>
        <w:numPr>
          <w:ilvl w:val="0"/>
          <w:numId w:val="51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и составлении договора контролировать занятость персонала, стоимость работ, даты оказания услуги.</w:t>
      </w:r>
    </w:p>
    <w:p w14:paraId="6354ABF5" w14:textId="77777777" w:rsidR="00B95F09" w:rsidRPr="00611725" w:rsidRDefault="00B95F09" w:rsidP="009807EF">
      <w:pPr>
        <w:numPr>
          <w:ilvl w:val="0"/>
          <w:numId w:val="51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Ежедневно переносить во вспомогательную таблицу записи о договорах, которые должны быть завершены на текущей неделе.</w:t>
      </w:r>
    </w:p>
    <w:p w14:paraId="4255AF78" w14:textId="77777777" w:rsidR="00E81E0A" w:rsidRDefault="00A4425A">
      <w:pPr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 w14:anchorId="79D2744B">
          <v:rect id="Прямоугольник 11" o:spid="_x0000_s1028" style="position:absolute;margin-left:-29.15pt;margin-top:437.95pt;width:62.2pt;height:54.7pt;z-index:25167155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" fillcolor="white [3212]" strokecolor="white [3212]" strokeweight="2pt"/>
        </w:pict>
      </w:r>
      <w:r w:rsidR="00E81E0A">
        <w:rPr>
          <w:rFonts w:ascii="Times New Roman" w:eastAsia="Calibri" w:hAnsi="Times New Roman" w:cs="Times New Roman"/>
          <w:sz w:val="28"/>
          <w:szCs w:val="28"/>
        </w:rPr>
        <w:br w:type="page"/>
      </w:r>
    </w:p>
    <w:p w14:paraId="6C3963C9" w14:textId="77777777" w:rsidR="00E81E0A" w:rsidRPr="000B1B58" w:rsidRDefault="00E81E0A" w:rsidP="00E81E0A">
      <w:pPr>
        <w:tabs>
          <w:tab w:val="left" w:pos="851"/>
        </w:tabs>
        <w:spacing w:after="0" w:line="240" w:lineRule="auto"/>
        <w:ind w:left="567"/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  <w:lang w:val="en-US"/>
        </w:rPr>
      </w:pPr>
      <w:r w:rsidRPr="00E81E0A">
        <w:rPr>
          <w:rFonts w:ascii="Times New Roman" w:eastAsia="Calibri" w:hAnsi="Times New Roman" w:cs="Times New Roman"/>
          <w:b/>
          <w:sz w:val="28"/>
          <w:szCs w:val="28"/>
        </w:rPr>
        <w:lastRenderedPageBreak/>
        <w:t>СПИСОК ИСПОЛЬЗ</w:t>
      </w:r>
      <w:r w:rsidR="0011559C" w:rsidRPr="0011559C">
        <w:rPr>
          <w:rFonts w:ascii="Times New Roman" w:eastAsia="Calibri" w:hAnsi="Times New Roman" w:cs="Times New Roman"/>
          <w:b/>
          <w:caps/>
          <w:sz w:val="28"/>
          <w:szCs w:val="28"/>
        </w:rPr>
        <w:t>ованных</w:t>
      </w:r>
      <w:r w:rsidRPr="00E81E0A">
        <w:rPr>
          <w:rFonts w:ascii="Times New Roman" w:eastAsia="Calibri" w:hAnsi="Times New Roman" w:cs="Times New Roman"/>
          <w:b/>
          <w:sz w:val="28"/>
          <w:szCs w:val="28"/>
        </w:rPr>
        <w:t xml:space="preserve"> ИСТОЧНИКОВ</w:t>
      </w:r>
    </w:p>
    <w:p w14:paraId="70B60403" w14:textId="77777777" w:rsidR="00E81E0A" w:rsidRDefault="00E81E0A" w:rsidP="00E81E0A">
      <w:pPr>
        <w:tabs>
          <w:tab w:val="left" w:pos="851"/>
        </w:tabs>
        <w:spacing w:after="0" w:line="240" w:lineRule="auto"/>
        <w:ind w:left="567"/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14:paraId="11C4D9CF" w14:textId="77777777" w:rsidR="0049250B" w:rsidRPr="005E631D" w:rsidRDefault="0049250B" w:rsidP="0017760E">
      <w:pPr>
        <w:numPr>
          <w:ilvl w:val="0"/>
          <w:numId w:val="88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  <w:shd w:val="clear" w:color="auto" w:fill="FFFFFF"/>
        </w:rPr>
      </w:pP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>Зудилова, Т.</w:t>
      </w:r>
      <w:r w:rsidR="0011559C"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 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В. 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  <w:lang w:val="en-US"/>
        </w:rPr>
        <w:t>SQL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 и 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  <w:lang w:val="en-US"/>
        </w:rPr>
        <w:t>PL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>/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  <w:lang w:val="en-US"/>
        </w:rPr>
        <w:t>SQL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 для разработчиков СУБД </w:t>
      </w:r>
      <w:r w:rsidR="00316114" w:rsidRPr="005E631D">
        <w:rPr>
          <w:rFonts w:ascii="Times New Roman" w:eastAsia="Times New Roman" w:hAnsi="Times New Roman" w:cs="Times New Roman"/>
          <w:spacing w:val="-6"/>
          <w:sz w:val="28"/>
          <w:szCs w:val="28"/>
          <w:lang w:val="en-US"/>
        </w:rPr>
        <w:t>ORACLE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 / </w:t>
      </w:r>
      <w:r w:rsidR="005E631D"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br/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>Т.</w:t>
      </w:r>
      <w:r w:rsidR="0011559C"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 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>В.</w:t>
      </w:r>
      <w:r w:rsidR="00444BCE"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 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>Зудилова, С.</w:t>
      </w:r>
      <w:r w:rsidR="0011559C"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 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>Е. Иванов, С. Э. Хоружников</w:t>
      </w:r>
      <w:r w:rsidR="0011559C"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. – 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>СПб</w:t>
      </w:r>
      <w:r w:rsidR="0011559C"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. 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>: НИУ ИТМО,</w:t>
      </w:r>
      <w:r w:rsidR="0011559C"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 </w:t>
      </w:r>
      <w:r w:rsidRPr="005E631D">
        <w:rPr>
          <w:rFonts w:ascii="Times New Roman" w:hAnsi="Times New Roman" w:cs="Times New Roman"/>
          <w:color w:val="000000"/>
          <w:spacing w:val="-6"/>
          <w:sz w:val="28"/>
          <w:szCs w:val="28"/>
          <w:shd w:val="clear" w:color="auto" w:fill="FFFFFF"/>
        </w:rPr>
        <w:t>2012. – 74 с.</w:t>
      </w:r>
    </w:p>
    <w:p w14:paraId="47E49145" w14:textId="77777777" w:rsidR="0049250B" w:rsidRPr="0011559C" w:rsidRDefault="0049250B" w:rsidP="0011559C">
      <w:pPr>
        <w:numPr>
          <w:ilvl w:val="0"/>
          <w:numId w:val="88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Бондаренко</w:t>
      </w:r>
      <w:r w:rsidR="001155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,</w:t>
      </w:r>
      <w:r w:rsidR="00444BC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.</w:t>
      </w:r>
      <w:r w:rsidR="001155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. </w:t>
      </w:r>
      <w:r w:rsidRPr="00A85A2F">
        <w:rPr>
          <w:rFonts w:ascii="Times New Roman" w:eastAsia="Times New Roman" w:hAnsi="Times New Roman" w:cs="Times New Roman"/>
          <w:sz w:val="28"/>
          <w:szCs w:val="28"/>
        </w:rPr>
        <w:t>Практикум</w:t>
      </w:r>
      <w:r w:rsidRPr="00371B3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о курсу «Модели данных и СУБД»</w:t>
      </w:r>
      <w:r w:rsidR="001155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: у</w:t>
      </w:r>
      <w:r w:rsidRPr="00371B3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чеб</w:t>
      </w:r>
      <w:r w:rsidR="005E631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. </w:t>
      </w:r>
      <w:r w:rsidRPr="00371B3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собие</w:t>
      </w:r>
      <w:r w:rsidR="00444BC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/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.</w:t>
      </w:r>
      <w:r w:rsidR="001155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</w:t>
      </w:r>
      <w:r w:rsidR="005E631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Бондаренко, А.</w:t>
      </w:r>
      <w:r w:rsidR="001155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. Исаченко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Pr="00371B3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</w:t>
      </w:r>
      <w:r w:rsidR="001155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</w:t>
      </w:r>
      <w:r w:rsidR="00444BC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</w:t>
      </w:r>
      <w:r w:rsidR="001155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к</w:t>
      </w:r>
      <w:r w:rsidR="001168E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</w:t>
      </w:r>
      <w:r w:rsidR="00444BC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БГУ, </w:t>
      </w:r>
      <w:r w:rsidRPr="00371B3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2005</w:t>
      </w:r>
      <w:r w:rsidR="001155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1155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–</w:t>
      </w:r>
      <w:r w:rsidRPr="001155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103 с.</w:t>
      </w:r>
    </w:p>
    <w:p w14:paraId="26A5F150" w14:textId="77777777" w:rsidR="00AD6DEC" w:rsidRPr="00AD6DEC" w:rsidRDefault="00AD6DEC" w:rsidP="000B1B58">
      <w:pPr>
        <w:numPr>
          <w:ilvl w:val="0"/>
          <w:numId w:val="88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D6DE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апанов, Н. А</w:t>
      </w:r>
      <w:r w:rsidRPr="00AD6DEC">
        <w:rPr>
          <w:rFonts w:ascii="Times New Roman" w:eastAsia="Times New Roman" w:hAnsi="Times New Roman" w:cs="Times New Roman"/>
          <w:sz w:val="28"/>
          <w:szCs w:val="28"/>
        </w:rPr>
        <w:t>. Базы данных САПР</w:t>
      </w:r>
      <w:r w:rsidR="0011559C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AD6DEC">
        <w:rPr>
          <w:rFonts w:ascii="Times New Roman" w:eastAsia="Times New Roman" w:hAnsi="Times New Roman" w:cs="Times New Roman"/>
          <w:sz w:val="28"/>
          <w:szCs w:val="28"/>
        </w:rPr>
        <w:t xml:space="preserve"> Лаб</w:t>
      </w:r>
      <w:r w:rsidR="0011559C">
        <w:rPr>
          <w:rFonts w:ascii="Times New Roman" w:eastAsia="Times New Roman" w:hAnsi="Times New Roman" w:cs="Times New Roman"/>
          <w:sz w:val="28"/>
          <w:szCs w:val="28"/>
        </w:rPr>
        <w:t>ораторный</w:t>
      </w:r>
      <w:r w:rsidRPr="00AD6DE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1559C">
        <w:rPr>
          <w:rFonts w:ascii="Times New Roman" w:eastAsia="Times New Roman" w:hAnsi="Times New Roman" w:cs="Times New Roman"/>
          <w:sz w:val="28"/>
          <w:szCs w:val="28"/>
        </w:rPr>
        <w:t>п</w:t>
      </w:r>
      <w:r w:rsidRPr="00AD6DEC">
        <w:rPr>
          <w:rFonts w:ascii="Times New Roman" w:eastAsia="Times New Roman" w:hAnsi="Times New Roman" w:cs="Times New Roman"/>
          <w:sz w:val="28"/>
          <w:szCs w:val="28"/>
        </w:rPr>
        <w:t xml:space="preserve">рактикум / 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br/>
      </w:r>
      <w:r w:rsidRPr="00AD6DEC">
        <w:rPr>
          <w:rFonts w:ascii="Times New Roman" w:eastAsia="Times New Roman" w:hAnsi="Times New Roman" w:cs="Times New Roman"/>
          <w:sz w:val="28"/>
          <w:szCs w:val="28"/>
        </w:rPr>
        <w:t>Н. А. Кап</w:t>
      </w:r>
      <w:r>
        <w:rPr>
          <w:rFonts w:ascii="Times New Roman" w:eastAsia="Times New Roman" w:hAnsi="Times New Roman" w:cs="Times New Roman"/>
          <w:sz w:val="28"/>
          <w:szCs w:val="28"/>
        </w:rPr>
        <w:t>анов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– М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sz w:val="28"/>
          <w:szCs w:val="28"/>
        </w:rPr>
        <w:t>н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ск </w:t>
      </w:r>
      <w:r>
        <w:rPr>
          <w:rFonts w:ascii="Times New Roman" w:eastAsia="Times New Roman" w:hAnsi="Times New Roman" w:cs="Times New Roman"/>
          <w:sz w:val="28"/>
          <w:szCs w:val="28"/>
        </w:rPr>
        <w:t>: БГУИР, 2006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– 47 с.</w:t>
      </w:r>
    </w:p>
    <w:p w14:paraId="47275D75" w14:textId="77777777" w:rsidR="007D07F4" w:rsidRPr="007D07F4" w:rsidRDefault="007D07F4" w:rsidP="00DA5C56">
      <w:pPr>
        <w:numPr>
          <w:ilvl w:val="0"/>
          <w:numId w:val="88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7F4">
        <w:rPr>
          <w:rFonts w:ascii="Times New Roman" w:eastAsia="Times New Roman" w:hAnsi="Times New Roman" w:cs="Times New Roman"/>
          <w:sz w:val="28"/>
          <w:szCs w:val="28"/>
        </w:rPr>
        <w:t>Коннолли, Т. Базы данных: проектирование, реализация и сопровождение. Теория и практика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>/ Т. Коннолли, К. Бегг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3 изд., перераб. </w:t>
      </w:r>
      <w:r w:rsidRPr="007D07F4">
        <w:rPr>
          <w:rFonts w:ascii="Times New Roman" w:eastAsia="Times New Roman" w:hAnsi="Times New Roman" w:cs="Times New Roman"/>
          <w:sz w:val="28"/>
          <w:szCs w:val="28"/>
          <w:lang w:val="en-US"/>
        </w:rPr>
        <w:sym w:font="Symbol" w:char="F02D"/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  <w:lang w:val="en-US"/>
        </w:rPr>
        <w:t>M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: Вильямс, 2003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7D07F4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7D07F4">
        <w:rPr>
          <w:rFonts w:ascii="Times New Roman" w:eastAsia="Times New Roman" w:hAnsi="Times New Roman" w:cs="Times New Roman"/>
          <w:sz w:val="28"/>
          <w:szCs w:val="28"/>
          <w:lang w:val="en-US"/>
        </w:rPr>
        <w:sym w:font="Symbol" w:char="F02D"/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1440 с.</w:t>
      </w:r>
    </w:p>
    <w:p w14:paraId="4C3931B6" w14:textId="77777777" w:rsidR="00EC2001" w:rsidRDefault="00EC2001" w:rsidP="00DA5C56">
      <w:pPr>
        <w:numPr>
          <w:ilvl w:val="0"/>
          <w:numId w:val="88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Гринвальд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,</w:t>
      </w:r>
      <w:r w:rsidR="00444BC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Р. </w:t>
      </w:r>
      <w:r w:rsidR="00316114">
        <w:rPr>
          <w:rFonts w:ascii="Times New Roman" w:eastAsia="Times New Roman" w:hAnsi="Times New Roman" w:cs="Times New Roman"/>
          <w:sz w:val="28"/>
          <w:szCs w:val="28"/>
          <w:lang w:val="en-US"/>
        </w:rPr>
        <w:t>Oracle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 xml:space="preserve">. Справочник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/ Р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Гринвальд, Д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К. Крейнс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>; пер. с англ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– СПб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: Символ-Плюс, 2005. – 976 с.</w:t>
      </w:r>
    </w:p>
    <w:p w14:paraId="4934F5A6" w14:textId="77777777" w:rsidR="007D07F4" w:rsidRPr="007D07F4" w:rsidRDefault="007D07F4" w:rsidP="00DA5C56">
      <w:pPr>
        <w:numPr>
          <w:ilvl w:val="0"/>
          <w:numId w:val="88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Скотт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 xml:space="preserve">, 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У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 xml:space="preserve">. </w:t>
      </w:r>
      <w:r w:rsidR="00316114" w:rsidRPr="005E631D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>Oracle</w:t>
      </w:r>
      <w:r w:rsidR="00444BCE" w:rsidRPr="005E631D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 xml:space="preserve"> 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 xml:space="preserve">Database 10g. 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Программирование на языке 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>PL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/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>SQL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/ </w:t>
      </w:r>
      <w:r w:rsidR="005E631D">
        <w:rPr>
          <w:rFonts w:ascii="Times New Roman" w:eastAsia="Times New Roman" w:hAnsi="Times New Roman" w:cs="Times New Roman"/>
          <w:spacing w:val="-4"/>
          <w:sz w:val="28"/>
          <w:szCs w:val="28"/>
        </w:rPr>
        <w:br/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У</w:t>
      </w:r>
      <w:r w:rsidR="001168E7"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.</w:t>
      </w:r>
      <w:r w:rsidR="005E631D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Скотт</w:t>
      </w:r>
      <w:r w:rsidR="00EC2001"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,</w:t>
      </w:r>
      <w:r w:rsidR="00EC2001">
        <w:rPr>
          <w:rFonts w:ascii="Times New Roman" w:eastAsia="Times New Roman" w:hAnsi="Times New Roman" w:cs="Times New Roman"/>
          <w:sz w:val="28"/>
          <w:szCs w:val="28"/>
        </w:rPr>
        <w:t xml:space="preserve"> Р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EC2001">
        <w:rPr>
          <w:rFonts w:ascii="Times New Roman" w:eastAsia="Times New Roman" w:hAnsi="Times New Roman" w:cs="Times New Roman"/>
          <w:sz w:val="28"/>
          <w:szCs w:val="28"/>
        </w:rPr>
        <w:t xml:space="preserve"> Хардман, М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EC2001">
        <w:rPr>
          <w:rFonts w:ascii="Times New Roman" w:eastAsia="Times New Roman" w:hAnsi="Times New Roman" w:cs="Times New Roman"/>
          <w:sz w:val="28"/>
          <w:szCs w:val="28"/>
        </w:rPr>
        <w:t xml:space="preserve"> МакЛафлин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  <w:lang w:val="en-US"/>
        </w:rPr>
        <w:sym w:font="Symbol" w:char="F02D"/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  <w:lang w:val="en-US"/>
        </w:rPr>
        <w:t>M</w:t>
      </w:r>
      <w:r w:rsidR="00F1740D">
        <w:rPr>
          <w:rFonts w:ascii="Times New Roman" w:eastAsia="Times New Roman" w:hAnsi="Times New Roman" w:cs="Times New Roman"/>
          <w:sz w:val="28"/>
          <w:szCs w:val="28"/>
        </w:rPr>
        <w:t>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: Лори, 2007. </w:t>
      </w:r>
      <w:r w:rsidRPr="007D07F4">
        <w:rPr>
          <w:rFonts w:ascii="Times New Roman" w:eastAsia="Times New Roman" w:hAnsi="Times New Roman" w:cs="Times New Roman"/>
          <w:sz w:val="28"/>
          <w:szCs w:val="28"/>
          <w:lang w:val="en-US"/>
        </w:rPr>
        <w:sym w:font="Symbol" w:char="F02D"/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816 с. </w:t>
      </w:r>
    </w:p>
    <w:p w14:paraId="0FC0B5AD" w14:textId="77777777" w:rsidR="00EC2001" w:rsidRPr="001168E7" w:rsidRDefault="00EC2001" w:rsidP="001168E7">
      <w:pPr>
        <w:numPr>
          <w:ilvl w:val="0"/>
          <w:numId w:val="88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7F4">
        <w:rPr>
          <w:rFonts w:ascii="Times New Roman" w:eastAsia="Times New Roman" w:hAnsi="Times New Roman" w:cs="Times New Roman"/>
          <w:sz w:val="28"/>
          <w:szCs w:val="28"/>
        </w:rPr>
        <w:t>Кригель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SQL. Библия пользователя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 xml:space="preserve">. Язык запросов SQL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/ А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Кригель, Б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Трухнов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DF257D" w:rsidRPr="00DF257D">
        <w:rPr>
          <w:rFonts w:ascii="Times New Roman" w:eastAsia="Times New Roman" w:hAnsi="Times New Roman" w:cs="Times New Roman"/>
          <w:sz w:val="28"/>
          <w:szCs w:val="28"/>
        </w:rPr>
        <w:t>2-е изд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DF257D">
        <w:rPr>
          <w:rFonts w:ascii="Times New Roman" w:eastAsia="Times New Roman" w:hAnsi="Times New Roman" w:cs="Times New Roman"/>
          <w:sz w:val="28"/>
          <w:szCs w:val="28"/>
        </w:rPr>
        <w:t xml:space="preserve"> М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F257D">
        <w:rPr>
          <w:rFonts w:ascii="Times New Roman" w:eastAsia="Times New Roman" w:hAnsi="Times New Roman" w:cs="Times New Roman"/>
          <w:sz w:val="28"/>
          <w:szCs w:val="28"/>
        </w:rPr>
        <w:t>:</w:t>
      </w:r>
      <w:r w:rsidR="00444BC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F257D">
        <w:rPr>
          <w:rFonts w:ascii="Times New Roman" w:eastAsia="Times New Roman" w:hAnsi="Times New Roman" w:cs="Times New Roman"/>
          <w:sz w:val="28"/>
          <w:szCs w:val="28"/>
        </w:rPr>
        <w:t xml:space="preserve">Диалектика, 2009. 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DF257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168E7">
        <w:rPr>
          <w:rFonts w:ascii="Times New Roman" w:eastAsia="Times New Roman" w:hAnsi="Times New Roman" w:cs="Times New Roman"/>
          <w:sz w:val="28"/>
          <w:szCs w:val="28"/>
        </w:rPr>
        <w:t xml:space="preserve">752 с. </w:t>
      </w:r>
    </w:p>
    <w:p w14:paraId="6F06758D" w14:textId="77777777" w:rsidR="00EC2001" w:rsidRPr="007D07F4" w:rsidRDefault="00EC2001" w:rsidP="00DA5C56">
      <w:pPr>
        <w:numPr>
          <w:ilvl w:val="0"/>
          <w:numId w:val="88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Кайт, Т. </w:t>
      </w:r>
      <w:r w:rsidR="00316114">
        <w:rPr>
          <w:rFonts w:ascii="Times New Roman" w:eastAsia="Times New Roman" w:hAnsi="Times New Roman" w:cs="Times New Roman"/>
          <w:sz w:val="28"/>
          <w:szCs w:val="28"/>
          <w:lang w:val="en-US"/>
        </w:rPr>
        <w:t>Oracle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для профессионалов. В 2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т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/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Т</w:t>
      </w:r>
      <w:r w:rsidR="002F692C"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Кайт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; пер. с англ. – 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br/>
      </w:r>
      <w:r>
        <w:rPr>
          <w:rFonts w:ascii="Times New Roman" w:eastAsia="Times New Roman" w:hAnsi="Times New Roman" w:cs="Times New Roman"/>
          <w:sz w:val="28"/>
          <w:szCs w:val="28"/>
        </w:rPr>
        <w:t>СПб.</w:t>
      </w:r>
      <w:r w:rsidR="002F692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: ООО «Д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СофтЮП», 2005. – </w:t>
      </w:r>
      <w:r w:rsidR="002F692C">
        <w:rPr>
          <w:rFonts w:ascii="Times New Roman" w:eastAsia="Times New Roman" w:hAnsi="Times New Roman" w:cs="Times New Roman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sz w:val="28"/>
          <w:szCs w:val="28"/>
        </w:rPr>
        <w:t>. 1 – 672 с.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; – </w:t>
      </w:r>
      <w:r w:rsidR="002F692C">
        <w:rPr>
          <w:rFonts w:ascii="Times New Roman" w:eastAsia="Times New Roman" w:hAnsi="Times New Roman" w:cs="Times New Roman"/>
          <w:sz w:val="28"/>
          <w:szCs w:val="28"/>
        </w:rPr>
        <w:t>Т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. 2 – 816 с.</w:t>
      </w:r>
    </w:p>
    <w:p w14:paraId="65D89BE7" w14:textId="77777777" w:rsidR="007D07F4" w:rsidRPr="007D07F4" w:rsidRDefault="007D07F4" w:rsidP="00DA5C56">
      <w:pPr>
        <w:numPr>
          <w:ilvl w:val="0"/>
          <w:numId w:val="88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7F4">
        <w:rPr>
          <w:rFonts w:ascii="Times New Roman" w:eastAsia="Times New Roman" w:hAnsi="Times New Roman" w:cs="Times New Roman"/>
          <w:sz w:val="28"/>
          <w:szCs w:val="28"/>
        </w:rPr>
        <w:t>Кайт, Т. Эффективное проектирование приложений / Т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Кайт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; пер. с англ. – М</w:t>
      </w:r>
      <w:r w:rsidR="00EC2001">
        <w:rPr>
          <w:rFonts w:ascii="Times New Roman" w:eastAsia="Times New Roman" w:hAnsi="Times New Roman" w:cs="Times New Roman"/>
          <w:sz w:val="28"/>
          <w:szCs w:val="28"/>
        </w:rPr>
        <w:t>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: Лори</w:t>
      </w:r>
      <w:r w:rsidR="00A85A2F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2006. – 656 с.</w:t>
      </w:r>
    </w:p>
    <w:p w14:paraId="41E1EC85" w14:textId="77777777" w:rsidR="007D07F4" w:rsidRPr="00F1740D" w:rsidRDefault="00EC2001" w:rsidP="00DA5C56">
      <w:pPr>
        <w:numPr>
          <w:ilvl w:val="0"/>
          <w:numId w:val="88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Кайт, Т. </w:t>
      </w:r>
      <w:r w:rsidR="00316114">
        <w:rPr>
          <w:rFonts w:ascii="Times New Roman" w:eastAsia="Times New Roman" w:hAnsi="Times New Roman" w:cs="Times New Roman"/>
          <w:sz w:val="28"/>
          <w:szCs w:val="28"/>
        </w:rPr>
        <w:t>Oracle</w:t>
      </w:r>
      <w:r w:rsidR="00F1740D" w:rsidRPr="00F1740D">
        <w:rPr>
          <w:rFonts w:ascii="Times New Roman" w:eastAsia="Times New Roman" w:hAnsi="Times New Roman" w:cs="Times New Roman"/>
          <w:sz w:val="28"/>
          <w:szCs w:val="28"/>
        </w:rPr>
        <w:t xml:space="preserve"> для профессионалов. Архитектура, методики программирования и особенности версий 9i, 10g и 11g / Т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F1740D" w:rsidRPr="00F1740D">
        <w:rPr>
          <w:rFonts w:ascii="Times New Roman" w:eastAsia="Times New Roman" w:hAnsi="Times New Roman" w:cs="Times New Roman"/>
          <w:sz w:val="28"/>
          <w:szCs w:val="28"/>
        </w:rPr>
        <w:t xml:space="preserve"> Кайт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>; пер. с англ.</w:t>
      </w:r>
      <w:r w:rsidR="00F1740D">
        <w:rPr>
          <w:rFonts w:ascii="Times New Roman" w:eastAsia="Times New Roman" w:hAnsi="Times New Roman" w:cs="Times New Roman"/>
          <w:sz w:val="28"/>
          <w:szCs w:val="28"/>
        </w:rPr>
        <w:t xml:space="preserve"> – М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1740D" w:rsidRPr="00F1740D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br/>
      </w:r>
      <w:r w:rsidR="00F1740D" w:rsidRPr="00F1740D">
        <w:rPr>
          <w:rFonts w:ascii="Times New Roman" w:eastAsia="Times New Roman" w:hAnsi="Times New Roman" w:cs="Times New Roman"/>
          <w:sz w:val="28"/>
          <w:szCs w:val="28"/>
        </w:rPr>
        <w:t>Лори, 20</w:t>
      </w:r>
      <w:r w:rsidR="00F1740D">
        <w:rPr>
          <w:rFonts w:ascii="Times New Roman" w:eastAsia="Times New Roman" w:hAnsi="Times New Roman" w:cs="Times New Roman"/>
          <w:sz w:val="28"/>
          <w:szCs w:val="28"/>
        </w:rPr>
        <w:t>11</w:t>
      </w:r>
      <w:r w:rsidR="00F1740D" w:rsidRPr="00F1740D">
        <w:rPr>
          <w:rFonts w:ascii="Times New Roman" w:eastAsia="Times New Roman" w:hAnsi="Times New Roman" w:cs="Times New Roman"/>
          <w:sz w:val="28"/>
          <w:szCs w:val="28"/>
        </w:rPr>
        <w:t xml:space="preserve">. – </w:t>
      </w:r>
      <w:r w:rsidR="00F1740D">
        <w:rPr>
          <w:rFonts w:ascii="Times New Roman" w:eastAsia="Times New Roman" w:hAnsi="Times New Roman" w:cs="Times New Roman"/>
          <w:sz w:val="28"/>
          <w:szCs w:val="28"/>
        </w:rPr>
        <w:t>842</w:t>
      </w:r>
      <w:r w:rsidR="00F1740D" w:rsidRPr="00F1740D">
        <w:rPr>
          <w:rFonts w:ascii="Times New Roman" w:eastAsia="Times New Roman" w:hAnsi="Times New Roman" w:cs="Times New Roman"/>
          <w:sz w:val="28"/>
          <w:szCs w:val="28"/>
        </w:rPr>
        <w:t xml:space="preserve"> с.</w:t>
      </w:r>
    </w:p>
    <w:p w14:paraId="133B90F9" w14:textId="77777777" w:rsidR="007D07F4" w:rsidRPr="001168E7" w:rsidRDefault="007D07F4" w:rsidP="001168E7">
      <w:pPr>
        <w:numPr>
          <w:ilvl w:val="0"/>
          <w:numId w:val="88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7F4">
        <w:rPr>
          <w:rFonts w:ascii="Times New Roman" w:eastAsia="Times New Roman" w:hAnsi="Times New Roman" w:cs="Times New Roman"/>
          <w:sz w:val="28"/>
          <w:szCs w:val="28"/>
        </w:rPr>
        <w:t>Кристофер</w:t>
      </w:r>
      <w:r w:rsidR="00F10FE0" w:rsidRPr="00A90CC2">
        <w:rPr>
          <w:rFonts w:ascii="Times New Roman" w:eastAsia="Times New Roman" w:hAnsi="Times New Roman" w:cs="Times New Roman"/>
          <w:sz w:val="28"/>
          <w:szCs w:val="28"/>
          <w:lang w:val="en-US"/>
        </w:rPr>
        <w:t>,</w:t>
      </w:r>
      <w:r w:rsidRPr="00A90CC2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A90CC2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. </w:t>
      </w:r>
      <w:r w:rsidR="00316114" w:rsidRPr="001168E7">
        <w:rPr>
          <w:rFonts w:ascii="Times New Roman" w:eastAsia="Times New Roman" w:hAnsi="Times New Roman" w:cs="Times New Roman"/>
          <w:sz w:val="28"/>
          <w:szCs w:val="28"/>
          <w:lang w:val="en-US"/>
        </w:rPr>
        <w:t>Oracle</w:t>
      </w:r>
      <w:r w:rsidRPr="00A90CC2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168E7">
        <w:rPr>
          <w:rFonts w:ascii="Times New Roman" w:eastAsia="Times New Roman" w:hAnsi="Times New Roman" w:cs="Times New Roman"/>
          <w:sz w:val="28"/>
          <w:szCs w:val="28"/>
          <w:lang w:val="en-US"/>
        </w:rPr>
        <w:t>PL</w:t>
      </w:r>
      <w:r w:rsidRPr="00A90CC2">
        <w:rPr>
          <w:rFonts w:ascii="Times New Roman" w:eastAsia="Times New Roman" w:hAnsi="Times New Roman" w:cs="Times New Roman"/>
          <w:sz w:val="28"/>
          <w:szCs w:val="28"/>
          <w:lang w:val="en-US"/>
        </w:rPr>
        <w:t>/</w:t>
      </w:r>
      <w:r w:rsidRPr="001168E7">
        <w:rPr>
          <w:rFonts w:ascii="Times New Roman" w:eastAsia="Times New Roman" w:hAnsi="Times New Roman" w:cs="Times New Roman"/>
          <w:sz w:val="28"/>
          <w:szCs w:val="28"/>
          <w:lang w:val="en-US"/>
        </w:rPr>
        <w:t>SQL</w:t>
      </w:r>
      <w:r w:rsidR="001168E7" w:rsidRPr="00A90CC2">
        <w:rPr>
          <w:rFonts w:ascii="Times New Roman" w:eastAsia="Times New Roman" w:hAnsi="Times New Roman" w:cs="Times New Roman"/>
          <w:sz w:val="28"/>
          <w:szCs w:val="28"/>
          <w:lang w:val="en-US"/>
        </w:rPr>
        <w:t>.</w:t>
      </w:r>
      <w:r w:rsidRPr="00A90CC2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Как писать мощные и гибкие программы на PL/SQL</w:t>
      </w:r>
      <w:r w:rsidR="00F10FE0" w:rsidRPr="007D07F4">
        <w:rPr>
          <w:rFonts w:ascii="Times New Roman" w:eastAsia="Times New Roman" w:hAnsi="Times New Roman" w:cs="Times New Roman"/>
          <w:sz w:val="28"/>
          <w:szCs w:val="28"/>
        </w:rPr>
        <w:t xml:space="preserve"> / А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F10FE0" w:rsidRPr="007D07F4">
        <w:rPr>
          <w:rFonts w:ascii="Times New Roman" w:eastAsia="Times New Roman" w:hAnsi="Times New Roman" w:cs="Times New Roman"/>
          <w:sz w:val="28"/>
          <w:szCs w:val="28"/>
        </w:rPr>
        <w:t xml:space="preserve"> Кристофер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F10FE0" w:rsidRPr="007D07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F10FE0" w:rsidRPr="001168E7">
        <w:rPr>
          <w:rFonts w:ascii="Times New Roman" w:eastAsia="Times New Roman" w:hAnsi="Times New Roman" w:cs="Times New Roman"/>
          <w:sz w:val="28"/>
          <w:szCs w:val="28"/>
        </w:rPr>
        <w:t xml:space="preserve"> М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10FE0" w:rsidRPr="001168E7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 w:rsidRPr="001168E7">
        <w:rPr>
          <w:rFonts w:ascii="Times New Roman" w:eastAsia="Times New Roman" w:hAnsi="Times New Roman" w:cs="Times New Roman"/>
          <w:sz w:val="28"/>
          <w:szCs w:val="28"/>
        </w:rPr>
        <w:t>Лори,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168E7">
        <w:rPr>
          <w:rFonts w:ascii="Times New Roman" w:eastAsia="Times New Roman" w:hAnsi="Times New Roman" w:cs="Times New Roman"/>
          <w:sz w:val="28"/>
          <w:szCs w:val="28"/>
        </w:rPr>
        <w:t>2005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Pr="001168E7">
        <w:rPr>
          <w:rFonts w:ascii="Times New Roman" w:eastAsia="Times New Roman" w:hAnsi="Times New Roman" w:cs="Times New Roman"/>
          <w:sz w:val="28"/>
          <w:szCs w:val="28"/>
        </w:rPr>
        <w:t>369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168E7">
        <w:rPr>
          <w:rFonts w:ascii="Times New Roman" w:eastAsia="Times New Roman" w:hAnsi="Times New Roman" w:cs="Times New Roman"/>
          <w:sz w:val="28"/>
          <w:szCs w:val="28"/>
        </w:rPr>
        <w:t xml:space="preserve">с. </w:t>
      </w:r>
    </w:p>
    <w:p w14:paraId="6F354E16" w14:textId="77777777" w:rsidR="007D07F4" w:rsidRPr="001168E7" w:rsidRDefault="00F10FE0" w:rsidP="001168E7">
      <w:pPr>
        <w:numPr>
          <w:ilvl w:val="0"/>
          <w:numId w:val="88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7F4">
        <w:rPr>
          <w:rFonts w:ascii="Times New Roman" w:eastAsia="Times New Roman" w:hAnsi="Times New Roman" w:cs="Times New Roman"/>
          <w:sz w:val="28"/>
          <w:szCs w:val="28"/>
        </w:rPr>
        <w:t>Фейерштей</w:t>
      </w:r>
      <w:r>
        <w:rPr>
          <w:rFonts w:ascii="Times New Roman" w:eastAsia="Times New Roman" w:hAnsi="Times New Roman" w:cs="Times New Roman"/>
          <w:sz w:val="28"/>
          <w:szCs w:val="28"/>
        </w:rPr>
        <w:t>н,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D07F4" w:rsidRPr="007D07F4">
        <w:rPr>
          <w:rFonts w:ascii="Times New Roman" w:eastAsia="Times New Roman" w:hAnsi="Times New Roman" w:cs="Times New Roman"/>
          <w:sz w:val="28"/>
          <w:szCs w:val="28"/>
        </w:rPr>
        <w:t>С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16114">
        <w:rPr>
          <w:rFonts w:ascii="Times New Roman" w:eastAsia="Times New Roman" w:hAnsi="Times New Roman" w:cs="Times New Roman"/>
          <w:sz w:val="28"/>
          <w:szCs w:val="28"/>
        </w:rPr>
        <w:t>Oracle</w:t>
      </w:r>
      <w:r w:rsidR="007D07F4" w:rsidRPr="007D07F4">
        <w:rPr>
          <w:rFonts w:ascii="Times New Roman" w:eastAsia="Times New Roman" w:hAnsi="Times New Roman" w:cs="Times New Roman"/>
          <w:sz w:val="28"/>
          <w:szCs w:val="28"/>
        </w:rPr>
        <w:t xml:space="preserve"> PL/SQL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для профессионалов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/ С.</w:t>
      </w:r>
      <w:r w:rsidR="00F1740D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Фейерште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н,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Б.</w:t>
      </w:r>
      <w:r w:rsidR="00F1740D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Прибыл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F257D" w:rsidRPr="00DF257D">
        <w:rPr>
          <w:rFonts w:ascii="Times New Roman" w:eastAsia="Times New Roman" w:hAnsi="Times New Roman" w:cs="Times New Roman"/>
          <w:sz w:val="28"/>
          <w:szCs w:val="28"/>
        </w:rPr>
        <w:t>3-е изд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D07F4" w:rsidRPr="00DF257D">
        <w:rPr>
          <w:rFonts w:ascii="Times New Roman" w:eastAsia="Times New Roman" w:hAnsi="Times New Roman" w:cs="Times New Roman"/>
          <w:sz w:val="28"/>
          <w:szCs w:val="28"/>
        </w:rPr>
        <w:t>СПб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D07F4" w:rsidRPr="00DF257D">
        <w:rPr>
          <w:rFonts w:ascii="Times New Roman" w:eastAsia="Times New Roman" w:hAnsi="Times New Roman" w:cs="Times New Roman"/>
          <w:sz w:val="28"/>
          <w:szCs w:val="28"/>
        </w:rPr>
        <w:t>: Питер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,</w:t>
      </w:r>
      <w:r w:rsidR="007D07F4" w:rsidRPr="00DF257D">
        <w:rPr>
          <w:rFonts w:ascii="Times New Roman" w:eastAsia="Times New Roman" w:hAnsi="Times New Roman" w:cs="Times New Roman"/>
          <w:sz w:val="28"/>
          <w:szCs w:val="28"/>
        </w:rPr>
        <w:t xml:space="preserve"> 2004. 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7D07F4" w:rsidRPr="001168E7">
        <w:rPr>
          <w:rFonts w:ascii="Times New Roman" w:eastAsia="Times New Roman" w:hAnsi="Times New Roman" w:cs="Times New Roman"/>
          <w:sz w:val="28"/>
          <w:szCs w:val="28"/>
        </w:rPr>
        <w:t xml:space="preserve"> 941 с. </w:t>
      </w:r>
    </w:p>
    <w:p w14:paraId="6B019395" w14:textId="77777777" w:rsidR="007D07F4" w:rsidRPr="001168E7" w:rsidRDefault="007D07F4" w:rsidP="001168E7">
      <w:pPr>
        <w:numPr>
          <w:ilvl w:val="0"/>
          <w:numId w:val="88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10FE0" w:rsidRPr="00F10FE0">
        <w:rPr>
          <w:rFonts w:ascii="Times New Roman" w:eastAsia="Times New Roman" w:hAnsi="Times New Roman" w:cs="Times New Roman"/>
          <w:sz w:val="28"/>
          <w:szCs w:val="28"/>
        </w:rPr>
        <w:t>Гринвал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t>ь</w:t>
      </w:r>
      <w:r w:rsidR="00F10FE0" w:rsidRPr="00F10FE0">
        <w:rPr>
          <w:rFonts w:ascii="Times New Roman" w:eastAsia="Times New Roman" w:hAnsi="Times New Roman" w:cs="Times New Roman"/>
          <w:sz w:val="28"/>
          <w:szCs w:val="28"/>
        </w:rPr>
        <w:t>д</w:t>
      </w:r>
      <w:r w:rsidR="00F10FE0">
        <w:rPr>
          <w:rFonts w:ascii="Times New Roman" w:eastAsia="Times New Roman" w:hAnsi="Times New Roman" w:cs="Times New Roman"/>
          <w:sz w:val="28"/>
          <w:szCs w:val="28"/>
        </w:rPr>
        <w:t>, Р</w:t>
      </w:r>
      <w:r w:rsidR="00EC2001">
        <w:rPr>
          <w:rFonts w:ascii="Times New Roman" w:eastAsia="Times New Roman" w:hAnsi="Times New Roman" w:cs="Times New Roman"/>
          <w:sz w:val="28"/>
          <w:szCs w:val="28"/>
        </w:rPr>
        <w:t>.</w:t>
      </w:r>
      <w:r w:rsidR="00444BC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16114">
        <w:rPr>
          <w:rFonts w:ascii="Times New Roman" w:eastAsia="Times New Roman" w:hAnsi="Times New Roman" w:cs="Times New Roman"/>
          <w:sz w:val="28"/>
          <w:szCs w:val="28"/>
        </w:rPr>
        <w:t>Oracle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11g</w:t>
      </w:r>
      <w:r w:rsidR="00F10FE0">
        <w:rPr>
          <w:rFonts w:ascii="Times New Roman" w:eastAsia="Times New Roman" w:hAnsi="Times New Roman" w:cs="Times New Roman"/>
          <w:sz w:val="28"/>
          <w:szCs w:val="28"/>
        </w:rPr>
        <w:t>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10FE0" w:rsidRPr="007D07F4">
        <w:rPr>
          <w:rFonts w:ascii="Times New Roman" w:eastAsia="Times New Roman" w:hAnsi="Times New Roman" w:cs="Times New Roman"/>
          <w:sz w:val="28"/>
          <w:szCs w:val="28"/>
        </w:rPr>
        <w:t>Основы</w:t>
      </w:r>
      <w:r w:rsidR="00F1740D" w:rsidRPr="007D07F4">
        <w:rPr>
          <w:rFonts w:ascii="Times New Roman" w:eastAsia="Times New Roman" w:hAnsi="Times New Roman" w:cs="Times New Roman"/>
          <w:sz w:val="28"/>
          <w:szCs w:val="28"/>
        </w:rPr>
        <w:t xml:space="preserve"> / </w:t>
      </w:r>
      <w:r w:rsidR="00F10FE0" w:rsidRPr="00F10FE0">
        <w:rPr>
          <w:rFonts w:ascii="Times New Roman" w:eastAsia="Times New Roman" w:hAnsi="Times New Roman" w:cs="Times New Roman"/>
          <w:sz w:val="28"/>
          <w:szCs w:val="28"/>
        </w:rPr>
        <w:t>Р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F10FE0" w:rsidRPr="00F10FE0">
        <w:rPr>
          <w:rFonts w:ascii="Times New Roman" w:eastAsia="Times New Roman" w:hAnsi="Times New Roman" w:cs="Times New Roman"/>
          <w:sz w:val="28"/>
          <w:szCs w:val="28"/>
        </w:rPr>
        <w:t xml:space="preserve"> Гринвал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t>ь</w:t>
      </w:r>
      <w:r w:rsidR="00F10FE0" w:rsidRPr="00F10FE0">
        <w:rPr>
          <w:rFonts w:ascii="Times New Roman" w:eastAsia="Times New Roman" w:hAnsi="Times New Roman" w:cs="Times New Roman"/>
          <w:sz w:val="28"/>
          <w:szCs w:val="28"/>
        </w:rPr>
        <w:t>д, Р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F10FE0" w:rsidRPr="00F10FE0">
        <w:rPr>
          <w:rFonts w:ascii="Times New Roman" w:eastAsia="Times New Roman" w:hAnsi="Times New Roman" w:cs="Times New Roman"/>
          <w:sz w:val="28"/>
          <w:szCs w:val="28"/>
        </w:rPr>
        <w:t xml:space="preserve"> Стаков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t>ь</w:t>
      </w:r>
      <w:r w:rsidR="00F10FE0" w:rsidRPr="00F10FE0">
        <w:rPr>
          <w:rFonts w:ascii="Times New Roman" w:eastAsia="Times New Roman" w:hAnsi="Times New Roman" w:cs="Times New Roman"/>
          <w:sz w:val="28"/>
          <w:szCs w:val="28"/>
        </w:rPr>
        <w:t xml:space="preserve">як, 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br/>
      </w:r>
      <w:r w:rsidR="00F10FE0" w:rsidRPr="00F10FE0">
        <w:rPr>
          <w:rFonts w:ascii="Times New Roman" w:eastAsia="Times New Roman" w:hAnsi="Times New Roman" w:cs="Times New Roman"/>
          <w:sz w:val="28"/>
          <w:szCs w:val="28"/>
        </w:rPr>
        <w:t>Дж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F10FE0" w:rsidRPr="00F10FE0">
        <w:rPr>
          <w:rFonts w:ascii="Times New Roman" w:eastAsia="Times New Roman" w:hAnsi="Times New Roman" w:cs="Times New Roman"/>
          <w:sz w:val="28"/>
          <w:szCs w:val="28"/>
        </w:rPr>
        <w:t xml:space="preserve"> Стерн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F257D" w:rsidRPr="00DF257D">
        <w:rPr>
          <w:rFonts w:ascii="Times New Roman" w:eastAsia="Times New Roman" w:hAnsi="Times New Roman" w:cs="Times New Roman"/>
          <w:sz w:val="28"/>
          <w:szCs w:val="28"/>
        </w:rPr>
        <w:t>4-е изд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DF257D" w:rsidRPr="00DF257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1740D" w:rsidRPr="00DF257D">
        <w:rPr>
          <w:rFonts w:ascii="Times New Roman" w:eastAsia="Times New Roman" w:hAnsi="Times New Roman" w:cs="Times New Roman"/>
          <w:sz w:val="28"/>
          <w:szCs w:val="28"/>
        </w:rPr>
        <w:t>СПб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t>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1740D" w:rsidRPr="00DF257D">
        <w:rPr>
          <w:rFonts w:ascii="Times New Roman" w:eastAsia="Times New Roman" w:hAnsi="Times New Roman" w:cs="Times New Roman"/>
          <w:sz w:val="28"/>
          <w:szCs w:val="28"/>
        </w:rPr>
        <w:t>: Символ-Плюс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F1740D" w:rsidRPr="00DF257D">
        <w:rPr>
          <w:rFonts w:ascii="Times New Roman" w:eastAsia="Times New Roman" w:hAnsi="Times New Roman" w:cs="Times New Roman"/>
          <w:sz w:val="28"/>
          <w:szCs w:val="28"/>
        </w:rPr>
        <w:t>2009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t>.</w:t>
      </w:r>
      <w:r w:rsidR="00F1740D" w:rsidRPr="00DF257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F1740D" w:rsidRPr="00DF257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1740D" w:rsidRPr="001168E7">
        <w:rPr>
          <w:rFonts w:ascii="Times New Roman" w:eastAsia="Times New Roman" w:hAnsi="Times New Roman" w:cs="Times New Roman"/>
          <w:sz w:val="28"/>
          <w:szCs w:val="28"/>
        </w:rPr>
        <w:t>1016 с</w:t>
      </w:r>
      <w:r w:rsidRPr="001168E7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3687A30E" w14:textId="77777777" w:rsidR="00E81E0A" w:rsidRPr="002F692C" w:rsidRDefault="00A85A2F" w:rsidP="002F692C">
      <w:pPr>
        <w:numPr>
          <w:ilvl w:val="0"/>
          <w:numId w:val="88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Прайс</w:t>
      </w:r>
      <w:r w:rsidR="002F692C" w:rsidRPr="002F2049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>,</w:t>
      </w:r>
      <w:r w:rsidR="001168E7" w:rsidRPr="002F2049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 xml:space="preserve"> </w:t>
      </w:r>
      <w:r w:rsidR="001168E7"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Дж</w:t>
      </w:r>
      <w:r w:rsidRPr="002F2049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 xml:space="preserve">. </w:t>
      </w:r>
      <w:r w:rsidR="00316114" w:rsidRPr="005E631D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>Oracle</w:t>
      </w:r>
      <w:r w:rsidR="00CD1259" w:rsidRPr="002F2049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 xml:space="preserve"> </w:t>
      </w:r>
      <w:r w:rsidR="00CD1259" w:rsidRPr="005E631D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>Database</w:t>
      </w:r>
      <w:r w:rsidR="00CD1259" w:rsidRPr="002F2049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 xml:space="preserve"> 11</w:t>
      </w:r>
      <w:r w:rsidR="00CD1259" w:rsidRPr="005E631D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>g</w:t>
      </w:r>
      <w:r w:rsidR="00CD1259" w:rsidRPr="002F2049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 xml:space="preserve">. </w:t>
      </w:r>
      <w:r w:rsidR="00CD1259"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Операторы SQL и программы PL/SQL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="00F1740D"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/</w:t>
      </w:r>
      <w:r w:rsidR="00F1740D" w:rsidRPr="007D07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F692C">
        <w:rPr>
          <w:rFonts w:ascii="Times New Roman" w:eastAsia="Times New Roman" w:hAnsi="Times New Roman" w:cs="Times New Roman"/>
          <w:sz w:val="28"/>
          <w:szCs w:val="28"/>
        </w:rPr>
        <w:t>Дж.</w:t>
      </w:r>
      <w:r w:rsidR="00F1740D" w:rsidRPr="00A85A2F">
        <w:rPr>
          <w:rFonts w:ascii="Times New Roman" w:eastAsia="Times New Roman" w:hAnsi="Times New Roman" w:cs="Times New Roman"/>
          <w:sz w:val="28"/>
          <w:szCs w:val="28"/>
        </w:rPr>
        <w:t xml:space="preserve"> Прайс</w:t>
      </w:r>
      <w:r w:rsidR="002F692C">
        <w:rPr>
          <w:rFonts w:ascii="Times New Roman" w:eastAsia="Times New Roman" w:hAnsi="Times New Roman" w:cs="Times New Roman"/>
          <w:sz w:val="28"/>
          <w:szCs w:val="28"/>
        </w:rPr>
        <w:t>. –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F692C">
        <w:rPr>
          <w:rFonts w:ascii="Times New Roman" w:eastAsia="Times New Roman" w:hAnsi="Times New Roman" w:cs="Times New Roman"/>
          <w:sz w:val="28"/>
          <w:szCs w:val="28"/>
        </w:rPr>
        <w:t>СПб</w:t>
      </w:r>
      <w:r w:rsidR="002F692C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 w:rsidRPr="002F692C">
        <w:rPr>
          <w:rFonts w:ascii="Times New Roman" w:eastAsia="Times New Roman" w:hAnsi="Times New Roman" w:cs="Times New Roman"/>
          <w:sz w:val="28"/>
          <w:szCs w:val="28"/>
        </w:rPr>
        <w:t>:</w:t>
      </w:r>
      <w:r w:rsidR="00444BCE" w:rsidRPr="002F692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D1259" w:rsidRPr="002F692C">
        <w:rPr>
          <w:rFonts w:ascii="Times New Roman" w:eastAsia="Times New Roman" w:hAnsi="Times New Roman" w:cs="Times New Roman"/>
          <w:sz w:val="28"/>
          <w:szCs w:val="28"/>
        </w:rPr>
        <w:t>Лори</w:t>
      </w:r>
      <w:r w:rsidRPr="002F692C">
        <w:rPr>
          <w:rFonts w:ascii="Times New Roman" w:eastAsia="Times New Roman" w:hAnsi="Times New Roman" w:cs="Times New Roman"/>
          <w:sz w:val="28"/>
          <w:szCs w:val="28"/>
        </w:rPr>
        <w:t>,</w:t>
      </w:r>
      <w:r w:rsidR="00CD1259" w:rsidRPr="002F692C">
        <w:rPr>
          <w:rFonts w:ascii="Times New Roman" w:eastAsia="Times New Roman" w:hAnsi="Times New Roman" w:cs="Times New Roman"/>
          <w:sz w:val="28"/>
          <w:szCs w:val="28"/>
        </w:rPr>
        <w:t> 2014</w:t>
      </w:r>
      <w:r w:rsidR="002F692C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2F692C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CD1259" w:rsidRPr="002F692C">
        <w:rPr>
          <w:rFonts w:ascii="Times New Roman" w:eastAsia="Times New Roman" w:hAnsi="Times New Roman" w:cs="Times New Roman"/>
          <w:sz w:val="28"/>
          <w:szCs w:val="28"/>
        </w:rPr>
        <w:t>690</w:t>
      </w:r>
      <w:r w:rsidR="002F692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F692C">
        <w:rPr>
          <w:rFonts w:ascii="Times New Roman" w:eastAsia="Times New Roman" w:hAnsi="Times New Roman" w:cs="Times New Roman"/>
          <w:sz w:val="28"/>
          <w:szCs w:val="28"/>
        </w:rPr>
        <w:t>с.</w:t>
      </w:r>
    </w:p>
    <w:p w14:paraId="0C872788" w14:textId="77777777" w:rsidR="00E81E0A" w:rsidRDefault="00E81E0A">
      <w:pPr>
        <w:rPr>
          <w:rFonts w:ascii="Times New Roman" w:hAnsi="Times New Roman" w:cs="Times New Roman"/>
          <w:sz w:val="28"/>
          <w:szCs w:val="28"/>
        </w:rPr>
      </w:pPr>
    </w:p>
    <w:p w14:paraId="38043EE9" w14:textId="77777777" w:rsidR="0049250B" w:rsidRDefault="0049250B">
      <w:pPr>
        <w:rPr>
          <w:rFonts w:ascii="Times New Roman" w:hAnsi="Times New Roman" w:cs="Times New Roman"/>
          <w:sz w:val="28"/>
          <w:szCs w:val="28"/>
        </w:rPr>
      </w:pPr>
    </w:p>
    <w:p w14:paraId="15EE3475" w14:textId="77777777" w:rsidR="0049250B" w:rsidRDefault="0049250B">
      <w:pPr>
        <w:rPr>
          <w:rFonts w:ascii="Times New Roman" w:hAnsi="Times New Roman" w:cs="Times New Roman"/>
          <w:sz w:val="28"/>
          <w:szCs w:val="28"/>
        </w:rPr>
      </w:pPr>
    </w:p>
    <w:p w14:paraId="6E5F2EBD" w14:textId="77777777" w:rsidR="00A53450" w:rsidRDefault="00A5345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490F861" w14:textId="77777777" w:rsidR="0049250B" w:rsidRDefault="0049250B">
      <w:pPr>
        <w:rPr>
          <w:rFonts w:ascii="Times New Roman" w:hAnsi="Times New Roman" w:cs="Times New Roman"/>
          <w:sz w:val="28"/>
          <w:szCs w:val="28"/>
        </w:rPr>
        <w:sectPr w:rsidR="0049250B" w:rsidSect="004A2E9D">
          <w:footerReference w:type="even" r:id="rId19"/>
          <w:footerReference w:type="default" r:id="rId20"/>
          <w:footerReference w:type="first" r:id="rId21"/>
          <w:pgSz w:w="11906" w:h="16838" w:code="9"/>
          <w:pgMar w:top="1134" w:right="1021" w:bottom="1531" w:left="1247" w:header="0" w:footer="1111" w:gutter="0"/>
          <w:pgNumType w:start="1"/>
          <w:cols w:space="708"/>
          <w:titlePg/>
          <w:docGrid w:linePitch="360"/>
        </w:sectPr>
      </w:pPr>
    </w:p>
    <w:p w14:paraId="5895747C" w14:textId="77777777" w:rsidR="00AF411A" w:rsidRPr="00AF411A" w:rsidRDefault="00756ED6" w:rsidP="00AF411A">
      <w:pPr>
        <w:pageBreakBefore/>
        <w:tabs>
          <w:tab w:val="left" w:pos="851"/>
        </w:tabs>
        <w:spacing w:after="0" w:line="240" w:lineRule="auto"/>
        <w:jc w:val="right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lastRenderedPageBreak/>
        <w:t>Св. план 2019, поз.</w:t>
      </w:r>
      <w:r w:rsidR="002F692C"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t>23</w:t>
      </w:r>
    </w:p>
    <w:p w14:paraId="78A28B51" w14:textId="77777777" w:rsid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0EC78D34" w14:textId="77777777" w:rsidR="00E81E0A" w:rsidRPr="00AF411A" w:rsidRDefault="00E81E0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1880B13A" w14:textId="77777777" w:rsidR="00AF411A" w:rsidRP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1C1BAD6D" w14:textId="77777777" w:rsidR="00AF411A" w:rsidRP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/>
          <w:sz w:val="28"/>
          <w:szCs w:val="20"/>
          <w:lang w:eastAsia="ru-RU"/>
        </w:rPr>
      </w:pPr>
      <w:r w:rsidRPr="00AF411A">
        <w:rPr>
          <w:rFonts w:ascii="Times New Roman" w:eastAsia="Times New Roman" w:hAnsi="Times New Roman" w:cs="Times New Roman"/>
          <w:bCs/>
          <w:i/>
          <w:sz w:val="28"/>
          <w:szCs w:val="20"/>
          <w:lang w:eastAsia="ru-RU"/>
        </w:rPr>
        <w:t>Учебное издание</w:t>
      </w:r>
    </w:p>
    <w:p w14:paraId="6CD900A4" w14:textId="77777777" w:rsid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5BFA8FCF" w14:textId="77777777" w:rsidR="00756ED6" w:rsidRPr="00AF411A" w:rsidRDefault="00756ED6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366BD855" w14:textId="77777777" w:rsidR="00AF411A" w:rsidRP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  <w:r w:rsidRPr="00AF411A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Крупская</w:t>
      </w:r>
      <w:r w:rsidRPr="00AF411A"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t xml:space="preserve"> Марина Александровна</w:t>
      </w:r>
    </w:p>
    <w:p w14:paraId="62571071" w14:textId="77777777" w:rsidR="00AF411A" w:rsidRP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411E978B" w14:textId="77777777" w:rsid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4DA876D4" w14:textId="77777777" w:rsidR="00756ED6" w:rsidRDefault="00756ED6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52E379DB" w14:textId="77777777" w:rsidR="00756ED6" w:rsidRPr="00AF411A" w:rsidRDefault="00756ED6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7BC6B466" w14:textId="77777777" w:rsid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1103B833" w14:textId="77777777" w:rsidR="00756ED6" w:rsidRDefault="00756ED6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56BE3BD7" w14:textId="77777777" w:rsidR="00756ED6" w:rsidRPr="00AF411A" w:rsidRDefault="00756ED6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5B0A939A" w14:textId="77777777" w:rsidR="002F692C" w:rsidRPr="002F692C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spacing w:val="-10"/>
          <w:sz w:val="32"/>
          <w:szCs w:val="32"/>
          <w:lang w:eastAsia="ru-RU"/>
        </w:rPr>
      </w:pPr>
      <w:r w:rsidRPr="002F692C">
        <w:rPr>
          <w:rFonts w:ascii="Times New Roman" w:eastAsia="Times New Roman" w:hAnsi="Times New Roman" w:cs="Times New Roman"/>
          <w:b/>
          <w:iCs/>
          <w:spacing w:val="-10"/>
          <w:sz w:val="32"/>
          <w:szCs w:val="32"/>
          <w:lang w:eastAsia="ru-RU"/>
        </w:rPr>
        <w:t>ИНФОРМАЦИОНН</w:t>
      </w:r>
      <w:r w:rsidR="002F692C" w:rsidRPr="002F692C">
        <w:rPr>
          <w:rFonts w:ascii="Times New Roman" w:eastAsia="Times New Roman" w:hAnsi="Times New Roman" w:cs="Times New Roman"/>
          <w:b/>
          <w:iCs/>
          <w:spacing w:val="-10"/>
          <w:sz w:val="32"/>
          <w:szCs w:val="32"/>
          <w:lang w:eastAsia="ru-RU"/>
        </w:rPr>
        <w:t>ОЕ</w:t>
      </w:r>
      <w:r w:rsidRPr="002F692C">
        <w:rPr>
          <w:rFonts w:ascii="Times New Roman" w:eastAsia="Times New Roman" w:hAnsi="Times New Roman" w:cs="Times New Roman"/>
          <w:b/>
          <w:iCs/>
          <w:spacing w:val="-10"/>
          <w:sz w:val="32"/>
          <w:szCs w:val="32"/>
          <w:lang w:eastAsia="ru-RU"/>
        </w:rPr>
        <w:t xml:space="preserve"> </w:t>
      </w:r>
      <w:r w:rsidR="002F692C" w:rsidRPr="002F692C">
        <w:rPr>
          <w:rFonts w:ascii="Times New Roman" w:eastAsia="Times New Roman" w:hAnsi="Times New Roman" w:cs="Times New Roman"/>
          <w:b/>
          <w:iCs/>
          <w:spacing w:val="-10"/>
          <w:sz w:val="32"/>
          <w:szCs w:val="32"/>
          <w:lang w:eastAsia="ru-RU"/>
        </w:rPr>
        <w:t>ОБЕСПЕЧЕНИЕ</w:t>
      </w:r>
      <w:r w:rsidRPr="002F692C">
        <w:rPr>
          <w:rFonts w:ascii="Times New Roman" w:eastAsia="Times New Roman" w:hAnsi="Times New Roman" w:cs="Times New Roman"/>
          <w:b/>
          <w:iCs/>
          <w:spacing w:val="-10"/>
          <w:sz w:val="32"/>
          <w:szCs w:val="32"/>
          <w:lang w:eastAsia="ru-RU"/>
        </w:rPr>
        <w:t xml:space="preserve"> СИСТЕМ УПРАВЛЕНИЯ</w:t>
      </w:r>
      <w:r w:rsidR="00756ED6" w:rsidRPr="002F692C">
        <w:rPr>
          <w:rFonts w:ascii="Times New Roman" w:eastAsia="Times New Roman" w:hAnsi="Times New Roman" w:cs="Times New Roman"/>
          <w:b/>
          <w:iCs/>
          <w:spacing w:val="-10"/>
          <w:sz w:val="32"/>
          <w:szCs w:val="32"/>
          <w:lang w:eastAsia="ru-RU"/>
        </w:rPr>
        <w:t xml:space="preserve">. </w:t>
      </w:r>
    </w:p>
    <w:p w14:paraId="3FCD5562" w14:textId="77777777" w:rsidR="00AF411A" w:rsidRPr="00AF411A" w:rsidRDefault="00756ED6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sz w:val="32"/>
          <w:szCs w:val="32"/>
          <w:lang w:eastAsia="ru-RU"/>
        </w:rPr>
      </w:pPr>
      <w:r w:rsidRPr="00756ED6">
        <w:rPr>
          <w:rFonts w:ascii="Times New Roman" w:eastAsia="Times New Roman" w:hAnsi="Times New Roman" w:cs="Times New Roman"/>
          <w:b/>
          <w:iCs/>
          <w:caps/>
          <w:sz w:val="32"/>
          <w:szCs w:val="32"/>
          <w:lang w:eastAsia="ru-RU"/>
        </w:rPr>
        <w:t xml:space="preserve">Лабораторный практикум </w:t>
      </w:r>
    </w:p>
    <w:p w14:paraId="435173A8" w14:textId="77777777" w:rsid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26CED2D1" w14:textId="77777777" w:rsidR="00756ED6" w:rsidRPr="00AF411A" w:rsidRDefault="00756ED6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677A6D25" w14:textId="77777777" w:rsidR="00AF411A" w:rsidRPr="005E631D" w:rsidRDefault="00756ED6" w:rsidP="00AF411A">
      <w:pPr>
        <w:spacing w:after="0" w:line="240" w:lineRule="auto"/>
        <w:ind w:firstLine="567"/>
        <w:jc w:val="center"/>
        <w:rPr>
          <w:rFonts w:ascii="Times New Roman" w:eastAsia="SimSun" w:hAnsi="Times New Roman" w:cs="Times New Roman"/>
          <w:caps/>
          <w:sz w:val="28"/>
          <w:szCs w:val="28"/>
          <w:lang w:eastAsia="ru-RU"/>
        </w:rPr>
      </w:pPr>
      <w:r w:rsidRPr="005E631D">
        <w:rPr>
          <w:rFonts w:ascii="Times New Roman" w:eastAsia="SimSun" w:hAnsi="Times New Roman" w:cs="Times New Roman"/>
          <w:caps/>
          <w:sz w:val="28"/>
          <w:szCs w:val="28"/>
          <w:lang w:eastAsia="ru-RU"/>
        </w:rPr>
        <w:t>Учебно-м</w:t>
      </w:r>
      <w:r w:rsidR="00AF411A" w:rsidRPr="005E631D">
        <w:rPr>
          <w:rFonts w:ascii="Times New Roman" w:eastAsia="SimSun" w:hAnsi="Times New Roman" w:cs="Times New Roman"/>
          <w:caps/>
          <w:sz w:val="28"/>
          <w:szCs w:val="28"/>
          <w:lang w:eastAsia="ru-RU"/>
        </w:rPr>
        <w:t>етодическое пособие</w:t>
      </w:r>
    </w:p>
    <w:p w14:paraId="5EBA20BF" w14:textId="77777777" w:rsidR="00AF411A" w:rsidRP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25872657" w14:textId="77777777" w:rsidR="00AF411A" w:rsidRP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4CD6A11C" w14:textId="77777777" w:rsid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60EF9047" w14:textId="77777777" w:rsidR="00E81E0A" w:rsidRDefault="00E81E0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617EDD37" w14:textId="77777777" w:rsidR="00C066A2" w:rsidRDefault="00C066A2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5AF9769F" w14:textId="77777777" w:rsidR="00C066A2" w:rsidRDefault="00C066A2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2F48A454" w14:textId="77777777" w:rsidR="00E81E0A" w:rsidRDefault="00E81E0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10D4F9F1" w14:textId="77777777" w:rsidR="00E81E0A" w:rsidRPr="00AF411A" w:rsidRDefault="00E81E0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55855AB5" w14:textId="77777777" w:rsidR="00AF411A" w:rsidRP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77F5A885" w14:textId="77777777" w:rsidR="00756ED6" w:rsidRPr="002F692C" w:rsidRDefault="00756ED6" w:rsidP="00756ED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F692C">
        <w:rPr>
          <w:rFonts w:ascii="Times New Roman" w:eastAsia="Times New Roman" w:hAnsi="Times New Roman" w:cs="Times New Roman"/>
          <w:sz w:val="28"/>
          <w:szCs w:val="28"/>
          <w:lang w:eastAsia="ru-RU"/>
        </w:rPr>
        <w:t>Редактор</w:t>
      </w:r>
      <w:r w:rsidR="00444BCE" w:rsidRPr="002F69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2F692C" w:rsidRPr="002F692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М</w:t>
      </w:r>
      <w:r w:rsidRPr="002F692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.</w:t>
      </w:r>
      <w:r w:rsidR="002F692C" w:rsidRPr="002F692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А</w:t>
      </w:r>
      <w:r w:rsidRPr="002F692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. </w:t>
      </w:r>
      <w:r w:rsidR="002F692C" w:rsidRPr="002F692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Зайцева</w:t>
      </w:r>
    </w:p>
    <w:p w14:paraId="264EDD32" w14:textId="77777777" w:rsidR="00756ED6" w:rsidRPr="00AF411A" w:rsidRDefault="00756ED6" w:rsidP="00756ED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F692C">
        <w:rPr>
          <w:rFonts w:ascii="Times New Roman" w:eastAsia="Times New Roman" w:hAnsi="Times New Roman" w:cs="Times New Roman"/>
          <w:sz w:val="28"/>
          <w:szCs w:val="28"/>
          <w:lang w:eastAsia="ru-RU"/>
        </w:rPr>
        <w:t>Корректор</w:t>
      </w:r>
      <w:r w:rsidR="00444BCE" w:rsidRPr="002F69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5E631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Е. Н. Батурчик</w:t>
      </w:r>
    </w:p>
    <w:p w14:paraId="3A8889C7" w14:textId="77777777" w:rsidR="00AF411A" w:rsidRPr="00AF411A" w:rsidRDefault="00756ED6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t xml:space="preserve">Компьютерная правка, оригинал-макет </w:t>
      </w:r>
      <w:r w:rsidR="005E631D">
        <w:rPr>
          <w:rFonts w:ascii="Times New Roman" w:eastAsia="Times New Roman" w:hAnsi="Times New Roman" w:cs="Times New Roman"/>
          <w:bCs/>
          <w:i/>
          <w:sz w:val="28"/>
          <w:szCs w:val="20"/>
          <w:lang w:eastAsia="ru-RU"/>
        </w:rPr>
        <w:t>Е. Г. Бабичева</w:t>
      </w:r>
    </w:p>
    <w:p w14:paraId="231A5D21" w14:textId="77777777" w:rsidR="00AF411A" w:rsidRP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14:paraId="4573798E" w14:textId="77777777" w:rsidR="00AF411A" w:rsidRPr="00AF411A" w:rsidRDefault="00AF411A" w:rsidP="00756ED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A0B09C2" w14:textId="77777777" w:rsidR="00C066A2" w:rsidRPr="00C066A2" w:rsidRDefault="00C066A2" w:rsidP="00C066A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C066A2">
        <w:rPr>
          <w:rFonts w:ascii="Times New Roman" w:hAnsi="Times New Roman" w:cs="Times New Roman"/>
          <w:sz w:val="24"/>
          <w:szCs w:val="24"/>
        </w:rPr>
        <w:t xml:space="preserve">Подписано в печать </w:t>
      </w:r>
      <w:r w:rsidR="00106F76" w:rsidRPr="00106F76">
        <w:rPr>
          <w:rFonts w:ascii="Times New Roman" w:hAnsi="Times New Roman" w:cs="Times New Roman"/>
          <w:sz w:val="24"/>
          <w:szCs w:val="24"/>
        </w:rPr>
        <w:t>0</w:t>
      </w:r>
      <w:r w:rsidR="00106F76" w:rsidRPr="005470A4">
        <w:rPr>
          <w:rFonts w:ascii="Times New Roman" w:hAnsi="Times New Roman" w:cs="Times New Roman"/>
          <w:sz w:val="24"/>
          <w:szCs w:val="24"/>
        </w:rPr>
        <w:t>2</w:t>
      </w:r>
      <w:r w:rsidR="00ED24A9">
        <w:rPr>
          <w:rFonts w:ascii="Times New Roman" w:hAnsi="Times New Roman" w:cs="Times New Roman"/>
          <w:sz w:val="24"/>
          <w:szCs w:val="24"/>
        </w:rPr>
        <w:t>.09.2019</w:t>
      </w:r>
      <w:r w:rsidRPr="00C066A2">
        <w:rPr>
          <w:rFonts w:ascii="Times New Roman" w:hAnsi="Times New Roman" w:cs="Times New Roman"/>
          <w:sz w:val="24"/>
          <w:szCs w:val="24"/>
        </w:rPr>
        <w:t>. Формат 60×84 1/16. Бумага офсетная. Гарнитура «Таймс».</w:t>
      </w:r>
    </w:p>
    <w:p w14:paraId="14825B21" w14:textId="77777777" w:rsidR="00C066A2" w:rsidRPr="00C066A2" w:rsidRDefault="00C066A2" w:rsidP="00C066A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C066A2">
        <w:rPr>
          <w:rFonts w:ascii="Times New Roman" w:hAnsi="Times New Roman" w:cs="Times New Roman"/>
          <w:sz w:val="24"/>
          <w:szCs w:val="24"/>
        </w:rPr>
        <w:t xml:space="preserve">Отпечатано на ризографе.  Усл. печ. л. </w:t>
      </w:r>
      <w:r w:rsidR="00ED24A9">
        <w:rPr>
          <w:rFonts w:ascii="Times New Roman" w:hAnsi="Times New Roman" w:cs="Times New Roman"/>
          <w:sz w:val="24"/>
          <w:szCs w:val="24"/>
        </w:rPr>
        <w:t>8,72</w:t>
      </w:r>
      <w:r w:rsidRPr="00C066A2">
        <w:rPr>
          <w:rFonts w:ascii="Times New Roman" w:hAnsi="Times New Roman" w:cs="Times New Roman"/>
          <w:sz w:val="24"/>
          <w:szCs w:val="24"/>
        </w:rPr>
        <w:t xml:space="preserve">.  Уч.-изд. л. </w:t>
      </w:r>
      <w:r>
        <w:rPr>
          <w:rFonts w:ascii="Times New Roman" w:hAnsi="Times New Roman" w:cs="Times New Roman"/>
          <w:sz w:val="24"/>
          <w:szCs w:val="24"/>
        </w:rPr>
        <w:t>9,</w:t>
      </w:r>
      <w:r w:rsidR="00ED24A9">
        <w:rPr>
          <w:rFonts w:ascii="Times New Roman" w:hAnsi="Times New Roman" w:cs="Times New Roman"/>
          <w:sz w:val="24"/>
          <w:szCs w:val="24"/>
        </w:rPr>
        <w:t>3</w:t>
      </w:r>
      <w:r w:rsidRPr="00C066A2">
        <w:rPr>
          <w:rFonts w:ascii="Times New Roman" w:hAnsi="Times New Roman" w:cs="Times New Roman"/>
          <w:sz w:val="24"/>
          <w:szCs w:val="24"/>
        </w:rPr>
        <w:t xml:space="preserve">. Тираж </w:t>
      </w:r>
      <w:r>
        <w:rPr>
          <w:rFonts w:ascii="Times New Roman" w:hAnsi="Times New Roman" w:cs="Times New Roman"/>
          <w:sz w:val="24"/>
          <w:szCs w:val="24"/>
        </w:rPr>
        <w:t xml:space="preserve">70 </w:t>
      </w:r>
      <w:r w:rsidRPr="00C066A2">
        <w:rPr>
          <w:rFonts w:ascii="Times New Roman" w:hAnsi="Times New Roman" w:cs="Times New Roman"/>
          <w:sz w:val="24"/>
          <w:szCs w:val="24"/>
        </w:rPr>
        <w:t xml:space="preserve">экз. Заказ  </w:t>
      </w:r>
      <w:r>
        <w:rPr>
          <w:rFonts w:ascii="Times New Roman" w:hAnsi="Times New Roman" w:cs="Times New Roman"/>
          <w:sz w:val="24"/>
          <w:szCs w:val="24"/>
        </w:rPr>
        <w:t>107</w:t>
      </w:r>
      <w:r w:rsidRPr="00C066A2">
        <w:rPr>
          <w:rFonts w:ascii="Times New Roman" w:hAnsi="Times New Roman" w:cs="Times New Roman"/>
          <w:sz w:val="24"/>
          <w:szCs w:val="24"/>
        </w:rPr>
        <w:t>.</w:t>
      </w:r>
    </w:p>
    <w:p w14:paraId="67EEBA02" w14:textId="77777777" w:rsidR="00C066A2" w:rsidRDefault="00C066A2" w:rsidP="00C066A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4C62C155" w14:textId="77777777" w:rsidR="00C066A2" w:rsidRPr="00C066A2" w:rsidRDefault="00C066A2" w:rsidP="00C066A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39FB538" w14:textId="77777777" w:rsidR="00C066A2" w:rsidRPr="00C066A2" w:rsidRDefault="00C066A2" w:rsidP="00C066A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066A2">
        <w:rPr>
          <w:rFonts w:ascii="Times New Roman" w:hAnsi="Times New Roman" w:cs="Times New Roman"/>
          <w:sz w:val="24"/>
          <w:szCs w:val="24"/>
        </w:rPr>
        <w:t>Издатель и полиграфическое исполнение: учреждение образования</w:t>
      </w:r>
    </w:p>
    <w:p w14:paraId="20F7E8EE" w14:textId="77777777" w:rsidR="00C066A2" w:rsidRPr="00C066A2" w:rsidRDefault="00C066A2" w:rsidP="00C066A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066A2">
        <w:rPr>
          <w:rFonts w:ascii="Times New Roman" w:hAnsi="Times New Roman" w:cs="Times New Roman"/>
          <w:sz w:val="24"/>
          <w:szCs w:val="24"/>
        </w:rPr>
        <w:t>«Белорусский государственный университет информатики и радиоэлектроники».</w:t>
      </w:r>
    </w:p>
    <w:p w14:paraId="61AFC627" w14:textId="77777777" w:rsidR="00C066A2" w:rsidRPr="00C066A2" w:rsidRDefault="00C066A2" w:rsidP="00C066A2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C066A2">
        <w:rPr>
          <w:rFonts w:ascii="Times New Roman" w:hAnsi="Times New Roman" w:cs="Times New Roman"/>
          <w:bCs/>
          <w:sz w:val="24"/>
          <w:szCs w:val="24"/>
        </w:rPr>
        <w:t>Свидетельство о государственной регистрации издателя, изготовителя,</w:t>
      </w:r>
    </w:p>
    <w:p w14:paraId="2F51C240" w14:textId="77777777" w:rsidR="00C066A2" w:rsidRPr="00C066A2" w:rsidRDefault="00C066A2" w:rsidP="00C066A2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C066A2">
        <w:rPr>
          <w:rFonts w:ascii="Times New Roman" w:hAnsi="Times New Roman" w:cs="Times New Roman"/>
          <w:bCs/>
          <w:sz w:val="24"/>
          <w:szCs w:val="24"/>
        </w:rPr>
        <w:t>распространителя печатных изданий №1/238 от 24.03.2014,</w:t>
      </w:r>
    </w:p>
    <w:p w14:paraId="6E95E34B" w14:textId="77777777" w:rsidR="00C066A2" w:rsidRPr="00C066A2" w:rsidRDefault="00C066A2" w:rsidP="00C066A2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C066A2">
        <w:rPr>
          <w:rFonts w:ascii="Times New Roman" w:hAnsi="Times New Roman" w:cs="Times New Roman"/>
          <w:bCs/>
          <w:sz w:val="24"/>
          <w:szCs w:val="24"/>
        </w:rPr>
        <w:t>№2/113 от 07.04.2014, №3/615 от 07.04.2014.</w:t>
      </w:r>
    </w:p>
    <w:p w14:paraId="073DB07B" w14:textId="77777777" w:rsidR="00C066A2" w:rsidRPr="00C066A2" w:rsidRDefault="00C066A2" w:rsidP="00C066A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066A2">
        <w:rPr>
          <w:rFonts w:ascii="Times New Roman" w:hAnsi="Times New Roman" w:cs="Times New Roman"/>
          <w:sz w:val="24"/>
          <w:szCs w:val="24"/>
        </w:rPr>
        <w:t>Ул. П. Бровки, 6, 220013, г. Минск</w:t>
      </w:r>
    </w:p>
    <w:p w14:paraId="64A81874" w14:textId="77777777" w:rsidR="00AF411A" w:rsidRPr="00AF411A" w:rsidRDefault="00A4425A" w:rsidP="00C066A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pict w14:anchorId="19C458D6">
          <v:rect id="Прямоугольник 12" o:spid="_x0000_s1027" style="position:absolute;left:0;text-align:left;margin-left:453.8pt;margin-top:20.1pt;width:58.9pt;height:62.65pt;z-index:25167257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" fillcolor="white [3212]" strokecolor="white [3212]" strokeweight="2pt"/>
        </w:pict>
      </w:r>
    </w:p>
    <w:sectPr w:rsidR="00AF411A" w:rsidRPr="00AF411A" w:rsidSect="00133F25">
      <w:footerReference w:type="default" r:id="rId22"/>
      <w:pgSz w:w="11906" w:h="16838"/>
      <w:pgMar w:top="1134" w:right="1021" w:bottom="1531" w:left="1247" w:header="0" w:footer="567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DF05556" w14:textId="77777777" w:rsidR="00A4425A" w:rsidRDefault="00A4425A" w:rsidP="002A29AA">
      <w:pPr>
        <w:spacing w:after="0" w:line="240" w:lineRule="auto"/>
      </w:pPr>
      <w:r>
        <w:separator/>
      </w:r>
    </w:p>
  </w:endnote>
  <w:endnote w:type="continuationSeparator" w:id="0">
    <w:p w14:paraId="64EAAF42" w14:textId="77777777" w:rsidR="00A4425A" w:rsidRDefault="00A4425A" w:rsidP="002A29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Reference Sans Serif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-Bold">
    <w:panose1 w:val="00000000000000000000"/>
    <w:charset w:val="80"/>
    <w:family w:val="modern"/>
    <w:notTrueType/>
    <w:pitch w:val="default"/>
    <w:sig w:usb0="00000000" w:usb1="08070000" w:usb2="00000010" w:usb3="00000000" w:csb0="00020000" w:csb1="00000000"/>
  </w:font>
  <w:font w:name="Times-Roman">
    <w:altName w:val="MS Gothic"/>
    <w:panose1 w:val="00000000000000000000"/>
    <w:charset w:val="80"/>
    <w:family w:val="roman"/>
    <w:notTrueType/>
    <w:pitch w:val="default"/>
    <w:sig w:usb0="00000000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67186259"/>
      <w:docPartObj>
        <w:docPartGallery w:val="Page Numbers (Bottom of Page)"/>
        <w:docPartUnique/>
      </w:docPartObj>
    </w:sdtPr>
    <w:sdtEndPr>
      <w:rPr>
        <w:sz w:val="24"/>
        <w:szCs w:val="24"/>
      </w:rPr>
    </w:sdtEndPr>
    <w:sdtContent>
      <w:p w14:paraId="71597194" w14:textId="52036D99" w:rsidR="00262CEE" w:rsidRPr="00133F25" w:rsidRDefault="00262CEE">
        <w:pPr>
          <w:pStyle w:val="a9"/>
          <w:rPr>
            <w:sz w:val="24"/>
            <w:szCs w:val="24"/>
          </w:rPr>
        </w:pPr>
        <w:r w:rsidRPr="00133F25">
          <w:rPr>
            <w:sz w:val="24"/>
            <w:szCs w:val="24"/>
          </w:rPr>
          <w:fldChar w:fldCharType="begin"/>
        </w:r>
        <w:r w:rsidRPr="00133F25">
          <w:rPr>
            <w:sz w:val="24"/>
            <w:szCs w:val="24"/>
          </w:rPr>
          <w:instrText>PAGE   \* MERGEFORMAT</w:instrText>
        </w:r>
        <w:r w:rsidRPr="00133F25">
          <w:rPr>
            <w:sz w:val="24"/>
            <w:szCs w:val="24"/>
          </w:rPr>
          <w:fldChar w:fldCharType="separate"/>
        </w:r>
        <w:r w:rsidR="00976024">
          <w:rPr>
            <w:noProof/>
            <w:sz w:val="24"/>
            <w:szCs w:val="24"/>
          </w:rPr>
          <w:t>72</w:t>
        </w:r>
        <w:r w:rsidRPr="00133F25">
          <w:rPr>
            <w:sz w:val="24"/>
            <w:szCs w:val="24"/>
          </w:rPr>
          <w:fldChar w:fldCharType="end"/>
        </w:r>
      </w:p>
    </w:sdtContent>
  </w:sdt>
  <w:p w14:paraId="0F67331B" w14:textId="77777777" w:rsidR="00262CEE" w:rsidRPr="000B1B58" w:rsidRDefault="00262CEE">
    <w:pPr>
      <w:pStyle w:val="a9"/>
      <w:jc w:val="right"/>
      <w:rPr>
        <w:sz w:val="24"/>
        <w:szCs w:val="24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45705023"/>
      <w:docPartObj>
        <w:docPartGallery w:val="Page Numbers (Bottom of Page)"/>
        <w:docPartUnique/>
      </w:docPartObj>
    </w:sdtPr>
    <w:sdtEndPr>
      <w:rPr>
        <w:sz w:val="24"/>
        <w:szCs w:val="24"/>
      </w:rPr>
    </w:sdtEndPr>
    <w:sdtContent>
      <w:p w14:paraId="409742D1" w14:textId="5B0A986B" w:rsidR="00262CEE" w:rsidRPr="00675B44" w:rsidRDefault="00262CEE">
        <w:pPr>
          <w:pStyle w:val="a9"/>
          <w:jc w:val="right"/>
          <w:rPr>
            <w:sz w:val="24"/>
            <w:szCs w:val="24"/>
          </w:rPr>
        </w:pPr>
        <w:r w:rsidRPr="00675B44">
          <w:rPr>
            <w:sz w:val="24"/>
            <w:szCs w:val="24"/>
          </w:rPr>
          <w:fldChar w:fldCharType="begin"/>
        </w:r>
        <w:r w:rsidRPr="00675B44">
          <w:rPr>
            <w:sz w:val="24"/>
            <w:szCs w:val="24"/>
          </w:rPr>
          <w:instrText>PAGE   \* MERGEFORMAT</w:instrText>
        </w:r>
        <w:r w:rsidRPr="00675B44">
          <w:rPr>
            <w:sz w:val="24"/>
            <w:szCs w:val="24"/>
          </w:rPr>
          <w:fldChar w:fldCharType="separate"/>
        </w:r>
        <w:r w:rsidR="00976024">
          <w:rPr>
            <w:noProof/>
            <w:sz w:val="24"/>
            <w:szCs w:val="24"/>
          </w:rPr>
          <w:t>73</w:t>
        </w:r>
        <w:r w:rsidRPr="00675B44">
          <w:rPr>
            <w:sz w:val="24"/>
            <w:szCs w:val="24"/>
          </w:rPr>
          <w:fldChar w:fldCharType="end"/>
        </w:r>
      </w:p>
    </w:sdtContent>
  </w:sdt>
  <w:p w14:paraId="05EB10F0" w14:textId="77777777" w:rsidR="00262CEE" w:rsidRPr="000B1B58" w:rsidRDefault="00262CEE">
    <w:pPr>
      <w:pStyle w:val="a9"/>
      <w:rPr>
        <w:sz w:val="24"/>
        <w:szCs w:val="24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818147482"/>
      <w:docPartObj>
        <w:docPartGallery w:val="Page Numbers (Bottom of Page)"/>
        <w:docPartUnique/>
      </w:docPartObj>
    </w:sdtPr>
    <w:sdtEndPr/>
    <w:sdtContent>
      <w:p w14:paraId="571BEA29" w14:textId="470C9609" w:rsidR="00262CEE" w:rsidRDefault="00262CEE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76024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64F3000F" w14:textId="77777777" w:rsidR="00262CEE" w:rsidRDefault="00262CEE">
    <w:pPr>
      <w:pStyle w:val="a9"/>
    </w:pP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7F53377" w14:textId="77777777" w:rsidR="00262CEE" w:rsidRDefault="00262CEE">
    <w:pPr>
      <w:pStyle w:val="a9"/>
      <w:jc w:val="right"/>
    </w:pPr>
  </w:p>
  <w:p w14:paraId="74C44D72" w14:textId="77777777" w:rsidR="00262CEE" w:rsidRDefault="00262CEE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B71D97D" w14:textId="77777777" w:rsidR="00A4425A" w:rsidRDefault="00A4425A" w:rsidP="002A29AA">
      <w:pPr>
        <w:spacing w:after="0" w:line="240" w:lineRule="auto"/>
      </w:pPr>
      <w:r>
        <w:separator/>
      </w:r>
    </w:p>
  </w:footnote>
  <w:footnote w:type="continuationSeparator" w:id="0">
    <w:p w14:paraId="36A1E6C9" w14:textId="77777777" w:rsidR="00A4425A" w:rsidRDefault="00A4425A" w:rsidP="002A29A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A4BAC"/>
    <w:multiLevelType w:val="hybridMultilevel"/>
    <w:tmpl w:val="50DC8F9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055AC5"/>
    <w:multiLevelType w:val="singleLevel"/>
    <w:tmpl w:val="694E56BC"/>
    <w:lvl w:ilvl="0">
      <w:start w:val="1"/>
      <w:numFmt w:val="decimal"/>
      <w:lvlText w:val="%1)"/>
      <w:legacy w:legacy="1" w:legacySpace="0" w:legacyIndent="364"/>
      <w:lvlJc w:val="left"/>
      <w:rPr>
        <w:rFonts w:ascii="Times New Roman" w:hAnsi="Times New Roman" w:cs="Times New Roman" w:hint="default"/>
      </w:rPr>
    </w:lvl>
  </w:abstractNum>
  <w:abstractNum w:abstractNumId="2" w15:restartNumberingAfterBreak="0">
    <w:nsid w:val="040A2F93"/>
    <w:multiLevelType w:val="hybridMultilevel"/>
    <w:tmpl w:val="D08E5FD2"/>
    <w:lvl w:ilvl="0" w:tplc="913ADFA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05C44FDA"/>
    <w:multiLevelType w:val="hybridMultilevel"/>
    <w:tmpl w:val="2870B7D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5F957A0"/>
    <w:multiLevelType w:val="hybridMultilevel"/>
    <w:tmpl w:val="DD56DA88"/>
    <w:lvl w:ilvl="0" w:tplc="E92E14C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color w:val="auto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683112B"/>
    <w:multiLevelType w:val="hybridMultilevel"/>
    <w:tmpl w:val="55FE8A1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6AB78E4"/>
    <w:multiLevelType w:val="hybridMultilevel"/>
    <w:tmpl w:val="26421D8C"/>
    <w:lvl w:ilvl="0" w:tplc="D5D273E2">
      <w:start w:val="1"/>
      <w:numFmt w:val="decimal"/>
      <w:suff w:val="space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085D0BC2"/>
    <w:multiLevelType w:val="hybridMultilevel"/>
    <w:tmpl w:val="2870B7D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AEB0B80"/>
    <w:multiLevelType w:val="hybridMultilevel"/>
    <w:tmpl w:val="2870B7D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D6215E8"/>
    <w:multiLevelType w:val="multilevel"/>
    <w:tmpl w:val="4602455A"/>
    <w:lvl w:ilvl="0">
      <w:start w:val="1"/>
      <w:numFmt w:val="bullet"/>
      <w:lvlText w:val="-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931"/>
        </w:tabs>
        <w:ind w:left="1931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651"/>
        </w:tabs>
        <w:ind w:left="2651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371"/>
        </w:tabs>
        <w:ind w:left="3371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091"/>
        </w:tabs>
        <w:ind w:left="4091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811"/>
        </w:tabs>
        <w:ind w:left="4811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531"/>
        </w:tabs>
        <w:ind w:left="5531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251"/>
        </w:tabs>
        <w:ind w:left="6251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971"/>
        </w:tabs>
        <w:ind w:left="6971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122F51E6"/>
    <w:multiLevelType w:val="hybridMultilevel"/>
    <w:tmpl w:val="7AA6CA1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2404515"/>
    <w:multiLevelType w:val="hybridMultilevel"/>
    <w:tmpl w:val="D4C41128"/>
    <w:lvl w:ilvl="0" w:tplc="39B65FA6">
      <w:numFmt w:val="bullet"/>
      <w:lvlText w:val="•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 w15:restartNumberingAfterBreak="0">
    <w:nsid w:val="131125EF"/>
    <w:multiLevelType w:val="hybridMultilevel"/>
    <w:tmpl w:val="F2229A8E"/>
    <w:lvl w:ilvl="0" w:tplc="655A9272">
      <w:start w:val="1"/>
      <w:numFmt w:val="decimal"/>
      <w:lvlText w:val="%1."/>
      <w:lvlJc w:val="left"/>
      <w:pPr>
        <w:ind w:left="163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13B70919"/>
    <w:multiLevelType w:val="hybridMultilevel"/>
    <w:tmpl w:val="D0B656FC"/>
    <w:lvl w:ilvl="0" w:tplc="93D85F56">
      <w:start w:val="1"/>
      <w:numFmt w:val="decimal"/>
      <w:suff w:val="space"/>
      <w:lvlText w:val="%1.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3CF19BC"/>
    <w:multiLevelType w:val="hybridMultilevel"/>
    <w:tmpl w:val="D40C7524"/>
    <w:lvl w:ilvl="0" w:tplc="4C3E6840">
      <w:start w:val="1"/>
      <w:numFmt w:val="bullet"/>
      <w:suff w:val="space"/>
      <w:lvlText w:val=""/>
      <w:lvlJc w:val="left"/>
      <w:pPr>
        <w:ind w:left="164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5855248"/>
    <w:multiLevelType w:val="hybridMultilevel"/>
    <w:tmpl w:val="97ECBF76"/>
    <w:lvl w:ilvl="0" w:tplc="655A927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 w15:restartNumberingAfterBreak="0">
    <w:nsid w:val="15B1554C"/>
    <w:multiLevelType w:val="hybridMultilevel"/>
    <w:tmpl w:val="B5C84F8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5F50C70"/>
    <w:multiLevelType w:val="hybridMultilevel"/>
    <w:tmpl w:val="2870B7D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8287C58"/>
    <w:multiLevelType w:val="hybridMultilevel"/>
    <w:tmpl w:val="60D423C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1A8177B4"/>
    <w:multiLevelType w:val="hybridMultilevel"/>
    <w:tmpl w:val="EB0E36C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1AC777EF"/>
    <w:multiLevelType w:val="hybridMultilevel"/>
    <w:tmpl w:val="5FACE01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1B6C2A9A"/>
    <w:multiLevelType w:val="hybridMultilevel"/>
    <w:tmpl w:val="67BE4B6A"/>
    <w:lvl w:ilvl="0" w:tplc="9C4217DA">
      <w:start w:val="1"/>
      <w:numFmt w:val="decimal"/>
      <w:lvlText w:val="%1)"/>
      <w:lvlJc w:val="left"/>
      <w:pPr>
        <w:ind w:left="1819" w:hanging="11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1D8C41BE"/>
    <w:multiLevelType w:val="hybridMultilevel"/>
    <w:tmpl w:val="285EE1F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1E321CF4"/>
    <w:multiLevelType w:val="hybridMultilevel"/>
    <w:tmpl w:val="EB167244"/>
    <w:lvl w:ilvl="0" w:tplc="B6AEAFB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208424FF"/>
    <w:multiLevelType w:val="hybridMultilevel"/>
    <w:tmpl w:val="EB664070"/>
    <w:lvl w:ilvl="0" w:tplc="91F602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226668ED"/>
    <w:multiLevelType w:val="hybridMultilevel"/>
    <w:tmpl w:val="43824AB8"/>
    <w:lvl w:ilvl="0" w:tplc="AADEB29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22C763AE"/>
    <w:multiLevelType w:val="hybridMultilevel"/>
    <w:tmpl w:val="8F122E2C"/>
    <w:lvl w:ilvl="0" w:tplc="8D6C119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24743E76"/>
    <w:multiLevelType w:val="hybridMultilevel"/>
    <w:tmpl w:val="2E109B9E"/>
    <w:lvl w:ilvl="0" w:tplc="9A44A4A6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strike w:val="0"/>
        <w:dstrike w:val="0"/>
        <w:u w:val="none"/>
        <w:effect w:val="none"/>
      </w:rPr>
    </w:lvl>
    <w:lvl w:ilvl="1" w:tplc="26108630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65EEC586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1B3C3034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5844614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FCA2684C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CAD865E6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B61033C2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17684D2A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28" w15:restartNumberingAfterBreak="0">
    <w:nsid w:val="2479714E"/>
    <w:multiLevelType w:val="hybridMultilevel"/>
    <w:tmpl w:val="97ECBF76"/>
    <w:lvl w:ilvl="0" w:tplc="655A927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9" w15:restartNumberingAfterBreak="0">
    <w:nsid w:val="26220F9A"/>
    <w:multiLevelType w:val="hybridMultilevel"/>
    <w:tmpl w:val="8D1835E0"/>
    <w:lvl w:ilvl="0" w:tplc="F6D02B6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 w15:restartNumberingAfterBreak="0">
    <w:nsid w:val="280A37DA"/>
    <w:multiLevelType w:val="hybridMultilevel"/>
    <w:tmpl w:val="E15AB78A"/>
    <w:lvl w:ilvl="0" w:tplc="F6D02B6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28671F75"/>
    <w:multiLevelType w:val="hybridMultilevel"/>
    <w:tmpl w:val="29366AD6"/>
    <w:lvl w:ilvl="0" w:tplc="B6AEAFB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293A51C3"/>
    <w:multiLevelType w:val="hybridMultilevel"/>
    <w:tmpl w:val="F4E20546"/>
    <w:lvl w:ilvl="0" w:tplc="8C08989A">
      <w:start w:val="1"/>
      <w:numFmt w:val="decimal"/>
      <w:suff w:val="space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3054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2A5E0766"/>
    <w:multiLevelType w:val="hybridMultilevel"/>
    <w:tmpl w:val="5D5CFE96"/>
    <w:lvl w:ilvl="0" w:tplc="203606DA">
      <w:start w:val="1"/>
      <w:numFmt w:val="decimal"/>
      <w:suff w:val="space"/>
      <w:lvlText w:val="%1."/>
      <w:lvlJc w:val="left"/>
      <w:pPr>
        <w:ind w:left="1065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9000F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9000F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34" w15:restartNumberingAfterBreak="0">
    <w:nsid w:val="2BD550A2"/>
    <w:multiLevelType w:val="hybridMultilevel"/>
    <w:tmpl w:val="4A561BC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5" w15:restartNumberingAfterBreak="0">
    <w:nsid w:val="2BE36546"/>
    <w:multiLevelType w:val="hybridMultilevel"/>
    <w:tmpl w:val="0F9632C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2F52299E"/>
    <w:multiLevelType w:val="hybridMultilevel"/>
    <w:tmpl w:val="FFD2C3E8"/>
    <w:lvl w:ilvl="0" w:tplc="A36E39E2">
      <w:start w:val="1"/>
      <w:numFmt w:val="decimal"/>
      <w:lvlText w:val="%1."/>
      <w:lvlJc w:val="left"/>
      <w:pPr>
        <w:ind w:left="1287" w:hanging="360"/>
      </w:pPr>
    </w:lvl>
    <w:lvl w:ilvl="1" w:tplc="04190003">
      <w:start w:val="1"/>
      <w:numFmt w:val="lowerLetter"/>
      <w:lvlText w:val="%2."/>
      <w:lvlJc w:val="left"/>
      <w:pPr>
        <w:ind w:left="2007" w:hanging="360"/>
      </w:pPr>
    </w:lvl>
    <w:lvl w:ilvl="2" w:tplc="04190005">
      <w:start w:val="1"/>
      <w:numFmt w:val="lowerRoman"/>
      <w:lvlText w:val="%3."/>
      <w:lvlJc w:val="right"/>
      <w:pPr>
        <w:ind w:left="2727" w:hanging="180"/>
      </w:pPr>
    </w:lvl>
    <w:lvl w:ilvl="3" w:tplc="04190001">
      <w:start w:val="1"/>
      <w:numFmt w:val="decimal"/>
      <w:lvlText w:val="%4."/>
      <w:lvlJc w:val="left"/>
      <w:pPr>
        <w:ind w:left="3447" w:hanging="360"/>
      </w:pPr>
    </w:lvl>
    <w:lvl w:ilvl="4" w:tplc="04190003">
      <w:start w:val="1"/>
      <w:numFmt w:val="lowerLetter"/>
      <w:lvlText w:val="%5."/>
      <w:lvlJc w:val="left"/>
      <w:pPr>
        <w:ind w:left="4167" w:hanging="360"/>
      </w:pPr>
    </w:lvl>
    <w:lvl w:ilvl="5" w:tplc="04190005">
      <w:start w:val="1"/>
      <w:numFmt w:val="lowerRoman"/>
      <w:lvlText w:val="%6."/>
      <w:lvlJc w:val="right"/>
      <w:pPr>
        <w:ind w:left="4887" w:hanging="180"/>
      </w:pPr>
    </w:lvl>
    <w:lvl w:ilvl="6" w:tplc="04190001">
      <w:start w:val="1"/>
      <w:numFmt w:val="decimal"/>
      <w:lvlText w:val="%7."/>
      <w:lvlJc w:val="left"/>
      <w:pPr>
        <w:ind w:left="5607" w:hanging="360"/>
      </w:pPr>
    </w:lvl>
    <w:lvl w:ilvl="7" w:tplc="04190003">
      <w:start w:val="1"/>
      <w:numFmt w:val="lowerLetter"/>
      <w:lvlText w:val="%8."/>
      <w:lvlJc w:val="left"/>
      <w:pPr>
        <w:ind w:left="6327" w:hanging="360"/>
      </w:pPr>
    </w:lvl>
    <w:lvl w:ilvl="8" w:tplc="04190005">
      <w:start w:val="1"/>
      <w:numFmt w:val="lowerRoman"/>
      <w:lvlText w:val="%9."/>
      <w:lvlJc w:val="right"/>
      <w:pPr>
        <w:ind w:left="7047" w:hanging="180"/>
      </w:pPr>
    </w:lvl>
  </w:abstractNum>
  <w:abstractNum w:abstractNumId="37" w15:restartNumberingAfterBreak="0">
    <w:nsid w:val="30707C79"/>
    <w:multiLevelType w:val="hybridMultilevel"/>
    <w:tmpl w:val="2870B7D2"/>
    <w:lvl w:ilvl="0" w:tplc="0419000F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33AA3216"/>
    <w:multiLevelType w:val="hybridMultilevel"/>
    <w:tmpl w:val="FE3CC67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3698335E"/>
    <w:multiLevelType w:val="hybridMultilevel"/>
    <w:tmpl w:val="ECA63B9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397323ED"/>
    <w:multiLevelType w:val="singleLevel"/>
    <w:tmpl w:val="4BD46FBA"/>
    <w:lvl w:ilvl="0">
      <w:start w:val="1"/>
      <w:numFmt w:val="decimal"/>
      <w:lvlText w:val="%1."/>
      <w:lvlJc w:val="left"/>
      <w:pPr>
        <w:tabs>
          <w:tab w:val="num" w:pos="1725"/>
        </w:tabs>
        <w:ind w:left="1725" w:hanging="450"/>
      </w:pPr>
      <w:rPr>
        <w:rFonts w:hint="default"/>
      </w:rPr>
    </w:lvl>
  </w:abstractNum>
  <w:abstractNum w:abstractNumId="41" w15:restartNumberingAfterBreak="0">
    <w:nsid w:val="39967798"/>
    <w:multiLevelType w:val="hybridMultilevel"/>
    <w:tmpl w:val="36FA747C"/>
    <w:lvl w:ilvl="0" w:tplc="E02A307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3EAB63CC"/>
    <w:multiLevelType w:val="hybridMultilevel"/>
    <w:tmpl w:val="686A193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408320C7"/>
    <w:multiLevelType w:val="hybridMultilevel"/>
    <w:tmpl w:val="9738D5F2"/>
    <w:lvl w:ilvl="0" w:tplc="0419000F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41325738"/>
    <w:multiLevelType w:val="hybridMultilevel"/>
    <w:tmpl w:val="9782FEC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449833CE"/>
    <w:multiLevelType w:val="hybridMultilevel"/>
    <w:tmpl w:val="D12053CA"/>
    <w:lvl w:ilvl="0" w:tplc="E02A307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45366B73"/>
    <w:multiLevelType w:val="hybridMultilevel"/>
    <w:tmpl w:val="88905E2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46D06657"/>
    <w:multiLevelType w:val="hybridMultilevel"/>
    <w:tmpl w:val="C680B27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489D6D53"/>
    <w:multiLevelType w:val="hybridMultilevel"/>
    <w:tmpl w:val="CCF67698"/>
    <w:lvl w:ilvl="0" w:tplc="04190011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9" w15:restartNumberingAfterBreak="0">
    <w:nsid w:val="48ED7B9F"/>
    <w:multiLevelType w:val="hybridMultilevel"/>
    <w:tmpl w:val="288A7E16"/>
    <w:lvl w:ilvl="0" w:tplc="E02A307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490F0C5C"/>
    <w:multiLevelType w:val="hybridMultilevel"/>
    <w:tmpl w:val="CBA2A3B4"/>
    <w:lvl w:ilvl="0" w:tplc="04190011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1" w15:restartNumberingAfterBreak="0">
    <w:nsid w:val="49CA172B"/>
    <w:multiLevelType w:val="hybridMultilevel"/>
    <w:tmpl w:val="FE165340"/>
    <w:lvl w:ilvl="0" w:tplc="E02A307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4BF407AA"/>
    <w:multiLevelType w:val="hybridMultilevel"/>
    <w:tmpl w:val="A394E7E4"/>
    <w:lvl w:ilvl="0" w:tplc="913ADFAA">
      <w:start w:val="1"/>
      <w:numFmt w:val="decimal"/>
      <w:pStyle w:val="1"/>
      <w:suff w:val="space"/>
      <w:lvlText w:val="%1."/>
      <w:lvlJc w:val="left"/>
      <w:pPr>
        <w:ind w:left="720" w:hanging="360"/>
      </w:pPr>
    </w:lvl>
    <w:lvl w:ilvl="1" w:tplc="04190003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04190005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04190001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04190003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04190005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04190001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04190003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04190005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53" w15:restartNumberingAfterBreak="0">
    <w:nsid w:val="4C970B02"/>
    <w:multiLevelType w:val="hybridMultilevel"/>
    <w:tmpl w:val="4B52E0FA"/>
    <w:lvl w:ilvl="0" w:tplc="3876881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508A4D38" w:tentative="1">
      <w:start w:val="1"/>
      <w:numFmt w:val="lowerLetter"/>
      <w:lvlText w:val="%2."/>
      <w:lvlJc w:val="left"/>
      <w:pPr>
        <w:ind w:left="1440" w:hanging="360"/>
      </w:pPr>
    </w:lvl>
    <w:lvl w:ilvl="2" w:tplc="CD769EE0" w:tentative="1">
      <w:start w:val="1"/>
      <w:numFmt w:val="lowerRoman"/>
      <w:lvlText w:val="%3."/>
      <w:lvlJc w:val="right"/>
      <w:pPr>
        <w:ind w:left="2160" w:hanging="180"/>
      </w:pPr>
    </w:lvl>
    <w:lvl w:ilvl="3" w:tplc="6038DC6C" w:tentative="1">
      <w:start w:val="1"/>
      <w:numFmt w:val="decimal"/>
      <w:lvlText w:val="%4."/>
      <w:lvlJc w:val="left"/>
      <w:pPr>
        <w:ind w:left="2880" w:hanging="360"/>
      </w:pPr>
    </w:lvl>
    <w:lvl w:ilvl="4" w:tplc="C9B6E6AE" w:tentative="1">
      <w:start w:val="1"/>
      <w:numFmt w:val="lowerLetter"/>
      <w:lvlText w:val="%5."/>
      <w:lvlJc w:val="left"/>
      <w:pPr>
        <w:ind w:left="3600" w:hanging="360"/>
      </w:pPr>
    </w:lvl>
    <w:lvl w:ilvl="5" w:tplc="4628BEE0" w:tentative="1">
      <w:start w:val="1"/>
      <w:numFmt w:val="lowerRoman"/>
      <w:lvlText w:val="%6."/>
      <w:lvlJc w:val="right"/>
      <w:pPr>
        <w:ind w:left="4320" w:hanging="180"/>
      </w:pPr>
    </w:lvl>
    <w:lvl w:ilvl="6" w:tplc="14E4F430" w:tentative="1">
      <w:start w:val="1"/>
      <w:numFmt w:val="decimal"/>
      <w:lvlText w:val="%7."/>
      <w:lvlJc w:val="left"/>
      <w:pPr>
        <w:ind w:left="5040" w:hanging="360"/>
      </w:pPr>
    </w:lvl>
    <w:lvl w:ilvl="7" w:tplc="88B6237A" w:tentative="1">
      <w:start w:val="1"/>
      <w:numFmt w:val="lowerLetter"/>
      <w:lvlText w:val="%8."/>
      <w:lvlJc w:val="left"/>
      <w:pPr>
        <w:ind w:left="5760" w:hanging="360"/>
      </w:pPr>
    </w:lvl>
    <w:lvl w:ilvl="8" w:tplc="424CDBC0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4EF427C3"/>
    <w:multiLevelType w:val="hybridMultilevel"/>
    <w:tmpl w:val="5FC69600"/>
    <w:lvl w:ilvl="0" w:tplc="5DEA77C0">
      <w:start w:val="1"/>
      <w:numFmt w:val="decimal"/>
      <w:lvlText w:val="%1)"/>
      <w:lvlJc w:val="left"/>
      <w:pPr>
        <w:ind w:left="720" w:hanging="360"/>
      </w:pPr>
      <w:rPr>
        <w:rFonts w:ascii="Verdana" w:hAnsi="Verdana" w:cstheme="minorBidi" w:hint="default"/>
        <w:color w:val="000000"/>
        <w:sz w:val="1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5053493F"/>
    <w:multiLevelType w:val="hybridMultilevel"/>
    <w:tmpl w:val="329286C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51B12976"/>
    <w:multiLevelType w:val="hybridMultilevel"/>
    <w:tmpl w:val="276CD3D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52C80BCF"/>
    <w:multiLevelType w:val="multilevel"/>
    <w:tmpl w:val="2BCCA52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858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8" w15:restartNumberingAfterBreak="0">
    <w:nsid w:val="53203B16"/>
    <w:multiLevelType w:val="hybridMultilevel"/>
    <w:tmpl w:val="FBE04D86"/>
    <w:lvl w:ilvl="0" w:tplc="04190011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9" w15:restartNumberingAfterBreak="0">
    <w:nsid w:val="53F34F0B"/>
    <w:multiLevelType w:val="singleLevel"/>
    <w:tmpl w:val="4BD46FBA"/>
    <w:lvl w:ilvl="0">
      <w:start w:val="1"/>
      <w:numFmt w:val="decimal"/>
      <w:lvlText w:val="%1."/>
      <w:lvlJc w:val="left"/>
      <w:pPr>
        <w:tabs>
          <w:tab w:val="num" w:pos="1725"/>
        </w:tabs>
        <w:ind w:left="1725" w:hanging="450"/>
      </w:pPr>
      <w:rPr>
        <w:rFonts w:hint="default"/>
      </w:rPr>
    </w:lvl>
  </w:abstractNum>
  <w:abstractNum w:abstractNumId="60" w15:restartNumberingAfterBreak="0">
    <w:nsid w:val="541023BF"/>
    <w:multiLevelType w:val="hybridMultilevel"/>
    <w:tmpl w:val="24902200"/>
    <w:lvl w:ilvl="0" w:tplc="4C3E684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1" w15:restartNumberingAfterBreak="0">
    <w:nsid w:val="54F15882"/>
    <w:multiLevelType w:val="hybridMultilevel"/>
    <w:tmpl w:val="66682E10"/>
    <w:lvl w:ilvl="0" w:tplc="E89E900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57E06A74"/>
    <w:multiLevelType w:val="hybridMultilevel"/>
    <w:tmpl w:val="FE44454A"/>
    <w:lvl w:ilvl="0" w:tplc="04190011">
      <w:start w:val="1"/>
      <w:numFmt w:val="decimal"/>
      <w:lvlText w:val="%1.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59166D38"/>
    <w:multiLevelType w:val="hybridMultilevel"/>
    <w:tmpl w:val="D0CC9F12"/>
    <w:lvl w:ilvl="0" w:tplc="909E933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5A134FA1"/>
    <w:multiLevelType w:val="hybridMultilevel"/>
    <w:tmpl w:val="F6280370"/>
    <w:lvl w:ilvl="0" w:tplc="04190011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1B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F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19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1B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F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19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1B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5" w15:restartNumberingAfterBreak="0">
    <w:nsid w:val="5A3600EC"/>
    <w:multiLevelType w:val="hybridMultilevel"/>
    <w:tmpl w:val="462EAB14"/>
    <w:lvl w:ilvl="0" w:tplc="0419000F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6" w15:restartNumberingAfterBreak="0">
    <w:nsid w:val="5AF66B25"/>
    <w:multiLevelType w:val="hybridMultilevel"/>
    <w:tmpl w:val="81285738"/>
    <w:lvl w:ilvl="0" w:tplc="655A927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5B2A34F6"/>
    <w:multiLevelType w:val="hybridMultilevel"/>
    <w:tmpl w:val="59CA1CA2"/>
    <w:lvl w:ilvl="0" w:tplc="04190011">
      <w:start w:val="1"/>
      <w:numFmt w:val="decimal"/>
      <w:suff w:val="space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68" w15:restartNumberingAfterBreak="0">
    <w:nsid w:val="5B8C4C51"/>
    <w:multiLevelType w:val="hybridMultilevel"/>
    <w:tmpl w:val="12F6CFE4"/>
    <w:lvl w:ilvl="0" w:tplc="FF224CD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9" w15:restartNumberingAfterBreak="0">
    <w:nsid w:val="5DA97923"/>
    <w:multiLevelType w:val="hybridMultilevel"/>
    <w:tmpl w:val="C7AE0BEE"/>
    <w:lvl w:ilvl="0" w:tplc="D164669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EA18621C" w:tentative="1">
      <w:start w:val="1"/>
      <w:numFmt w:val="lowerLetter"/>
      <w:lvlText w:val="%2."/>
      <w:lvlJc w:val="left"/>
      <w:pPr>
        <w:ind w:left="1440" w:hanging="360"/>
      </w:pPr>
    </w:lvl>
    <w:lvl w:ilvl="2" w:tplc="3C0269FE" w:tentative="1">
      <w:start w:val="1"/>
      <w:numFmt w:val="lowerRoman"/>
      <w:lvlText w:val="%3."/>
      <w:lvlJc w:val="right"/>
      <w:pPr>
        <w:ind w:left="2160" w:hanging="180"/>
      </w:pPr>
    </w:lvl>
    <w:lvl w:ilvl="3" w:tplc="D67E25D8" w:tentative="1">
      <w:start w:val="1"/>
      <w:numFmt w:val="decimal"/>
      <w:lvlText w:val="%4."/>
      <w:lvlJc w:val="left"/>
      <w:pPr>
        <w:ind w:left="2880" w:hanging="360"/>
      </w:pPr>
    </w:lvl>
    <w:lvl w:ilvl="4" w:tplc="4DD8B998" w:tentative="1">
      <w:start w:val="1"/>
      <w:numFmt w:val="lowerLetter"/>
      <w:lvlText w:val="%5."/>
      <w:lvlJc w:val="left"/>
      <w:pPr>
        <w:ind w:left="3600" w:hanging="360"/>
      </w:pPr>
    </w:lvl>
    <w:lvl w:ilvl="5" w:tplc="A0C63D10" w:tentative="1">
      <w:start w:val="1"/>
      <w:numFmt w:val="lowerRoman"/>
      <w:lvlText w:val="%6."/>
      <w:lvlJc w:val="right"/>
      <w:pPr>
        <w:ind w:left="4320" w:hanging="180"/>
      </w:pPr>
    </w:lvl>
    <w:lvl w:ilvl="6" w:tplc="0AF6F22E" w:tentative="1">
      <w:start w:val="1"/>
      <w:numFmt w:val="decimal"/>
      <w:lvlText w:val="%7."/>
      <w:lvlJc w:val="left"/>
      <w:pPr>
        <w:ind w:left="5040" w:hanging="360"/>
      </w:pPr>
    </w:lvl>
    <w:lvl w:ilvl="7" w:tplc="75D254AE" w:tentative="1">
      <w:start w:val="1"/>
      <w:numFmt w:val="lowerLetter"/>
      <w:lvlText w:val="%8."/>
      <w:lvlJc w:val="left"/>
      <w:pPr>
        <w:ind w:left="5760" w:hanging="360"/>
      </w:pPr>
    </w:lvl>
    <w:lvl w:ilvl="8" w:tplc="F3D25AB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5E634335"/>
    <w:multiLevelType w:val="hybridMultilevel"/>
    <w:tmpl w:val="36B0533A"/>
    <w:lvl w:ilvl="0" w:tplc="04190011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1" w15:restartNumberingAfterBreak="0">
    <w:nsid w:val="5F8966F0"/>
    <w:multiLevelType w:val="hybridMultilevel"/>
    <w:tmpl w:val="B890113A"/>
    <w:lvl w:ilvl="0" w:tplc="2564C24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2" w15:restartNumberingAfterBreak="0">
    <w:nsid w:val="621B6EF9"/>
    <w:multiLevelType w:val="hybridMultilevel"/>
    <w:tmpl w:val="23C4942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3" w15:restartNumberingAfterBreak="0">
    <w:nsid w:val="63945F8F"/>
    <w:multiLevelType w:val="hybridMultilevel"/>
    <w:tmpl w:val="9904DE30"/>
    <w:lvl w:ilvl="0" w:tplc="E02A3074">
      <w:start w:val="1"/>
      <w:numFmt w:val="decimal"/>
      <w:suff w:val="space"/>
      <w:lvlText w:val="%1."/>
      <w:lvlJc w:val="left"/>
      <w:pPr>
        <w:ind w:left="928" w:hanging="360"/>
      </w:pPr>
    </w:lvl>
    <w:lvl w:ilvl="1" w:tplc="04190003">
      <w:start w:val="1"/>
      <w:numFmt w:val="lowerLetter"/>
      <w:lvlText w:val="%2."/>
      <w:lvlJc w:val="left"/>
      <w:pPr>
        <w:ind w:left="1440" w:hanging="360"/>
      </w:pPr>
    </w:lvl>
    <w:lvl w:ilvl="2" w:tplc="04190005">
      <w:start w:val="1"/>
      <w:numFmt w:val="lowerRoman"/>
      <w:lvlText w:val="%3."/>
      <w:lvlJc w:val="right"/>
      <w:pPr>
        <w:ind w:left="2160" w:hanging="180"/>
      </w:pPr>
    </w:lvl>
    <w:lvl w:ilvl="3" w:tplc="04190001">
      <w:start w:val="1"/>
      <w:numFmt w:val="decimal"/>
      <w:lvlText w:val="%4."/>
      <w:lvlJc w:val="left"/>
      <w:pPr>
        <w:ind w:left="2880" w:hanging="360"/>
      </w:pPr>
    </w:lvl>
    <w:lvl w:ilvl="4" w:tplc="04190003">
      <w:start w:val="1"/>
      <w:numFmt w:val="lowerLetter"/>
      <w:lvlText w:val="%5."/>
      <w:lvlJc w:val="left"/>
      <w:pPr>
        <w:ind w:left="3600" w:hanging="360"/>
      </w:pPr>
    </w:lvl>
    <w:lvl w:ilvl="5" w:tplc="04190005">
      <w:start w:val="1"/>
      <w:numFmt w:val="lowerRoman"/>
      <w:lvlText w:val="%6."/>
      <w:lvlJc w:val="right"/>
      <w:pPr>
        <w:ind w:left="4320" w:hanging="180"/>
      </w:pPr>
    </w:lvl>
    <w:lvl w:ilvl="6" w:tplc="04190001">
      <w:start w:val="1"/>
      <w:numFmt w:val="decimal"/>
      <w:lvlText w:val="%7."/>
      <w:lvlJc w:val="left"/>
      <w:pPr>
        <w:ind w:left="5040" w:hanging="360"/>
      </w:pPr>
    </w:lvl>
    <w:lvl w:ilvl="7" w:tplc="04190003">
      <w:start w:val="1"/>
      <w:numFmt w:val="lowerLetter"/>
      <w:lvlText w:val="%8."/>
      <w:lvlJc w:val="left"/>
      <w:pPr>
        <w:ind w:left="5760" w:hanging="360"/>
      </w:pPr>
    </w:lvl>
    <w:lvl w:ilvl="8" w:tplc="04190005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642D5DD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5" w15:restartNumberingAfterBreak="0">
    <w:nsid w:val="643A426E"/>
    <w:multiLevelType w:val="hybridMultilevel"/>
    <w:tmpl w:val="68A4C9DC"/>
    <w:lvl w:ilvl="0" w:tplc="B1F0C8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6" w15:restartNumberingAfterBreak="0">
    <w:nsid w:val="6570354D"/>
    <w:multiLevelType w:val="hybridMultilevel"/>
    <w:tmpl w:val="9904DE30"/>
    <w:lvl w:ilvl="0" w:tplc="913ADFAA">
      <w:start w:val="1"/>
      <w:numFmt w:val="decimal"/>
      <w:suff w:val="space"/>
      <w:lvlText w:val="%1."/>
      <w:lvlJc w:val="left"/>
      <w:pPr>
        <w:ind w:left="720" w:hanging="360"/>
      </w:pPr>
    </w:lvl>
    <w:lvl w:ilvl="1" w:tplc="04190003">
      <w:start w:val="1"/>
      <w:numFmt w:val="lowerLetter"/>
      <w:lvlText w:val="%2."/>
      <w:lvlJc w:val="left"/>
      <w:pPr>
        <w:ind w:left="1440" w:hanging="360"/>
      </w:pPr>
    </w:lvl>
    <w:lvl w:ilvl="2" w:tplc="04190005">
      <w:start w:val="1"/>
      <w:numFmt w:val="lowerRoman"/>
      <w:lvlText w:val="%3."/>
      <w:lvlJc w:val="right"/>
      <w:pPr>
        <w:ind w:left="2160" w:hanging="180"/>
      </w:pPr>
    </w:lvl>
    <w:lvl w:ilvl="3" w:tplc="04190001">
      <w:start w:val="1"/>
      <w:numFmt w:val="decimal"/>
      <w:lvlText w:val="%4."/>
      <w:lvlJc w:val="left"/>
      <w:pPr>
        <w:ind w:left="2880" w:hanging="360"/>
      </w:pPr>
    </w:lvl>
    <w:lvl w:ilvl="4" w:tplc="04190003">
      <w:start w:val="1"/>
      <w:numFmt w:val="lowerLetter"/>
      <w:lvlText w:val="%5."/>
      <w:lvlJc w:val="left"/>
      <w:pPr>
        <w:ind w:left="3600" w:hanging="360"/>
      </w:pPr>
    </w:lvl>
    <w:lvl w:ilvl="5" w:tplc="04190005">
      <w:start w:val="1"/>
      <w:numFmt w:val="lowerRoman"/>
      <w:lvlText w:val="%6."/>
      <w:lvlJc w:val="right"/>
      <w:pPr>
        <w:ind w:left="4320" w:hanging="180"/>
      </w:pPr>
    </w:lvl>
    <w:lvl w:ilvl="6" w:tplc="04190001">
      <w:start w:val="1"/>
      <w:numFmt w:val="decimal"/>
      <w:lvlText w:val="%7."/>
      <w:lvlJc w:val="left"/>
      <w:pPr>
        <w:ind w:left="5040" w:hanging="360"/>
      </w:pPr>
    </w:lvl>
    <w:lvl w:ilvl="7" w:tplc="04190003">
      <w:start w:val="1"/>
      <w:numFmt w:val="lowerLetter"/>
      <w:lvlText w:val="%8."/>
      <w:lvlJc w:val="left"/>
      <w:pPr>
        <w:ind w:left="5760" w:hanging="360"/>
      </w:pPr>
    </w:lvl>
    <w:lvl w:ilvl="8" w:tplc="04190005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669E1B8E"/>
    <w:multiLevelType w:val="hybridMultilevel"/>
    <w:tmpl w:val="CAC68938"/>
    <w:lvl w:ilvl="0" w:tplc="B1F0C84C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8" w15:restartNumberingAfterBreak="0">
    <w:nsid w:val="66B75012"/>
    <w:multiLevelType w:val="hybridMultilevel"/>
    <w:tmpl w:val="0E0AF0CA"/>
    <w:lvl w:ilvl="0" w:tplc="AADEB296">
      <w:start w:val="1"/>
      <w:numFmt w:val="bullet"/>
      <w:suff w:val="space"/>
      <w:lvlText w:val=""/>
      <w:lvlJc w:val="left"/>
      <w:pPr>
        <w:ind w:left="1647" w:hanging="360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1B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19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1B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F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19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1B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9" w15:restartNumberingAfterBreak="0">
    <w:nsid w:val="66BF0950"/>
    <w:multiLevelType w:val="hybridMultilevel"/>
    <w:tmpl w:val="DB5E2AD0"/>
    <w:lvl w:ilvl="0" w:tplc="4C3E684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0" w15:restartNumberingAfterBreak="0">
    <w:nsid w:val="66DB3FA5"/>
    <w:multiLevelType w:val="hybridMultilevel"/>
    <w:tmpl w:val="D082B624"/>
    <w:lvl w:ilvl="0" w:tplc="6C685F56">
      <w:start w:val="1"/>
      <w:numFmt w:val="decimal"/>
      <w:lvlText w:val="%1)"/>
      <w:lvlJc w:val="left"/>
      <w:pPr>
        <w:ind w:left="1065" w:hanging="360"/>
      </w:pPr>
    </w:lvl>
    <w:lvl w:ilvl="1" w:tplc="04190019">
      <w:start w:val="1"/>
      <w:numFmt w:val="lowerLetter"/>
      <w:lvlText w:val="%2."/>
      <w:lvlJc w:val="left"/>
      <w:pPr>
        <w:ind w:left="1785" w:hanging="360"/>
      </w:pPr>
    </w:lvl>
    <w:lvl w:ilvl="2" w:tplc="0419001B">
      <w:start w:val="1"/>
      <w:numFmt w:val="lowerRoman"/>
      <w:lvlText w:val="%3."/>
      <w:lvlJc w:val="right"/>
      <w:pPr>
        <w:ind w:left="2505" w:hanging="180"/>
      </w:pPr>
    </w:lvl>
    <w:lvl w:ilvl="3" w:tplc="0419000F">
      <w:start w:val="1"/>
      <w:numFmt w:val="decimal"/>
      <w:lvlText w:val="%4."/>
      <w:lvlJc w:val="left"/>
      <w:pPr>
        <w:ind w:left="3225" w:hanging="360"/>
      </w:pPr>
    </w:lvl>
    <w:lvl w:ilvl="4" w:tplc="04190019">
      <w:start w:val="1"/>
      <w:numFmt w:val="lowerLetter"/>
      <w:lvlText w:val="%5."/>
      <w:lvlJc w:val="left"/>
      <w:pPr>
        <w:ind w:left="3945" w:hanging="360"/>
      </w:pPr>
    </w:lvl>
    <w:lvl w:ilvl="5" w:tplc="0419001B">
      <w:start w:val="1"/>
      <w:numFmt w:val="lowerRoman"/>
      <w:lvlText w:val="%6."/>
      <w:lvlJc w:val="right"/>
      <w:pPr>
        <w:ind w:left="4665" w:hanging="180"/>
      </w:pPr>
    </w:lvl>
    <w:lvl w:ilvl="6" w:tplc="0419000F">
      <w:start w:val="1"/>
      <w:numFmt w:val="decimal"/>
      <w:lvlText w:val="%7."/>
      <w:lvlJc w:val="left"/>
      <w:pPr>
        <w:ind w:left="5385" w:hanging="360"/>
      </w:pPr>
    </w:lvl>
    <w:lvl w:ilvl="7" w:tplc="04190019">
      <w:start w:val="1"/>
      <w:numFmt w:val="lowerLetter"/>
      <w:lvlText w:val="%8."/>
      <w:lvlJc w:val="left"/>
      <w:pPr>
        <w:ind w:left="6105" w:hanging="360"/>
      </w:pPr>
    </w:lvl>
    <w:lvl w:ilvl="8" w:tplc="0419001B">
      <w:start w:val="1"/>
      <w:numFmt w:val="lowerRoman"/>
      <w:lvlText w:val="%9."/>
      <w:lvlJc w:val="right"/>
      <w:pPr>
        <w:ind w:left="6825" w:hanging="180"/>
      </w:pPr>
    </w:lvl>
  </w:abstractNum>
  <w:abstractNum w:abstractNumId="81" w15:restartNumberingAfterBreak="0">
    <w:nsid w:val="67F27E68"/>
    <w:multiLevelType w:val="hybridMultilevel"/>
    <w:tmpl w:val="5E0EB632"/>
    <w:lvl w:ilvl="0" w:tplc="913ADFA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2" w15:restartNumberingAfterBreak="0">
    <w:nsid w:val="6890219C"/>
    <w:multiLevelType w:val="hybridMultilevel"/>
    <w:tmpl w:val="E7C29464"/>
    <w:lvl w:ilvl="0" w:tplc="8D6C119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3" w15:restartNumberingAfterBreak="0">
    <w:nsid w:val="6E0B5C72"/>
    <w:multiLevelType w:val="hybridMultilevel"/>
    <w:tmpl w:val="FFD06EE8"/>
    <w:lvl w:ilvl="0" w:tplc="51EC25EA">
      <w:start w:val="1"/>
      <w:numFmt w:val="decimal"/>
      <w:lvlText w:val="%1."/>
      <w:lvlJc w:val="left"/>
      <w:pPr>
        <w:ind w:left="1070" w:hanging="360"/>
      </w:pPr>
      <w:rPr>
        <w:rFonts w:hint="default"/>
        <w:i w:val="0"/>
      </w:rPr>
    </w:lvl>
    <w:lvl w:ilvl="1" w:tplc="04190003" w:tentative="1">
      <w:start w:val="1"/>
      <w:numFmt w:val="lowerLetter"/>
      <w:lvlText w:val="%2."/>
      <w:lvlJc w:val="left"/>
      <w:pPr>
        <w:ind w:left="2215" w:hanging="360"/>
      </w:pPr>
    </w:lvl>
    <w:lvl w:ilvl="2" w:tplc="04190005" w:tentative="1">
      <w:start w:val="1"/>
      <w:numFmt w:val="lowerRoman"/>
      <w:lvlText w:val="%3."/>
      <w:lvlJc w:val="right"/>
      <w:pPr>
        <w:ind w:left="2935" w:hanging="180"/>
      </w:pPr>
    </w:lvl>
    <w:lvl w:ilvl="3" w:tplc="04190001" w:tentative="1">
      <w:start w:val="1"/>
      <w:numFmt w:val="decimal"/>
      <w:lvlText w:val="%4."/>
      <w:lvlJc w:val="left"/>
      <w:pPr>
        <w:ind w:left="3655" w:hanging="360"/>
      </w:pPr>
    </w:lvl>
    <w:lvl w:ilvl="4" w:tplc="04190003" w:tentative="1">
      <w:start w:val="1"/>
      <w:numFmt w:val="lowerLetter"/>
      <w:lvlText w:val="%5."/>
      <w:lvlJc w:val="left"/>
      <w:pPr>
        <w:ind w:left="4375" w:hanging="360"/>
      </w:pPr>
    </w:lvl>
    <w:lvl w:ilvl="5" w:tplc="04190005" w:tentative="1">
      <w:start w:val="1"/>
      <w:numFmt w:val="lowerRoman"/>
      <w:lvlText w:val="%6."/>
      <w:lvlJc w:val="right"/>
      <w:pPr>
        <w:ind w:left="5095" w:hanging="180"/>
      </w:pPr>
    </w:lvl>
    <w:lvl w:ilvl="6" w:tplc="04190001" w:tentative="1">
      <w:start w:val="1"/>
      <w:numFmt w:val="decimal"/>
      <w:lvlText w:val="%7."/>
      <w:lvlJc w:val="left"/>
      <w:pPr>
        <w:ind w:left="5815" w:hanging="360"/>
      </w:pPr>
    </w:lvl>
    <w:lvl w:ilvl="7" w:tplc="04190003" w:tentative="1">
      <w:start w:val="1"/>
      <w:numFmt w:val="lowerLetter"/>
      <w:lvlText w:val="%8."/>
      <w:lvlJc w:val="left"/>
      <w:pPr>
        <w:ind w:left="6535" w:hanging="360"/>
      </w:pPr>
    </w:lvl>
    <w:lvl w:ilvl="8" w:tplc="04190005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84" w15:restartNumberingAfterBreak="0">
    <w:nsid w:val="6FAA1D54"/>
    <w:multiLevelType w:val="hybridMultilevel"/>
    <w:tmpl w:val="BB820ACC"/>
    <w:lvl w:ilvl="0" w:tplc="6E12302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5" w15:restartNumberingAfterBreak="0">
    <w:nsid w:val="70AE01A0"/>
    <w:multiLevelType w:val="multilevel"/>
    <w:tmpl w:val="C7C2D96C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86" w15:restartNumberingAfterBreak="0">
    <w:nsid w:val="716925CB"/>
    <w:multiLevelType w:val="hybridMultilevel"/>
    <w:tmpl w:val="893C3A26"/>
    <w:lvl w:ilvl="0" w:tplc="0419000F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 w15:restartNumberingAfterBreak="0">
    <w:nsid w:val="727303F5"/>
    <w:multiLevelType w:val="multilevel"/>
    <w:tmpl w:val="2084E0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8" w15:restartNumberingAfterBreak="0">
    <w:nsid w:val="755E5A63"/>
    <w:multiLevelType w:val="singleLevel"/>
    <w:tmpl w:val="86086DF8"/>
    <w:lvl w:ilvl="0">
      <w:start w:val="1"/>
      <w:numFmt w:val="decimal"/>
      <w:lvlText w:val="%1)"/>
      <w:legacy w:legacy="1" w:legacySpace="0" w:legacyIndent="384"/>
      <w:lvlJc w:val="left"/>
      <w:rPr>
        <w:rFonts w:ascii="Times New Roman" w:hAnsi="Times New Roman" w:cs="Times New Roman" w:hint="default"/>
      </w:rPr>
    </w:lvl>
  </w:abstractNum>
  <w:abstractNum w:abstractNumId="89" w15:restartNumberingAfterBreak="0">
    <w:nsid w:val="76CF4103"/>
    <w:multiLevelType w:val="hybridMultilevel"/>
    <w:tmpl w:val="2870B7D2"/>
    <w:lvl w:ilvl="0" w:tplc="1062053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FC921A2C" w:tentative="1">
      <w:start w:val="1"/>
      <w:numFmt w:val="lowerLetter"/>
      <w:lvlText w:val="%2."/>
      <w:lvlJc w:val="left"/>
      <w:pPr>
        <w:ind w:left="1440" w:hanging="360"/>
      </w:pPr>
    </w:lvl>
    <w:lvl w:ilvl="2" w:tplc="8D9E6E86" w:tentative="1">
      <w:start w:val="1"/>
      <w:numFmt w:val="lowerRoman"/>
      <w:lvlText w:val="%3."/>
      <w:lvlJc w:val="right"/>
      <w:pPr>
        <w:ind w:left="2160" w:hanging="180"/>
      </w:pPr>
    </w:lvl>
    <w:lvl w:ilvl="3" w:tplc="8CBCA276" w:tentative="1">
      <w:start w:val="1"/>
      <w:numFmt w:val="decimal"/>
      <w:lvlText w:val="%4."/>
      <w:lvlJc w:val="left"/>
      <w:pPr>
        <w:ind w:left="2880" w:hanging="360"/>
      </w:pPr>
    </w:lvl>
    <w:lvl w:ilvl="4" w:tplc="0A90A520" w:tentative="1">
      <w:start w:val="1"/>
      <w:numFmt w:val="lowerLetter"/>
      <w:lvlText w:val="%5."/>
      <w:lvlJc w:val="left"/>
      <w:pPr>
        <w:ind w:left="3600" w:hanging="360"/>
      </w:pPr>
    </w:lvl>
    <w:lvl w:ilvl="5" w:tplc="479A549A" w:tentative="1">
      <w:start w:val="1"/>
      <w:numFmt w:val="lowerRoman"/>
      <w:lvlText w:val="%6."/>
      <w:lvlJc w:val="right"/>
      <w:pPr>
        <w:ind w:left="4320" w:hanging="180"/>
      </w:pPr>
    </w:lvl>
    <w:lvl w:ilvl="6" w:tplc="2BA4882A" w:tentative="1">
      <w:start w:val="1"/>
      <w:numFmt w:val="decimal"/>
      <w:lvlText w:val="%7."/>
      <w:lvlJc w:val="left"/>
      <w:pPr>
        <w:ind w:left="5040" w:hanging="360"/>
      </w:pPr>
    </w:lvl>
    <w:lvl w:ilvl="7" w:tplc="5AF272B6" w:tentative="1">
      <w:start w:val="1"/>
      <w:numFmt w:val="lowerLetter"/>
      <w:lvlText w:val="%8."/>
      <w:lvlJc w:val="left"/>
      <w:pPr>
        <w:ind w:left="5760" w:hanging="360"/>
      </w:pPr>
    </w:lvl>
    <w:lvl w:ilvl="8" w:tplc="0E9E237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 w15:restartNumberingAfterBreak="0">
    <w:nsid w:val="79D93F2C"/>
    <w:multiLevelType w:val="hybridMultilevel"/>
    <w:tmpl w:val="78B2ABC4"/>
    <w:lvl w:ilvl="0" w:tplc="0419000F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1" w15:restartNumberingAfterBreak="0">
    <w:nsid w:val="7B082EB6"/>
    <w:multiLevelType w:val="hybridMultilevel"/>
    <w:tmpl w:val="4B9868A6"/>
    <w:lvl w:ilvl="0" w:tplc="E02A307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2" w15:restartNumberingAfterBreak="0">
    <w:nsid w:val="7DF85672"/>
    <w:multiLevelType w:val="hybridMultilevel"/>
    <w:tmpl w:val="14242E00"/>
    <w:lvl w:ilvl="0" w:tplc="F6D02B6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3" w15:restartNumberingAfterBreak="0">
    <w:nsid w:val="7E641F68"/>
    <w:multiLevelType w:val="hybridMultilevel"/>
    <w:tmpl w:val="2904C21E"/>
    <w:lvl w:ilvl="0" w:tplc="F6D02B6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4" w15:restartNumberingAfterBreak="0">
    <w:nsid w:val="7EFE287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858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52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6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7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7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4"/>
  </w:num>
  <w:num w:numId="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7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0">
    <w:abstractNumId w:val="7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78"/>
  </w:num>
  <w:num w:numId="12">
    <w:abstractNumId w:val="6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94"/>
  </w:num>
  <w:num w:numId="1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0"/>
  </w:num>
  <w:num w:numId="16">
    <w:abstractNumId w:val="92"/>
  </w:num>
  <w:num w:numId="17">
    <w:abstractNumId w:val="26"/>
  </w:num>
  <w:num w:numId="18">
    <w:abstractNumId w:val="81"/>
  </w:num>
  <w:num w:numId="19">
    <w:abstractNumId w:val="9"/>
  </w:num>
  <w:num w:numId="20">
    <w:abstractNumId w:val="1"/>
  </w:num>
  <w:num w:numId="21">
    <w:abstractNumId w:val="88"/>
  </w:num>
  <w:num w:numId="22">
    <w:abstractNumId w:val="83"/>
  </w:num>
  <w:num w:numId="23">
    <w:abstractNumId w:val="31"/>
  </w:num>
  <w:num w:numId="24">
    <w:abstractNumId w:val="23"/>
  </w:num>
  <w:num w:numId="25">
    <w:abstractNumId w:val="58"/>
  </w:num>
  <w:num w:numId="26">
    <w:abstractNumId w:val="82"/>
  </w:num>
  <w:num w:numId="27">
    <w:abstractNumId w:val="70"/>
  </w:num>
  <w:num w:numId="28">
    <w:abstractNumId w:val="29"/>
  </w:num>
  <w:num w:numId="29">
    <w:abstractNumId w:val="91"/>
  </w:num>
  <w:num w:numId="30">
    <w:abstractNumId w:val="43"/>
  </w:num>
  <w:num w:numId="31">
    <w:abstractNumId w:val="47"/>
  </w:num>
  <w:num w:numId="32">
    <w:abstractNumId w:val="20"/>
  </w:num>
  <w:num w:numId="33">
    <w:abstractNumId w:val="39"/>
  </w:num>
  <w:num w:numId="34">
    <w:abstractNumId w:val="49"/>
  </w:num>
  <w:num w:numId="35">
    <w:abstractNumId w:val="10"/>
  </w:num>
  <w:num w:numId="36">
    <w:abstractNumId w:val="84"/>
  </w:num>
  <w:num w:numId="37">
    <w:abstractNumId w:val="41"/>
  </w:num>
  <w:num w:numId="38">
    <w:abstractNumId w:val="61"/>
  </w:num>
  <w:num w:numId="39">
    <w:abstractNumId w:val="63"/>
  </w:num>
  <w:num w:numId="40">
    <w:abstractNumId w:val="66"/>
  </w:num>
  <w:num w:numId="41">
    <w:abstractNumId w:val="53"/>
  </w:num>
  <w:num w:numId="42">
    <w:abstractNumId w:val="42"/>
  </w:num>
  <w:num w:numId="43">
    <w:abstractNumId w:val="35"/>
  </w:num>
  <w:num w:numId="44">
    <w:abstractNumId w:val="45"/>
  </w:num>
  <w:num w:numId="45">
    <w:abstractNumId w:val="18"/>
  </w:num>
  <w:num w:numId="46">
    <w:abstractNumId w:val="5"/>
  </w:num>
  <w:num w:numId="47">
    <w:abstractNumId w:val="69"/>
  </w:num>
  <w:num w:numId="48">
    <w:abstractNumId w:val="16"/>
  </w:num>
  <w:num w:numId="49">
    <w:abstractNumId w:val="86"/>
  </w:num>
  <w:num w:numId="50">
    <w:abstractNumId w:val="22"/>
  </w:num>
  <w:num w:numId="51">
    <w:abstractNumId w:val="46"/>
  </w:num>
  <w:num w:numId="52">
    <w:abstractNumId w:val="7"/>
  </w:num>
  <w:num w:numId="53">
    <w:abstractNumId w:val="38"/>
  </w:num>
  <w:num w:numId="54">
    <w:abstractNumId w:val="19"/>
  </w:num>
  <w:num w:numId="55">
    <w:abstractNumId w:val="44"/>
  </w:num>
  <w:num w:numId="56">
    <w:abstractNumId w:val="56"/>
  </w:num>
  <w:num w:numId="57">
    <w:abstractNumId w:val="93"/>
  </w:num>
  <w:num w:numId="58">
    <w:abstractNumId w:val="55"/>
  </w:num>
  <w:num w:numId="59">
    <w:abstractNumId w:val="0"/>
  </w:num>
  <w:num w:numId="60">
    <w:abstractNumId w:val="21"/>
  </w:num>
  <w:num w:numId="61">
    <w:abstractNumId w:val="17"/>
  </w:num>
  <w:num w:numId="62">
    <w:abstractNumId w:val="37"/>
  </w:num>
  <w:num w:numId="63">
    <w:abstractNumId w:val="3"/>
  </w:num>
  <w:num w:numId="64">
    <w:abstractNumId w:val="8"/>
  </w:num>
  <w:num w:numId="65">
    <w:abstractNumId w:val="89"/>
  </w:num>
  <w:num w:numId="66">
    <w:abstractNumId w:val="50"/>
  </w:num>
  <w:num w:numId="67">
    <w:abstractNumId w:val="90"/>
  </w:num>
  <w:num w:numId="68">
    <w:abstractNumId w:val="36"/>
  </w:num>
  <w:num w:numId="69">
    <w:abstractNumId w:val="48"/>
  </w:num>
  <w:num w:numId="70">
    <w:abstractNumId w:val="28"/>
  </w:num>
  <w:num w:numId="71">
    <w:abstractNumId w:val="65"/>
  </w:num>
  <w:num w:numId="72">
    <w:abstractNumId w:val="15"/>
  </w:num>
  <w:num w:numId="73">
    <w:abstractNumId w:val="12"/>
  </w:num>
  <w:num w:numId="74">
    <w:abstractNumId w:val="71"/>
  </w:num>
  <w:num w:numId="75">
    <w:abstractNumId w:val="79"/>
  </w:num>
  <w:num w:numId="76">
    <w:abstractNumId w:val="85"/>
  </w:num>
  <w:num w:numId="77">
    <w:abstractNumId w:val="51"/>
  </w:num>
  <w:num w:numId="78">
    <w:abstractNumId w:val="2"/>
  </w:num>
  <w:num w:numId="79">
    <w:abstractNumId w:val="75"/>
  </w:num>
  <w:num w:numId="80">
    <w:abstractNumId w:val="34"/>
  </w:num>
  <w:num w:numId="81">
    <w:abstractNumId w:val="68"/>
  </w:num>
  <w:num w:numId="82">
    <w:abstractNumId w:val="64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83">
    <w:abstractNumId w:val="25"/>
  </w:num>
  <w:num w:numId="84">
    <w:abstractNumId w:val="74"/>
  </w:num>
  <w:num w:numId="85">
    <w:abstractNumId w:val="8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6">
    <w:abstractNumId w:val="5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7">
    <w:abstractNumId w:val="87"/>
  </w:num>
  <w:num w:numId="88">
    <w:abstractNumId w:val="59"/>
  </w:num>
  <w:num w:numId="89">
    <w:abstractNumId w:val="4"/>
  </w:num>
  <w:num w:numId="90">
    <w:abstractNumId w:val="11"/>
  </w:num>
  <w:num w:numId="91">
    <w:abstractNumId w:val="40"/>
  </w:num>
  <w:num w:numId="92">
    <w:abstractNumId w:val="57"/>
  </w:num>
  <w:num w:numId="93">
    <w:abstractNumId w:val="24"/>
  </w:num>
  <w:num w:numId="94">
    <w:abstractNumId w:val="72"/>
  </w:num>
  <w:num w:numId="95">
    <w:abstractNumId w:val="60"/>
  </w:num>
  <w:numIdMacAtCleanup w:val="8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mirrorMargins/>
  <w:defaultTabStop w:val="708"/>
  <w:autoHyphenation/>
  <w:evenAndOddHeaders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2A29AA"/>
    <w:rsid w:val="00000513"/>
    <w:rsid w:val="00007020"/>
    <w:rsid w:val="00011BA9"/>
    <w:rsid w:val="000208E9"/>
    <w:rsid w:val="00025D77"/>
    <w:rsid w:val="0002614B"/>
    <w:rsid w:val="00027544"/>
    <w:rsid w:val="00032531"/>
    <w:rsid w:val="00040D57"/>
    <w:rsid w:val="00051662"/>
    <w:rsid w:val="00053188"/>
    <w:rsid w:val="00056BFC"/>
    <w:rsid w:val="000624FD"/>
    <w:rsid w:val="00063A70"/>
    <w:rsid w:val="00063B41"/>
    <w:rsid w:val="00063F98"/>
    <w:rsid w:val="00070F80"/>
    <w:rsid w:val="000724C4"/>
    <w:rsid w:val="00073DC4"/>
    <w:rsid w:val="0008370C"/>
    <w:rsid w:val="00084B27"/>
    <w:rsid w:val="000942D1"/>
    <w:rsid w:val="000A3E5E"/>
    <w:rsid w:val="000A41BD"/>
    <w:rsid w:val="000B17AF"/>
    <w:rsid w:val="000B1B58"/>
    <w:rsid w:val="000B3791"/>
    <w:rsid w:val="000B5C18"/>
    <w:rsid w:val="000B7221"/>
    <w:rsid w:val="000C24A5"/>
    <w:rsid w:val="000C41C5"/>
    <w:rsid w:val="000D2264"/>
    <w:rsid w:val="000D6F40"/>
    <w:rsid w:val="000E1149"/>
    <w:rsid w:val="000E3FD3"/>
    <w:rsid w:val="000E441D"/>
    <w:rsid w:val="000E75F1"/>
    <w:rsid w:val="000F11BB"/>
    <w:rsid w:val="000F1599"/>
    <w:rsid w:val="000F3093"/>
    <w:rsid w:val="000F4D76"/>
    <w:rsid w:val="000F5152"/>
    <w:rsid w:val="000F6158"/>
    <w:rsid w:val="000F70B4"/>
    <w:rsid w:val="000F792E"/>
    <w:rsid w:val="001006A2"/>
    <w:rsid w:val="00103B0C"/>
    <w:rsid w:val="0010404D"/>
    <w:rsid w:val="00106F76"/>
    <w:rsid w:val="0010710B"/>
    <w:rsid w:val="001075C5"/>
    <w:rsid w:val="00112192"/>
    <w:rsid w:val="001150F3"/>
    <w:rsid w:val="0011559C"/>
    <w:rsid w:val="001168E7"/>
    <w:rsid w:val="00120D01"/>
    <w:rsid w:val="00130F2D"/>
    <w:rsid w:val="00133C1A"/>
    <w:rsid w:val="00133F25"/>
    <w:rsid w:val="00137EA7"/>
    <w:rsid w:val="00142366"/>
    <w:rsid w:val="0014263D"/>
    <w:rsid w:val="0014280F"/>
    <w:rsid w:val="001519CB"/>
    <w:rsid w:val="001529A6"/>
    <w:rsid w:val="00153476"/>
    <w:rsid w:val="00154432"/>
    <w:rsid w:val="001548F0"/>
    <w:rsid w:val="00154B91"/>
    <w:rsid w:val="001618A2"/>
    <w:rsid w:val="00161B79"/>
    <w:rsid w:val="00163B5D"/>
    <w:rsid w:val="00172743"/>
    <w:rsid w:val="0017607E"/>
    <w:rsid w:val="0017760E"/>
    <w:rsid w:val="0018331D"/>
    <w:rsid w:val="00186E9E"/>
    <w:rsid w:val="001903AF"/>
    <w:rsid w:val="001A4297"/>
    <w:rsid w:val="001A550A"/>
    <w:rsid w:val="001A66C2"/>
    <w:rsid w:val="001A68F0"/>
    <w:rsid w:val="001C3FD6"/>
    <w:rsid w:val="001C54B1"/>
    <w:rsid w:val="001D23D0"/>
    <w:rsid w:val="001D2A0B"/>
    <w:rsid w:val="001D2A3B"/>
    <w:rsid w:val="001D58EF"/>
    <w:rsid w:val="001E463D"/>
    <w:rsid w:val="001E6F79"/>
    <w:rsid w:val="001E77AF"/>
    <w:rsid w:val="001E7948"/>
    <w:rsid w:val="001F1763"/>
    <w:rsid w:val="001F27B0"/>
    <w:rsid w:val="001F645C"/>
    <w:rsid w:val="001F7DB5"/>
    <w:rsid w:val="00204768"/>
    <w:rsid w:val="00204E25"/>
    <w:rsid w:val="002055C9"/>
    <w:rsid w:val="00211CE1"/>
    <w:rsid w:val="0021388F"/>
    <w:rsid w:val="002169F6"/>
    <w:rsid w:val="00222E16"/>
    <w:rsid w:val="0023390B"/>
    <w:rsid w:val="00233ECF"/>
    <w:rsid w:val="0023677F"/>
    <w:rsid w:val="0024541C"/>
    <w:rsid w:val="00251521"/>
    <w:rsid w:val="00253DDF"/>
    <w:rsid w:val="00254D6A"/>
    <w:rsid w:val="00255620"/>
    <w:rsid w:val="00256F9E"/>
    <w:rsid w:val="00260181"/>
    <w:rsid w:val="00262CEE"/>
    <w:rsid w:val="00267CCC"/>
    <w:rsid w:val="00274200"/>
    <w:rsid w:val="00275BF1"/>
    <w:rsid w:val="002769AB"/>
    <w:rsid w:val="002775E8"/>
    <w:rsid w:val="00277AC8"/>
    <w:rsid w:val="002815DE"/>
    <w:rsid w:val="002831C1"/>
    <w:rsid w:val="00286B0C"/>
    <w:rsid w:val="002912DF"/>
    <w:rsid w:val="002926DB"/>
    <w:rsid w:val="002960D9"/>
    <w:rsid w:val="002A29AA"/>
    <w:rsid w:val="002A2C13"/>
    <w:rsid w:val="002A579D"/>
    <w:rsid w:val="002B0978"/>
    <w:rsid w:val="002C57FF"/>
    <w:rsid w:val="002C713F"/>
    <w:rsid w:val="002D0F24"/>
    <w:rsid w:val="002D2575"/>
    <w:rsid w:val="002D4F56"/>
    <w:rsid w:val="002D510F"/>
    <w:rsid w:val="002D57C9"/>
    <w:rsid w:val="002D5E61"/>
    <w:rsid w:val="002E111E"/>
    <w:rsid w:val="002E3E57"/>
    <w:rsid w:val="002E632C"/>
    <w:rsid w:val="002E7182"/>
    <w:rsid w:val="002F157B"/>
    <w:rsid w:val="002F2049"/>
    <w:rsid w:val="002F3540"/>
    <w:rsid w:val="002F5183"/>
    <w:rsid w:val="002F6633"/>
    <w:rsid w:val="002F692C"/>
    <w:rsid w:val="002F7059"/>
    <w:rsid w:val="00303AB1"/>
    <w:rsid w:val="00304508"/>
    <w:rsid w:val="00305137"/>
    <w:rsid w:val="003067B3"/>
    <w:rsid w:val="003109F2"/>
    <w:rsid w:val="00311784"/>
    <w:rsid w:val="0031186B"/>
    <w:rsid w:val="003140D8"/>
    <w:rsid w:val="00314AE5"/>
    <w:rsid w:val="00314CF4"/>
    <w:rsid w:val="00316114"/>
    <w:rsid w:val="00322A19"/>
    <w:rsid w:val="00322A78"/>
    <w:rsid w:val="00323A2F"/>
    <w:rsid w:val="0032783B"/>
    <w:rsid w:val="00330DAC"/>
    <w:rsid w:val="00337E66"/>
    <w:rsid w:val="00343E40"/>
    <w:rsid w:val="003451A1"/>
    <w:rsid w:val="00346C2A"/>
    <w:rsid w:val="00347F80"/>
    <w:rsid w:val="003536CC"/>
    <w:rsid w:val="00355635"/>
    <w:rsid w:val="0035716F"/>
    <w:rsid w:val="00364CA8"/>
    <w:rsid w:val="003654C5"/>
    <w:rsid w:val="00370C59"/>
    <w:rsid w:val="003729A7"/>
    <w:rsid w:val="00375455"/>
    <w:rsid w:val="00380C06"/>
    <w:rsid w:val="003812A0"/>
    <w:rsid w:val="00382DB4"/>
    <w:rsid w:val="00391188"/>
    <w:rsid w:val="003933A6"/>
    <w:rsid w:val="00394732"/>
    <w:rsid w:val="003953B9"/>
    <w:rsid w:val="003967E4"/>
    <w:rsid w:val="003A2979"/>
    <w:rsid w:val="003B11F0"/>
    <w:rsid w:val="003B6340"/>
    <w:rsid w:val="003B7D92"/>
    <w:rsid w:val="003C1A4B"/>
    <w:rsid w:val="003C426B"/>
    <w:rsid w:val="003D013B"/>
    <w:rsid w:val="003E2AAD"/>
    <w:rsid w:val="003F4564"/>
    <w:rsid w:val="0040142D"/>
    <w:rsid w:val="0040339F"/>
    <w:rsid w:val="0040448A"/>
    <w:rsid w:val="004070AA"/>
    <w:rsid w:val="00407C5D"/>
    <w:rsid w:val="004105FE"/>
    <w:rsid w:val="00412AED"/>
    <w:rsid w:val="00420E01"/>
    <w:rsid w:val="004232A1"/>
    <w:rsid w:val="00423374"/>
    <w:rsid w:val="004243FA"/>
    <w:rsid w:val="0042678B"/>
    <w:rsid w:val="00431E8F"/>
    <w:rsid w:val="00437A64"/>
    <w:rsid w:val="00440436"/>
    <w:rsid w:val="00443C26"/>
    <w:rsid w:val="00444BCE"/>
    <w:rsid w:val="0044691E"/>
    <w:rsid w:val="00447819"/>
    <w:rsid w:val="004516A0"/>
    <w:rsid w:val="00454FDD"/>
    <w:rsid w:val="00460AA4"/>
    <w:rsid w:val="004634C1"/>
    <w:rsid w:val="00472402"/>
    <w:rsid w:val="00474701"/>
    <w:rsid w:val="00477316"/>
    <w:rsid w:val="00482946"/>
    <w:rsid w:val="00483493"/>
    <w:rsid w:val="00487966"/>
    <w:rsid w:val="00487C02"/>
    <w:rsid w:val="0049250B"/>
    <w:rsid w:val="00493E6B"/>
    <w:rsid w:val="004A2E9D"/>
    <w:rsid w:val="004B1DDF"/>
    <w:rsid w:val="004B4A50"/>
    <w:rsid w:val="004B5D35"/>
    <w:rsid w:val="004B5DDF"/>
    <w:rsid w:val="004C05B3"/>
    <w:rsid w:val="004C083A"/>
    <w:rsid w:val="004C19C6"/>
    <w:rsid w:val="004C27C8"/>
    <w:rsid w:val="004C39C4"/>
    <w:rsid w:val="004D203A"/>
    <w:rsid w:val="004D3D03"/>
    <w:rsid w:val="004D3D94"/>
    <w:rsid w:val="004D6E54"/>
    <w:rsid w:val="004D732A"/>
    <w:rsid w:val="004E03FB"/>
    <w:rsid w:val="004F45E1"/>
    <w:rsid w:val="004F6E58"/>
    <w:rsid w:val="00503559"/>
    <w:rsid w:val="00511C97"/>
    <w:rsid w:val="0051543C"/>
    <w:rsid w:val="00515AFC"/>
    <w:rsid w:val="00515BC9"/>
    <w:rsid w:val="005176D8"/>
    <w:rsid w:val="005205F2"/>
    <w:rsid w:val="0052106A"/>
    <w:rsid w:val="00522124"/>
    <w:rsid w:val="00523CC5"/>
    <w:rsid w:val="005248E9"/>
    <w:rsid w:val="00525120"/>
    <w:rsid w:val="005401C2"/>
    <w:rsid w:val="0054219C"/>
    <w:rsid w:val="00542457"/>
    <w:rsid w:val="005470A4"/>
    <w:rsid w:val="0055034B"/>
    <w:rsid w:val="0055454B"/>
    <w:rsid w:val="005600D2"/>
    <w:rsid w:val="0056015A"/>
    <w:rsid w:val="0056424C"/>
    <w:rsid w:val="0056643B"/>
    <w:rsid w:val="00574705"/>
    <w:rsid w:val="0057693C"/>
    <w:rsid w:val="00581C56"/>
    <w:rsid w:val="0058415F"/>
    <w:rsid w:val="00586BF2"/>
    <w:rsid w:val="00590604"/>
    <w:rsid w:val="00591C20"/>
    <w:rsid w:val="00593E66"/>
    <w:rsid w:val="00594F60"/>
    <w:rsid w:val="005961B1"/>
    <w:rsid w:val="005A008F"/>
    <w:rsid w:val="005A40F9"/>
    <w:rsid w:val="005A538D"/>
    <w:rsid w:val="005B4E54"/>
    <w:rsid w:val="005B78A9"/>
    <w:rsid w:val="005C2AF3"/>
    <w:rsid w:val="005D0CBF"/>
    <w:rsid w:val="005D3026"/>
    <w:rsid w:val="005D587C"/>
    <w:rsid w:val="005E0812"/>
    <w:rsid w:val="005E3CA8"/>
    <w:rsid w:val="005E4E0B"/>
    <w:rsid w:val="005E631D"/>
    <w:rsid w:val="005F24F4"/>
    <w:rsid w:val="005F39D6"/>
    <w:rsid w:val="005F51E8"/>
    <w:rsid w:val="005F54A5"/>
    <w:rsid w:val="005F5740"/>
    <w:rsid w:val="005F72A6"/>
    <w:rsid w:val="00603BC9"/>
    <w:rsid w:val="00603D78"/>
    <w:rsid w:val="00604C1A"/>
    <w:rsid w:val="00605182"/>
    <w:rsid w:val="00605468"/>
    <w:rsid w:val="006060E2"/>
    <w:rsid w:val="00610F84"/>
    <w:rsid w:val="00611443"/>
    <w:rsid w:val="00611725"/>
    <w:rsid w:val="00615157"/>
    <w:rsid w:val="0062053B"/>
    <w:rsid w:val="00622102"/>
    <w:rsid w:val="006222E0"/>
    <w:rsid w:val="00622300"/>
    <w:rsid w:val="006260F4"/>
    <w:rsid w:val="0062659D"/>
    <w:rsid w:val="00630200"/>
    <w:rsid w:val="00640023"/>
    <w:rsid w:val="00640665"/>
    <w:rsid w:val="006435B9"/>
    <w:rsid w:val="00643F9D"/>
    <w:rsid w:val="00646DA5"/>
    <w:rsid w:val="00647D9C"/>
    <w:rsid w:val="00647EE0"/>
    <w:rsid w:val="00660995"/>
    <w:rsid w:val="0066180E"/>
    <w:rsid w:val="0066342D"/>
    <w:rsid w:val="0066348F"/>
    <w:rsid w:val="0066435E"/>
    <w:rsid w:val="00666ABF"/>
    <w:rsid w:val="00675957"/>
    <w:rsid w:val="00675B44"/>
    <w:rsid w:val="00675EA0"/>
    <w:rsid w:val="0067601B"/>
    <w:rsid w:val="006769D4"/>
    <w:rsid w:val="00680230"/>
    <w:rsid w:val="00681FD4"/>
    <w:rsid w:val="00696046"/>
    <w:rsid w:val="006A14CE"/>
    <w:rsid w:val="006A4F1D"/>
    <w:rsid w:val="006A6160"/>
    <w:rsid w:val="006C2D49"/>
    <w:rsid w:val="006C5D50"/>
    <w:rsid w:val="006C7BBF"/>
    <w:rsid w:val="006D1A94"/>
    <w:rsid w:val="006D403E"/>
    <w:rsid w:val="006F76D6"/>
    <w:rsid w:val="006F7E95"/>
    <w:rsid w:val="006F7FDF"/>
    <w:rsid w:val="0070031D"/>
    <w:rsid w:val="007019C7"/>
    <w:rsid w:val="00702918"/>
    <w:rsid w:val="00702A9B"/>
    <w:rsid w:val="00703277"/>
    <w:rsid w:val="007039B3"/>
    <w:rsid w:val="007040B5"/>
    <w:rsid w:val="00733EEA"/>
    <w:rsid w:val="007346F0"/>
    <w:rsid w:val="007435C7"/>
    <w:rsid w:val="00750EF2"/>
    <w:rsid w:val="00755AD4"/>
    <w:rsid w:val="00756ED6"/>
    <w:rsid w:val="00760FDC"/>
    <w:rsid w:val="00761470"/>
    <w:rsid w:val="00763EA7"/>
    <w:rsid w:val="007663D5"/>
    <w:rsid w:val="0077335A"/>
    <w:rsid w:val="0077506A"/>
    <w:rsid w:val="00775FB7"/>
    <w:rsid w:val="00777A46"/>
    <w:rsid w:val="00782521"/>
    <w:rsid w:val="007844B8"/>
    <w:rsid w:val="007938A0"/>
    <w:rsid w:val="00793905"/>
    <w:rsid w:val="00797E2F"/>
    <w:rsid w:val="007B0797"/>
    <w:rsid w:val="007B0967"/>
    <w:rsid w:val="007C21A5"/>
    <w:rsid w:val="007C550B"/>
    <w:rsid w:val="007C6A80"/>
    <w:rsid w:val="007D07F4"/>
    <w:rsid w:val="007D1EC9"/>
    <w:rsid w:val="007D6501"/>
    <w:rsid w:val="007E3AD9"/>
    <w:rsid w:val="007F0FEB"/>
    <w:rsid w:val="007F2920"/>
    <w:rsid w:val="007F4416"/>
    <w:rsid w:val="007F4D88"/>
    <w:rsid w:val="007F53EA"/>
    <w:rsid w:val="007F6FF1"/>
    <w:rsid w:val="007F7667"/>
    <w:rsid w:val="008079A8"/>
    <w:rsid w:val="008101F8"/>
    <w:rsid w:val="00814343"/>
    <w:rsid w:val="00823014"/>
    <w:rsid w:val="00831047"/>
    <w:rsid w:val="0083359F"/>
    <w:rsid w:val="00835BF6"/>
    <w:rsid w:val="00837BBB"/>
    <w:rsid w:val="00840E4E"/>
    <w:rsid w:val="008443B5"/>
    <w:rsid w:val="0084647A"/>
    <w:rsid w:val="0084760C"/>
    <w:rsid w:val="008505A4"/>
    <w:rsid w:val="008505CE"/>
    <w:rsid w:val="008506FF"/>
    <w:rsid w:val="00856DB4"/>
    <w:rsid w:val="00860A2E"/>
    <w:rsid w:val="00865613"/>
    <w:rsid w:val="0087134D"/>
    <w:rsid w:val="00874BFB"/>
    <w:rsid w:val="00880CC5"/>
    <w:rsid w:val="008855E7"/>
    <w:rsid w:val="0088625A"/>
    <w:rsid w:val="00891934"/>
    <w:rsid w:val="008B0249"/>
    <w:rsid w:val="008B053C"/>
    <w:rsid w:val="008B467B"/>
    <w:rsid w:val="008B7173"/>
    <w:rsid w:val="008B7305"/>
    <w:rsid w:val="008C141F"/>
    <w:rsid w:val="008C1847"/>
    <w:rsid w:val="008C27A6"/>
    <w:rsid w:val="008C412D"/>
    <w:rsid w:val="008C5030"/>
    <w:rsid w:val="008C5FB1"/>
    <w:rsid w:val="008C6009"/>
    <w:rsid w:val="008D0004"/>
    <w:rsid w:val="008D4EEF"/>
    <w:rsid w:val="008D6E53"/>
    <w:rsid w:val="008E2D39"/>
    <w:rsid w:val="008F1356"/>
    <w:rsid w:val="008F2524"/>
    <w:rsid w:val="008F30F7"/>
    <w:rsid w:val="008F4116"/>
    <w:rsid w:val="00900F36"/>
    <w:rsid w:val="00903B1B"/>
    <w:rsid w:val="00904D80"/>
    <w:rsid w:val="009204AE"/>
    <w:rsid w:val="009205D5"/>
    <w:rsid w:val="00927502"/>
    <w:rsid w:val="00927B26"/>
    <w:rsid w:val="00927F2F"/>
    <w:rsid w:val="00930D85"/>
    <w:rsid w:val="00932B37"/>
    <w:rsid w:val="0093462D"/>
    <w:rsid w:val="009355D5"/>
    <w:rsid w:val="00940988"/>
    <w:rsid w:val="0094584F"/>
    <w:rsid w:val="00945E0F"/>
    <w:rsid w:val="00953C03"/>
    <w:rsid w:val="00953FAC"/>
    <w:rsid w:val="009570AD"/>
    <w:rsid w:val="00962DAF"/>
    <w:rsid w:val="00976024"/>
    <w:rsid w:val="009807EF"/>
    <w:rsid w:val="009870ED"/>
    <w:rsid w:val="0099198C"/>
    <w:rsid w:val="009A0B9B"/>
    <w:rsid w:val="009A0FFB"/>
    <w:rsid w:val="009A1AEE"/>
    <w:rsid w:val="009A1C33"/>
    <w:rsid w:val="009A60E2"/>
    <w:rsid w:val="009B29E8"/>
    <w:rsid w:val="009B4104"/>
    <w:rsid w:val="009B6812"/>
    <w:rsid w:val="009B700A"/>
    <w:rsid w:val="009C309B"/>
    <w:rsid w:val="009C4C1C"/>
    <w:rsid w:val="009D3148"/>
    <w:rsid w:val="009D7252"/>
    <w:rsid w:val="009D752C"/>
    <w:rsid w:val="009E001F"/>
    <w:rsid w:val="009E0300"/>
    <w:rsid w:val="009E4130"/>
    <w:rsid w:val="009E6267"/>
    <w:rsid w:val="009E7C5D"/>
    <w:rsid w:val="009E7F03"/>
    <w:rsid w:val="009F03B9"/>
    <w:rsid w:val="009F2016"/>
    <w:rsid w:val="009F6C30"/>
    <w:rsid w:val="009F72DF"/>
    <w:rsid w:val="00A053A2"/>
    <w:rsid w:val="00A06FD5"/>
    <w:rsid w:val="00A118FD"/>
    <w:rsid w:val="00A11C2A"/>
    <w:rsid w:val="00A122B7"/>
    <w:rsid w:val="00A15B80"/>
    <w:rsid w:val="00A23FB5"/>
    <w:rsid w:val="00A4425A"/>
    <w:rsid w:val="00A46273"/>
    <w:rsid w:val="00A51F85"/>
    <w:rsid w:val="00A53450"/>
    <w:rsid w:val="00A549B1"/>
    <w:rsid w:val="00A57A76"/>
    <w:rsid w:val="00A625D0"/>
    <w:rsid w:val="00A6459E"/>
    <w:rsid w:val="00A72239"/>
    <w:rsid w:val="00A736F8"/>
    <w:rsid w:val="00A752C3"/>
    <w:rsid w:val="00A83323"/>
    <w:rsid w:val="00A85A2F"/>
    <w:rsid w:val="00A90CC2"/>
    <w:rsid w:val="00A92121"/>
    <w:rsid w:val="00A94134"/>
    <w:rsid w:val="00AA22FC"/>
    <w:rsid w:val="00AA553B"/>
    <w:rsid w:val="00AA710A"/>
    <w:rsid w:val="00AA79B2"/>
    <w:rsid w:val="00AA7F02"/>
    <w:rsid w:val="00AB1C9E"/>
    <w:rsid w:val="00AB1E6F"/>
    <w:rsid w:val="00AB2C0F"/>
    <w:rsid w:val="00AB34FE"/>
    <w:rsid w:val="00AC0A42"/>
    <w:rsid w:val="00AC4532"/>
    <w:rsid w:val="00AC5B21"/>
    <w:rsid w:val="00AD2E02"/>
    <w:rsid w:val="00AD6BD0"/>
    <w:rsid w:val="00AD6DEC"/>
    <w:rsid w:val="00AE0088"/>
    <w:rsid w:val="00AE0DA2"/>
    <w:rsid w:val="00AE10B4"/>
    <w:rsid w:val="00AE1F88"/>
    <w:rsid w:val="00AF0621"/>
    <w:rsid w:val="00AF2416"/>
    <w:rsid w:val="00AF2818"/>
    <w:rsid w:val="00AF31E2"/>
    <w:rsid w:val="00AF411A"/>
    <w:rsid w:val="00AF49A5"/>
    <w:rsid w:val="00AF6C93"/>
    <w:rsid w:val="00B0274C"/>
    <w:rsid w:val="00B05A8F"/>
    <w:rsid w:val="00B06C08"/>
    <w:rsid w:val="00B07DAA"/>
    <w:rsid w:val="00B11F7F"/>
    <w:rsid w:val="00B14647"/>
    <w:rsid w:val="00B21934"/>
    <w:rsid w:val="00B33CEC"/>
    <w:rsid w:val="00B40243"/>
    <w:rsid w:val="00B47C22"/>
    <w:rsid w:val="00B50F1E"/>
    <w:rsid w:val="00B54792"/>
    <w:rsid w:val="00B550CE"/>
    <w:rsid w:val="00B6061F"/>
    <w:rsid w:val="00B61B59"/>
    <w:rsid w:val="00B66007"/>
    <w:rsid w:val="00B71518"/>
    <w:rsid w:val="00B76D44"/>
    <w:rsid w:val="00B77B44"/>
    <w:rsid w:val="00B82611"/>
    <w:rsid w:val="00B90673"/>
    <w:rsid w:val="00B9485B"/>
    <w:rsid w:val="00B94A0D"/>
    <w:rsid w:val="00B94D3F"/>
    <w:rsid w:val="00B95F09"/>
    <w:rsid w:val="00BA532C"/>
    <w:rsid w:val="00BA738E"/>
    <w:rsid w:val="00BB6EA7"/>
    <w:rsid w:val="00BC02C8"/>
    <w:rsid w:val="00BC387F"/>
    <w:rsid w:val="00BC5C5D"/>
    <w:rsid w:val="00BC7CF8"/>
    <w:rsid w:val="00BD47D4"/>
    <w:rsid w:val="00BD4CD9"/>
    <w:rsid w:val="00BD6064"/>
    <w:rsid w:val="00BE0408"/>
    <w:rsid w:val="00BE446C"/>
    <w:rsid w:val="00BE44A1"/>
    <w:rsid w:val="00BE46E9"/>
    <w:rsid w:val="00BF237D"/>
    <w:rsid w:val="00BF723B"/>
    <w:rsid w:val="00C00570"/>
    <w:rsid w:val="00C015A9"/>
    <w:rsid w:val="00C03F5D"/>
    <w:rsid w:val="00C066A2"/>
    <w:rsid w:val="00C07B90"/>
    <w:rsid w:val="00C11CB7"/>
    <w:rsid w:val="00C146E7"/>
    <w:rsid w:val="00C15100"/>
    <w:rsid w:val="00C212C9"/>
    <w:rsid w:val="00C23954"/>
    <w:rsid w:val="00C23A90"/>
    <w:rsid w:val="00C23FDE"/>
    <w:rsid w:val="00C2436E"/>
    <w:rsid w:val="00C26F2D"/>
    <w:rsid w:val="00C311F6"/>
    <w:rsid w:val="00C32D98"/>
    <w:rsid w:val="00C35421"/>
    <w:rsid w:val="00C45525"/>
    <w:rsid w:val="00C462A0"/>
    <w:rsid w:val="00C51031"/>
    <w:rsid w:val="00C57AF7"/>
    <w:rsid w:val="00C602BF"/>
    <w:rsid w:val="00C61816"/>
    <w:rsid w:val="00C62AB6"/>
    <w:rsid w:val="00C66077"/>
    <w:rsid w:val="00C769F0"/>
    <w:rsid w:val="00C77FC8"/>
    <w:rsid w:val="00C804FF"/>
    <w:rsid w:val="00C81889"/>
    <w:rsid w:val="00C818B5"/>
    <w:rsid w:val="00CB2790"/>
    <w:rsid w:val="00CB29AB"/>
    <w:rsid w:val="00CB3256"/>
    <w:rsid w:val="00CB4948"/>
    <w:rsid w:val="00CB6385"/>
    <w:rsid w:val="00CC1CC9"/>
    <w:rsid w:val="00CD00C1"/>
    <w:rsid w:val="00CD027F"/>
    <w:rsid w:val="00CD1259"/>
    <w:rsid w:val="00CD6648"/>
    <w:rsid w:val="00CE3688"/>
    <w:rsid w:val="00CE48C7"/>
    <w:rsid w:val="00CF3B0E"/>
    <w:rsid w:val="00CF48EA"/>
    <w:rsid w:val="00CF5A83"/>
    <w:rsid w:val="00D002D3"/>
    <w:rsid w:val="00D00616"/>
    <w:rsid w:val="00D02312"/>
    <w:rsid w:val="00D03BD8"/>
    <w:rsid w:val="00D110D6"/>
    <w:rsid w:val="00D1140F"/>
    <w:rsid w:val="00D20844"/>
    <w:rsid w:val="00D20C58"/>
    <w:rsid w:val="00D22624"/>
    <w:rsid w:val="00D22EFA"/>
    <w:rsid w:val="00D22F3A"/>
    <w:rsid w:val="00D261E1"/>
    <w:rsid w:val="00D26C6E"/>
    <w:rsid w:val="00D27749"/>
    <w:rsid w:val="00D326F7"/>
    <w:rsid w:val="00D33481"/>
    <w:rsid w:val="00D34D29"/>
    <w:rsid w:val="00D41F6D"/>
    <w:rsid w:val="00D45272"/>
    <w:rsid w:val="00D50844"/>
    <w:rsid w:val="00D65F4E"/>
    <w:rsid w:val="00D664B8"/>
    <w:rsid w:val="00D732CC"/>
    <w:rsid w:val="00D74BCB"/>
    <w:rsid w:val="00D815FD"/>
    <w:rsid w:val="00D83BCD"/>
    <w:rsid w:val="00D9087E"/>
    <w:rsid w:val="00D95D65"/>
    <w:rsid w:val="00D97B34"/>
    <w:rsid w:val="00D97CF0"/>
    <w:rsid w:val="00DA3FEE"/>
    <w:rsid w:val="00DA5C56"/>
    <w:rsid w:val="00DB2560"/>
    <w:rsid w:val="00DB784C"/>
    <w:rsid w:val="00DC0A1A"/>
    <w:rsid w:val="00DD07EF"/>
    <w:rsid w:val="00DD0C3B"/>
    <w:rsid w:val="00DD2F32"/>
    <w:rsid w:val="00DD4288"/>
    <w:rsid w:val="00DE37D2"/>
    <w:rsid w:val="00DE795D"/>
    <w:rsid w:val="00DF257D"/>
    <w:rsid w:val="00DF5A26"/>
    <w:rsid w:val="00E00EB1"/>
    <w:rsid w:val="00E03DA2"/>
    <w:rsid w:val="00E133C8"/>
    <w:rsid w:val="00E1372E"/>
    <w:rsid w:val="00E149D5"/>
    <w:rsid w:val="00E14DF4"/>
    <w:rsid w:val="00E14FFD"/>
    <w:rsid w:val="00E23363"/>
    <w:rsid w:val="00E23368"/>
    <w:rsid w:val="00E30BE6"/>
    <w:rsid w:val="00E3230F"/>
    <w:rsid w:val="00E32954"/>
    <w:rsid w:val="00E32BAC"/>
    <w:rsid w:val="00E40C7F"/>
    <w:rsid w:val="00E42817"/>
    <w:rsid w:val="00E54C93"/>
    <w:rsid w:val="00E55698"/>
    <w:rsid w:val="00E5721B"/>
    <w:rsid w:val="00E63BBB"/>
    <w:rsid w:val="00E6789A"/>
    <w:rsid w:val="00E71D1B"/>
    <w:rsid w:val="00E74E84"/>
    <w:rsid w:val="00E77596"/>
    <w:rsid w:val="00E81E0A"/>
    <w:rsid w:val="00E84313"/>
    <w:rsid w:val="00E908DB"/>
    <w:rsid w:val="00E91848"/>
    <w:rsid w:val="00E9257E"/>
    <w:rsid w:val="00E935B1"/>
    <w:rsid w:val="00EA1FC6"/>
    <w:rsid w:val="00EA3088"/>
    <w:rsid w:val="00EA50B4"/>
    <w:rsid w:val="00EA5C01"/>
    <w:rsid w:val="00EA60F5"/>
    <w:rsid w:val="00EA7582"/>
    <w:rsid w:val="00EC12B6"/>
    <w:rsid w:val="00EC2001"/>
    <w:rsid w:val="00EC6FDF"/>
    <w:rsid w:val="00ED24A9"/>
    <w:rsid w:val="00ED2504"/>
    <w:rsid w:val="00EE1E9A"/>
    <w:rsid w:val="00EE236C"/>
    <w:rsid w:val="00EE2D25"/>
    <w:rsid w:val="00EE4506"/>
    <w:rsid w:val="00EE6920"/>
    <w:rsid w:val="00EE7EC8"/>
    <w:rsid w:val="00EF3078"/>
    <w:rsid w:val="00EF3276"/>
    <w:rsid w:val="00EF6B44"/>
    <w:rsid w:val="00F07943"/>
    <w:rsid w:val="00F10FE0"/>
    <w:rsid w:val="00F1287B"/>
    <w:rsid w:val="00F1466F"/>
    <w:rsid w:val="00F1740D"/>
    <w:rsid w:val="00F20F15"/>
    <w:rsid w:val="00F25004"/>
    <w:rsid w:val="00F25DF6"/>
    <w:rsid w:val="00F2787E"/>
    <w:rsid w:val="00F307E1"/>
    <w:rsid w:val="00F336CF"/>
    <w:rsid w:val="00F339A5"/>
    <w:rsid w:val="00F35286"/>
    <w:rsid w:val="00F35EA6"/>
    <w:rsid w:val="00F371A5"/>
    <w:rsid w:val="00F40E53"/>
    <w:rsid w:val="00F52556"/>
    <w:rsid w:val="00F52829"/>
    <w:rsid w:val="00F551EF"/>
    <w:rsid w:val="00F57C60"/>
    <w:rsid w:val="00F603CD"/>
    <w:rsid w:val="00F6068C"/>
    <w:rsid w:val="00F6213F"/>
    <w:rsid w:val="00F62819"/>
    <w:rsid w:val="00F66B25"/>
    <w:rsid w:val="00F66DFA"/>
    <w:rsid w:val="00F713E7"/>
    <w:rsid w:val="00F71B08"/>
    <w:rsid w:val="00F92247"/>
    <w:rsid w:val="00F92902"/>
    <w:rsid w:val="00F9592E"/>
    <w:rsid w:val="00F95D1B"/>
    <w:rsid w:val="00F96EA9"/>
    <w:rsid w:val="00F973A7"/>
    <w:rsid w:val="00FB16C3"/>
    <w:rsid w:val="00FB57E5"/>
    <w:rsid w:val="00FB7AA8"/>
    <w:rsid w:val="00FC177E"/>
    <w:rsid w:val="00FC2112"/>
    <w:rsid w:val="00FC39DC"/>
    <w:rsid w:val="00FC4B9F"/>
    <w:rsid w:val="00FC70B5"/>
    <w:rsid w:val="00FC7B17"/>
    <w:rsid w:val="00FD4CC4"/>
    <w:rsid w:val="00FD6F5E"/>
    <w:rsid w:val="00FD7BCE"/>
    <w:rsid w:val="00FE1FB3"/>
    <w:rsid w:val="00FE4751"/>
    <w:rsid w:val="00FE7FB4"/>
    <w:rsid w:val="00FF0B32"/>
    <w:rsid w:val="00FF2445"/>
    <w:rsid w:val="00FF2EE1"/>
    <w:rsid w:val="00FF312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190073"/>
  <w15:docId w15:val="{45714AC9-299C-4646-9F81-2D4090EEF4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E46E9"/>
  </w:style>
  <w:style w:type="paragraph" w:styleId="10">
    <w:name w:val="heading 1"/>
    <w:basedOn w:val="a"/>
    <w:next w:val="a"/>
    <w:link w:val="11"/>
    <w:qFormat/>
    <w:rsid w:val="002A29AA"/>
    <w:pPr>
      <w:keepNext/>
      <w:spacing w:before="240" w:after="240" w:line="240" w:lineRule="auto"/>
      <w:outlineLvl w:val="0"/>
    </w:pPr>
    <w:rPr>
      <w:rFonts w:ascii="Times New Roman" w:eastAsia="Times New Roman" w:hAnsi="Times New Roman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2A29A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A29A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B95F0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rsid w:val="002A29AA"/>
    <w:rPr>
      <w:rFonts w:ascii="Times New Roman" w:eastAsia="Times New Roman" w:hAnsi="Times New Roman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2A29A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A29A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2A29AA"/>
    <w:pPr>
      <w:ind w:left="720"/>
      <w:contextualSpacing/>
    </w:pPr>
  </w:style>
  <w:style w:type="paragraph" w:customStyle="1" w:styleId="Iauiue">
    <w:name w:val="Iau.iue"/>
    <w:basedOn w:val="a"/>
    <w:next w:val="a"/>
    <w:uiPriority w:val="99"/>
    <w:rsid w:val="002A29A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Iniiaiieoaenonionooiii2">
    <w:name w:val="Iniiaiie oaeno n ionooiii 2"/>
    <w:basedOn w:val="a"/>
    <w:next w:val="a"/>
    <w:uiPriority w:val="99"/>
    <w:rsid w:val="002A29A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a4">
    <w:name w:val="a"/>
    <w:basedOn w:val="a"/>
    <w:rsid w:val="002A29A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 Spacing"/>
    <w:aliases w:val="Без интервала (MY STYLE)"/>
    <w:basedOn w:val="a"/>
    <w:link w:val="a6"/>
    <w:uiPriority w:val="1"/>
    <w:qFormat/>
    <w:rsid w:val="002A29AA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styleId="HTML">
    <w:name w:val="HTML Preformatted"/>
    <w:basedOn w:val="a"/>
    <w:link w:val="HTML0"/>
    <w:uiPriority w:val="99"/>
    <w:unhideWhenUsed/>
    <w:rsid w:val="002A29A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2A29A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header"/>
    <w:basedOn w:val="a"/>
    <w:link w:val="a8"/>
    <w:uiPriority w:val="99"/>
    <w:unhideWhenUsed/>
    <w:rsid w:val="002A29AA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 w:cs="Times New Roman"/>
      <w:sz w:val="28"/>
      <w:szCs w:val="28"/>
    </w:rPr>
  </w:style>
  <w:style w:type="character" w:customStyle="1" w:styleId="a8">
    <w:name w:val="Верхний колонтитул Знак"/>
    <w:basedOn w:val="a0"/>
    <w:link w:val="a7"/>
    <w:uiPriority w:val="99"/>
    <w:rsid w:val="002A29AA"/>
    <w:rPr>
      <w:rFonts w:ascii="Times New Roman" w:hAnsi="Times New Roman" w:cs="Times New Roman"/>
      <w:sz w:val="28"/>
      <w:szCs w:val="28"/>
    </w:rPr>
  </w:style>
  <w:style w:type="paragraph" w:styleId="a9">
    <w:name w:val="footer"/>
    <w:basedOn w:val="a"/>
    <w:link w:val="aa"/>
    <w:uiPriority w:val="99"/>
    <w:unhideWhenUsed/>
    <w:rsid w:val="002A29AA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 w:cs="Times New Roman"/>
      <w:sz w:val="28"/>
      <w:szCs w:val="28"/>
    </w:rPr>
  </w:style>
  <w:style w:type="character" w:customStyle="1" w:styleId="aa">
    <w:name w:val="Нижний колонтитул Знак"/>
    <w:basedOn w:val="a0"/>
    <w:link w:val="a9"/>
    <w:uiPriority w:val="99"/>
    <w:rsid w:val="002A29AA"/>
    <w:rPr>
      <w:rFonts w:ascii="Times New Roman" w:hAnsi="Times New Roman" w:cs="Times New Roman"/>
      <w:sz w:val="28"/>
      <w:szCs w:val="28"/>
    </w:rPr>
  </w:style>
  <w:style w:type="paragraph" w:styleId="ab">
    <w:name w:val="Body Text"/>
    <w:basedOn w:val="a"/>
    <w:link w:val="ac"/>
    <w:uiPriority w:val="99"/>
    <w:semiHidden/>
    <w:unhideWhenUsed/>
    <w:rsid w:val="002A29AA"/>
    <w:pPr>
      <w:spacing w:after="120"/>
    </w:pPr>
    <w:rPr>
      <w:rFonts w:ascii="Times New Roman" w:hAnsi="Times New Roman" w:cs="Times New Roman"/>
      <w:sz w:val="28"/>
      <w:szCs w:val="28"/>
    </w:rPr>
  </w:style>
  <w:style w:type="character" w:customStyle="1" w:styleId="ac">
    <w:name w:val="Основной текст Знак"/>
    <w:basedOn w:val="a0"/>
    <w:link w:val="ab"/>
    <w:uiPriority w:val="99"/>
    <w:semiHidden/>
    <w:rsid w:val="002A29AA"/>
    <w:rPr>
      <w:rFonts w:ascii="Times New Roman" w:hAnsi="Times New Roman" w:cs="Times New Roman"/>
      <w:sz w:val="28"/>
      <w:szCs w:val="28"/>
    </w:rPr>
  </w:style>
  <w:style w:type="paragraph" w:styleId="ad">
    <w:name w:val="Body Text Indent"/>
    <w:basedOn w:val="a"/>
    <w:link w:val="ae"/>
    <w:semiHidden/>
    <w:unhideWhenUsed/>
    <w:rsid w:val="002A29AA"/>
    <w:pPr>
      <w:spacing w:after="0" w:line="240" w:lineRule="auto"/>
      <w:ind w:firstLine="34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e">
    <w:name w:val="Основной текст с отступом Знак"/>
    <w:basedOn w:val="a0"/>
    <w:link w:val="ad"/>
    <w:semiHidden/>
    <w:rsid w:val="002A29AA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21">
    <w:name w:val="Body Text Indent 2"/>
    <w:basedOn w:val="a"/>
    <w:link w:val="22"/>
    <w:uiPriority w:val="99"/>
    <w:semiHidden/>
    <w:unhideWhenUsed/>
    <w:rsid w:val="002A29AA"/>
    <w:pPr>
      <w:spacing w:after="120" w:line="480" w:lineRule="auto"/>
      <w:ind w:left="283"/>
    </w:pPr>
    <w:rPr>
      <w:rFonts w:ascii="Times New Roman" w:hAnsi="Times New Roman" w:cs="Times New Roman"/>
      <w:sz w:val="28"/>
      <w:szCs w:val="28"/>
    </w:r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2A29AA"/>
    <w:rPr>
      <w:rFonts w:ascii="Times New Roman" w:hAnsi="Times New Roman" w:cs="Times New Roman"/>
      <w:sz w:val="28"/>
      <w:szCs w:val="28"/>
    </w:rPr>
  </w:style>
  <w:style w:type="paragraph" w:styleId="31">
    <w:name w:val="Body Text Indent 3"/>
    <w:basedOn w:val="a"/>
    <w:link w:val="32"/>
    <w:uiPriority w:val="99"/>
    <w:semiHidden/>
    <w:unhideWhenUsed/>
    <w:rsid w:val="002A29AA"/>
    <w:pPr>
      <w:spacing w:after="120"/>
      <w:ind w:left="283"/>
    </w:pPr>
    <w:rPr>
      <w:rFonts w:ascii="Times New Roman" w:hAnsi="Times New Roman" w:cs="Times New Roman"/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semiHidden/>
    <w:rsid w:val="002A29AA"/>
    <w:rPr>
      <w:rFonts w:ascii="Times New Roman" w:hAnsi="Times New Roman" w:cs="Times New Roman"/>
      <w:sz w:val="16"/>
      <w:szCs w:val="16"/>
    </w:rPr>
  </w:style>
  <w:style w:type="paragraph" w:styleId="af">
    <w:name w:val="Plain Text"/>
    <w:basedOn w:val="a"/>
    <w:link w:val="af0"/>
    <w:unhideWhenUsed/>
    <w:rsid w:val="002A29AA"/>
    <w:pPr>
      <w:spacing w:after="0" w:line="240" w:lineRule="auto"/>
    </w:pPr>
    <w:rPr>
      <w:rFonts w:ascii="Consolas" w:hAnsi="Consolas" w:cs="Times New Roman"/>
      <w:sz w:val="21"/>
      <w:szCs w:val="21"/>
    </w:rPr>
  </w:style>
  <w:style w:type="character" w:customStyle="1" w:styleId="af0">
    <w:name w:val="Текст Знак"/>
    <w:basedOn w:val="a0"/>
    <w:link w:val="af"/>
    <w:rsid w:val="002A29AA"/>
    <w:rPr>
      <w:rFonts w:ascii="Consolas" w:hAnsi="Consolas" w:cs="Times New Roman"/>
      <w:sz w:val="21"/>
      <w:szCs w:val="21"/>
    </w:rPr>
  </w:style>
  <w:style w:type="paragraph" w:styleId="af1">
    <w:name w:val="Balloon Text"/>
    <w:basedOn w:val="a"/>
    <w:link w:val="af2"/>
    <w:uiPriority w:val="99"/>
    <w:semiHidden/>
    <w:unhideWhenUsed/>
    <w:rsid w:val="002A29A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2A29AA"/>
    <w:rPr>
      <w:rFonts w:ascii="Tahoma" w:hAnsi="Tahoma" w:cs="Tahoma"/>
      <w:sz w:val="16"/>
      <w:szCs w:val="16"/>
    </w:rPr>
  </w:style>
  <w:style w:type="paragraph" w:customStyle="1" w:styleId="a00">
    <w:name w:val="a0"/>
    <w:basedOn w:val="a"/>
    <w:rsid w:val="002A29A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Default">
    <w:name w:val="Default"/>
    <w:rsid w:val="002A29A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Iniiaiieoaeno">
    <w:name w:val="Iniiaiie oaeno"/>
    <w:basedOn w:val="Default"/>
    <w:next w:val="Default"/>
    <w:uiPriority w:val="99"/>
    <w:rsid w:val="002A29AA"/>
    <w:rPr>
      <w:color w:val="auto"/>
    </w:rPr>
  </w:style>
  <w:style w:type="character" w:customStyle="1" w:styleId="keyword">
    <w:name w:val="keyword"/>
    <w:basedOn w:val="a0"/>
    <w:rsid w:val="002A29AA"/>
  </w:style>
  <w:style w:type="character" w:customStyle="1" w:styleId="a6">
    <w:name w:val="Без интервала Знак"/>
    <w:aliases w:val="Без интервала (MY STYLE) Знак"/>
    <w:basedOn w:val="a0"/>
    <w:link w:val="a5"/>
    <w:uiPriority w:val="1"/>
    <w:rsid w:val="002A29AA"/>
    <w:rPr>
      <w:rFonts w:ascii="Times New Roman" w:hAnsi="Times New Roman"/>
      <w:sz w:val="28"/>
    </w:rPr>
  </w:style>
  <w:style w:type="paragraph" w:styleId="af3">
    <w:name w:val="Document Map"/>
    <w:basedOn w:val="a"/>
    <w:link w:val="af4"/>
    <w:uiPriority w:val="99"/>
    <w:semiHidden/>
    <w:unhideWhenUsed/>
    <w:rsid w:val="008D4E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Схема документа Знак"/>
    <w:basedOn w:val="a0"/>
    <w:link w:val="af3"/>
    <w:uiPriority w:val="99"/>
    <w:semiHidden/>
    <w:rsid w:val="008D4EEF"/>
    <w:rPr>
      <w:rFonts w:ascii="Tahoma" w:hAnsi="Tahoma" w:cs="Tahoma"/>
      <w:sz w:val="16"/>
      <w:szCs w:val="16"/>
    </w:rPr>
  </w:style>
  <w:style w:type="character" w:customStyle="1" w:styleId="apple-converted-space">
    <w:name w:val="apple-converted-space"/>
    <w:basedOn w:val="a0"/>
    <w:rsid w:val="004634C1"/>
  </w:style>
  <w:style w:type="table" w:styleId="af5">
    <w:name w:val="Table Grid"/>
    <w:basedOn w:val="a1"/>
    <w:uiPriority w:val="39"/>
    <w:rsid w:val="002831C1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FontStyle56">
    <w:name w:val="Font Style56"/>
    <w:basedOn w:val="a0"/>
    <w:uiPriority w:val="99"/>
    <w:rsid w:val="00BB6EA7"/>
    <w:rPr>
      <w:rFonts w:ascii="Times New Roman" w:hAnsi="Times New Roman" w:cs="Times New Roman"/>
      <w:color w:val="000000"/>
      <w:sz w:val="28"/>
      <w:szCs w:val="28"/>
    </w:rPr>
  </w:style>
  <w:style w:type="paragraph" w:customStyle="1" w:styleId="Style11">
    <w:name w:val="Style11"/>
    <w:basedOn w:val="a"/>
    <w:rsid w:val="00BB6EA7"/>
    <w:pPr>
      <w:widowControl w:val="0"/>
      <w:autoSpaceDE w:val="0"/>
      <w:autoSpaceDN w:val="0"/>
      <w:adjustRightInd w:val="0"/>
      <w:spacing w:after="0" w:line="327" w:lineRule="exact"/>
      <w:ind w:firstLine="389"/>
      <w:jc w:val="both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Style27">
    <w:name w:val="Style27"/>
    <w:basedOn w:val="a"/>
    <w:uiPriority w:val="99"/>
    <w:rsid w:val="00BB6EA7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Style30">
    <w:name w:val="Style30"/>
    <w:basedOn w:val="a"/>
    <w:uiPriority w:val="99"/>
    <w:rsid w:val="00BB6EA7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Style31">
    <w:name w:val="Style31"/>
    <w:basedOn w:val="a"/>
    <w:uiPriority w:val="99"/>
    <w:rsid w:val="00BB6EA7"/>
    <w:pPr>
      <w:widowControl w:val="0"/>
      <w:autoSpaceDE w:val="0"/>
      <w:autoSpaceDN w:val="0"/>
      <w:adjustRightInd w:val="0"/>
      <w:spacing w:after="0" w:line="326" w:lineRule="exact"/>
      <w:ind w:hanging="312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Style37">
    <w:name w:val="Style37"/>
    <w:basedOn w:val="a"/>
    <w:uiPriority w:val="99"/>
    <w:rsid w:val="00BB6EA7"/>
    <w:pPr>
      <w:widowControl w:val="0"/>
      <w:autoSpaceDE w:val="0"/>
      <w:autoSpaceDN w:val="0"/>
      <w:adjustRightInd w:val="0"/>
      <w:spacing w:after="0" w:line="326" w:lineRule="exact"/>
    </w:pPr>
    <w:rPr>
      <w:rFonts w:ascii="Times New Roman" w:hAnsi="Times New Roman" w:cs="Times New Roman"/>
      <w:sz w:val="24"/>
      <w:szCs w:val="24"/>
      <w:lang w:eastAsia="ru-RU"/>
    </w:rPr>
  </w:style>
  <w:style w:type="character" w:customStyle="1" w:styleId="FontStyle55">
    <w:name w:val="Font Style55"/>
    <w:basedOn w:val="a0"/>
    <w:uiPriority w:val="99"/>
    <w:rsid w:val="00BB6EA7"/>
    <w:rPr>
      <w:rFonts w:ascii="Times New Roman" w:hAnsi="Times New Roman" w:cs="Times New Roman"/>
      <w:b/>
      <w:bCs/>
      <w:i/>
      <w:iCs/>
      <w:color w:val="000000"/>
      <w:sz w:val="28"/>
      <w:szCs w:val="28"/>
    </w:rPr>
  </w:style>
  <w:style w:type="character" w:customStyle="1" w:styleId="FontStyle57">
    <w:name w:val="Font Style57"/>
    <w:basedOn w:val="a0"/>
    <w:uiPriority w:val="99"/>
    <w:rsid w:val="00BB6EA7"/>
    <w:rPr>
      <w:rFonts w:ascii="Times New Roman" w:hAnsi="Times New Roman" w:cs="Times New Roman"/>
      <w:b/>
      <w:bCs/>
      <w:color w:val="000000"/>
      <w:sz w:val="28"/>
      <w:szCs w:val="28"/>
    </w:rPr>
  </w:style>
  <w:style w:type="character" w:styleId="af6">
    <w:name w:val="Hyperlink"/>
    <w:basedOn w:val="a0"/>
    <w:uiPriority w:val="99"/>
    <w:unhideWhenUsed/>
    <w:rsid w:val="00C03F5D"/>
    <w:rPr>
      <w:color w:val="0000FF"/>
      <w:u w:val="single"/>
    </w:rPr>
  </w:style>
  <w:style w:type="paragraph" w:styleId="12">
    <w:name w:val="toc 1"/>
    <w:basedOn w:val="a"/>
    <w:next w:val="a"/>
    <w:autoRedefine/>
    <w:uiPriority w:val="39"/>
    <w:unhideWhenUsed/>
    <w:rsid w:val="00487966"/>
    <w:pPr>
      <w:tabs>
        <w:tab w:val="right" w:leader="dot" w:pos="9345"/>
      </w:tabs>
      <w:spacing w:after="0" w:line="240" w:lineRule="auto"/>
    </w:pPr>
    <w:rPr>
      <w:rFonts w:ascii="Times New Roman" w:hAnsi="Times New Roman" w:cs="Times New Roman"/>
      <w:noProof/>
      <w:color w:val="000000" w:themeColor="text1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rsid w:val="00B95F09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af7">
    <w:name w:val="caption"/>
    <w:basedOn w:val="a"/>
    <w:next w:val="a"/>
    <w:qFormat/>
    <w:rsid w:val="00B95F09"/>
    <w:pPr>
      <w:spacing w:before="120" w:after="120" w:line="240" w:lineRule="auto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8">
    <w:name w:val="Normal (Web)"/>
    <w:basedOn w:val="a"/>
    <w:uiPriority w:val="99"/>
    <w:rsid w:val="00B95F0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9">
    <w:name w:val="List"/>
    <w:basedOn w:val="a"/>
    <w:rsid w:val="00B95F09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deemphasize">
    <w:name w:val="code_emphasize"/>
    <w:basedOn w:val="a0"/>
    <w:rsid w:val="00B95F09"/>
  </w:style>
  <w:style w:type="character" w:styleId="afa">
    <w:name w:val="Emphasis"/>
    <w:basedOn w:val="a0"/>
    <w:uiPriority w:val="20"/>
    <w:qFormat/>
    <w:rsid w:val="00B95F09"/>
    <w:rPr>
      <w:i/>
      <w:iCs/>
    </w:rPr>
  </w:style>
  <w:style w:type="character" w:styleId="afb">
    <w:name w:val="Strong"/>
    <w:basedOn w:val="a0"/>
    <w:uiPriority w:val="22"/>
    <w:qFormat/>
    <w:rsid w:val="00B95F09"/>
    <w:rPr>
      <w:b/>
      <w:bCs/>
    </w:rPr>
  </w:style>
  <w:style w:type="character" w:styleId="afc">
    <w:name w:val="Placeholder Text"/>
    <w:basedOn w:val="a0"/>
    <w:uiPriority w:val="99"/>
    <w:semiHidden/>
    <w:rsid w:val="00B95F09"/>
    <w:rPr>
      <w:color w:val="808080"/>
    </w:rPr>
  </w:style>
  <w:style w:type="character" w:customStyle="1" w:styleId="FontStyle141">
    <w:name w:val="Font Style141"/>
    <w:basedOn w:val="a0"/>
    <w:rsid w:val="00C32D98"/>
    <w:rPr>
      <w:rFonts w:ascii="Times New Roman" w:hAnsi="Times New Roman" w:cs="Times New Roman"/>
      <w:sz w:val="20"/>
      <w:szCs w:val="20"/>
    </w:rPr>
  </w:style>
  <w:style w:type="paragraph" w:customStyle="1" w:styleId="Style32">
    <w:name w:val="Style32"/>
    <w:basedOn w:val="a"/>
    <w:rsid w:val="00C32D98"/>
    <w:pPr>
      <w:widowControl w:val="0"/>
      <w:autoSpaceDE w:val="0"/>
      <w:autoSpaceDN w:val="0"/>
      <w:adjustRightInd w:val="0"/>
      <w:spacing w:after="0" w:line="283" w:lineRule="exac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29">
    <w:name w:val="Font Style129"/>
    <w:basedOn w:val="a0"/>
    <w:rsid w:val="00C32D98"/>
    <w:rPr>
      <w:rFonts w:ascii="Times New Roman" w:hAnsi="Times New Roman" w:cs="Times New Roman"/>
      <w:b/>
      <w:bCs/>
      <w:sz w:val="20"/>
      <w:szCs w:val="20"/>
    </w:rPr>
  </w:style>
  <w:style w:type="paragraph" w:customStyle="1" w:styleId="Style65">
    <w:name w:val="Style65"/>
    <w:basedOn w:val="a"/>
    <w:rsid w:val="00C32D98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36">
    <w:name w:val="Style36"/>
    <w:basedOn w:val="a"/>
    <w:rsid w:val="00C32D98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15">
    <w:name w:val="Style15"/>
    <w:basedOn w:val="a"/>
    <w:rsid w:val="00C32D98"/>
    <w:pPr>
      <w:widowControl w:val="0"/>
      <w:autoSpaceDE w:val="0"/>
      <w:autoSpaceDN w:val="0"/>
      <w:adjustRightInd w:val="0"/>
      <w:spacing w:after="0" w:line="276" w:lineRule="exac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71">
    <w:name w:val="Style71"/>
    <w:basedOn w:val="a"/>
    <w:rsid w:val="00C32D98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76">
    <w:name w:val="Style76"/>
    <w:basedOn w:val="a"/>
    <w:rsid w:val="00C32D98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78">
    <w:name w:val="Style78"/>
    <w:basedOn w:val="a"/>
    <w:rsid w:val="00C32D98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17">
    <w:name w:val="Font Style117"/>
    <w:basedOn w:val="a0"/>
    <w:rsid w:val="00C32D98"/>
    <w:rPr>
      <w:rFonts w:ascii="Times New Roman" w:hAnsi="Times New Roman" w:cs="Times New Roman"/>
      <w:sz w:val="38"/>
      <w:szCs w:val="38"/>
    </w:rPr>
  </w:style>
  <w:style w:type="character" w:customStyle="1" w:styleId="FontStyle126">
    <w:name w:val="Font Style126"/>
    <w:basedOn w:val="a0"/>
    <w:rsid w:val="00C32D98"/>
    <w:rPr>
      <w:rFonts w:ascii="Courier New" w:hAnsi="Courier New" w:cs="Courier New"/>
      <w:b/>
      <w:bCs/>
      <w:sz w:val="20"/>
      <w:szCs w:val="20"/>
    </w:rPr>
  </w:style>
  <w:style w:type="character" w:customStyle="1" w:styleId="FontStyle138">
    <w:name w:val="Font Style138"/>
    <w:basedOn w:val="a0"/>
    <w:rsid w:val="00C32D98"/>
    <w:rPr>
      <w:rFonts w:ascii="Arial" w:hAnsi="Arial" w:cs="Arial"/>
      <w:sz w:val="18"/>
      <w:szCs w:val="18"/>
    </w:rPr>
  </w:style>
  <w:style w:type="character" w:customStyle="1" w:styleId="FontStyle124">
    <w:name w:val="Font Style124"/>
    <w:basedOn w:val="a0"/>
    <w:rsid w:val="00C32D98"/>
    <w:rPr>
      <w:rFonts w:ascii="Times New Roman" w:hAnsi="Times New Roman" w:cs="Times New Roman"/>
      <w:spacing w:val="20"/>
      <w:sz w:val="20"/>
      <w:szCs w:val="20"/>
    </w:rPr>
  </w:style>
  <w:style w:type="character" w:customStyle="1" w:styleId="FontStyle127">
    <w:name w:val="Font Style127"/>
    <w:basedOn w:val="a0"/>
    <w:rsid w:val="00C32D98"/>
    <w:rPr>
      <w:rFonts w:ascii="Times New Roman" w:hAnsi="Times New Roman" w:cs="Times New Roman"/>
      <w:b/>
      <w:bCs/>
      <w:i/>
      <w:iCs/>
      <w:sz w:val="12"/>
      <w:szCs w:val="12"/>
    </w:rPr>
  </w:style>
  <w:style w:type="character" w:customStyle="1" w:styleId="arg">
    <w:name w:val="arg"/>
    <w:basedOn w:val="a0"/>
    <w:rsid w:val="0055034B"/>
  </w:style>
  <w:style w:type="paragraph" w:customStyle="1" w:styleId="afd">
    <w:name w:val="Текст Основной"/>
    <w:basedOn w:val="a"/>
    <w:link w:val="afe"/>
    <w:rsid w:val="004D203A"/>
    <w:pPr>
      <w:shd w:val="clear" w:color="auto" w:fill="FFFFFF"/>
      <w:spacing w:before="60" w:after="60" w:line="240" w:lineRule="auto"/>
      <w:ind w:left="17" w:firstLine="284"/>
      <w:jc w:val="both"/>
    </w:pPr>
    <w:rPr>
      <w:rFonts w:ascii="MS Reference Sans Serif" w:eastAsia="Times New Roman" w:hAnsi="MS Reference Sans Serif" w:cs="Times New Roman"/>
      <w:sz w:val="20"/>
      <w:szCs w:val="20"/>
      <w:lang w:eastAsia="ru-RU"/>
    </w:rPr>
  </w:style>
  <w:style w:type="character" w:customStyle="1" w:styleId="afe">
    <w:name w:val="Текст Основной Знак"/>
    <w:basedOn w:val="a0"/>
    <w:link w:val="afd"/>
    <w:rsid w:val="004D203A"/>
    <w:rPr>
      <w:rFonts w:ascii="MS Reference Sans Serif" w:eastAsia="Times New Roman" w:hAnsi="MS Reference Sans Serif" w:cs="Times New Roman"/>
      <w:sz w:val="20"/>
      <w:szCs w:val="20"/>
      <w:shd w:val="clear" w:color="auto" w:fill="FFFFFF"/>
      <w:lang w:eastAsia="ru-RU"/>
    </w:rPr>
  </w:style>
  <w:style w:type="paragraph" w:customStyle="1" w:styleId="SQL2">
    <w:name w:val="SQL 2"/>
    <w:basedOn w:val="a"/>
    <w:link w:val="SQL20"/>
    <w:rsid w:val="004D203A"/>
    <w:pPr>
      <w:shd w:val="clear" w:color="auto" w:fill="FFFFFF"/>
      <w:spacing w:after="0" w:line="240" w:lineRule="auto"/>
      <w:ind w:left="1134" w:right="1134"/>
    </w:pPr>
    <w:rPr>
      <w:rFonts w:ascii="Courier New" w:eastAsia="Calibri" w:hAnsi="Courier New" w:cs="Times New Roman"/>
      <w:color w:val="333399"/>
      <w:sz w:val="20"/>
      <w:szCs w:val="20"/>
      <w:lang w:val="en-US"/>
    </w:rPr>
  </w:style>
  <w:style w:type="character" w:customStyle="1" w:styleId="SQL20">
    <w:name w:val="SQL 2 Знак"/>
    <w:basedOn w:val="a0"/>
    <w:link w:val="SQL2"/>
    <w:rsid w:val="004D203A"/>
    <w:rPr>
      <w:rFonts w:ascii="Courier New" w:eastAsia="Calibri" w:hAnsi="Courier New" w:cs="Times New Roman"/>
      <w:color w:val="333399"/>
      <w:sz w:val="20"/>
      <w:szCs w:val="20"/>
      <w:shd w:val="clear" w:color="auto" w:fill="FFFFFF"/>
      <w:lang w:val="en-US"/>
    </w:rPr>
  </w:style>
  <w:style w:type="paragraph" w:customStyle="1" w:styleId="1">
    <w:name w:val="Маркир 1"/>
    <w:basedOn w:val="a"/>
    <w:link w:val="1Char"/>
    <w:rsid w:val="00831047"/>
    <w:pPr>
      <w:numPr>
        <w:numId w:val="1"/>
      </w:numPr>
      <w:shd w:val="clear" w:color="auto" w:fill="FFFFFF"/>
      <w:tabs>
        <w:tab w:val="left" w:pos="-1620"/>
      </w:tabs>
      <w:autoSpaceDE w:val="0"/>
      <w:autoSpaceDN w:val="0"/>
      <w:adjustRightInd w:val="0"/>
      <w:spacing w:before="60" w:after="60" w:line="240" w:lineRule="auto"/>
      <w:ind w:left="1080" w:hanging="357"/>
      <w:jc w:val="both"/>
    </w:pPr>
    <w:rPr>
      <w:rFonts w:ascii="MS Reference Sans Serif" w:eastAsia="Times New Roman" w:hAnsi="MS Reference Sans Serif" w:cs="Times New Roman"/>
      <w:spacing w:val="-2"/>
      <w:sz w:val="20"/>
      <w:szCs w:val="24"/>
      <w:lang w:eastAsia="ru-RU"/>
    </w:rPr>
  </w:style>
  <w:style w:type="character" w:customStyle="1" w:styleId="1Char">
    <w:name w:val="Маркир 1 Char"/>
    <w:basedOn w:val="a0"/>
    <w:link w:val="1"/>
    <w:rsid w:val="00831047"/>
    <w:rPr>
      <w:rFonts w:ascii="MS Reference Sans Serif" w:eastAsia="Times New Roman" w:hAnsi="MS Reference Sans Serif" w:cs="Times New Roman"/>
      <w:spacing w:val="-2"/>
      <w:sz w:val="20"/>
      <w:szCs w:val="24"/>
      <w:shd w:val="clear" w:color="auto" w:fill="FFFFFF"/>
      <w:lang w:eastAsia="ru-RU"/>
    </w:rPr>
  </w:style>
  <w:style w:type="character" w:styleId="HTML1">
    <w:name w:val="HTML Code"/>
    <w:basedOn w:val="a0"/>
    <w:uiPriority w:val="99"/>
    <w:semiHidden/>
    <w:unhideWhenUsed/>
    <w:rsid w:val="00E9257E"/>
    <w:rPr>
      <w:rFonts w:ascii="Courier New" w:eastAsia="Times New Roman" w:hAnsi="Courier New" w:cs="Courier New"/>
      <w:sz w:val="20"/>
      <w:szCs w:val="20"/>
    </w:rPr>
  </w:style>
  <w:style w:type="character" w:customStyle="1" w:styleId="bodycopy1">
    <w:name w:val="bodycopy1"/>
    <w:basedOn w:val="a0"/>
    <w:rsid w:val="007B0967"/>
    <w:rPr>
      <w:rFonts w:ascii="Arial" w:hAnsi="Arial" w:cs="Arial" w:hint="default"/>
      <w:strike w:val="0"/>
      <w:dstrike w:val="0"/>
      <w:color w:val="000000"/>
      <w:sz w:val="12"/>
      <w:szCs w:val="12"/>
      <w:u w:val="none"/>
      <w:effect w:val="none"/>
    </w:rPr>
  </w:style>
  <w:style w:type="character" w:customStyle="1" w:styleId="spelle">
    <w:name w:val="spelle"/>
    <w:basedOn w:val="a0"/>
    <w:rsid w:val="00660995"/>
  </w:style>
  <w:style w:type="character" w:customStyle="1" w:styleId="grame">
    <w:name w:val="grame"/>
    <w:basedOn w:val="a0"/>
    <w:rsid w:val="00660995"/>
  </w:style>
  <w:style w:type="paragraph" w:styleId="aff">
    <w:name w:val="endnote text"/>
    <w:basedOn w:val="a"/>
    <w:link w:val="aff0"/>
    <w:uiPriority w:val="99"/>
    <w:semiHidden/>
    <w:unhideWhenUsed/>
    <w:rsid w:val="00F307E1"/>
    <w:pPr>
      <w:spacing w:after="0" w:line="240" w:lineRule="auto"/>
    </w:pPr>
    <w:rPr>
      <w:sz w:val="20"/>
      <w:szCs w:val="20"/>
    </w:rPr>
  </w:style>
  <w:style w:type="character" w:customStyle="1" w:styleId="aff0">
    <w:name w:val="Текст концевой сноски Знак"/>
    <w:basedOn w:val="a0"/>
    <w:link w:val="aff"/>
    <w:uiPriority w:val="99"/>
    <w:semiHidden/>
    <w:rsid w:val="00F307E1"/>
    <w:rPr>
      <w:sz w:val="20"/>
      <w:szCs w:val="20"/>
    </w:rPr>
  </w:style>
  <w:style w:type="character" w:styleId="aff1">
    <w:name w:val="endnote reference"/>
    <w:basedOn w:val="a0"/>
    <w:uiPriority w:val="99"/>
    <w:semiHidden/>
    <w:unhideWhenUsed/>
    <w:rsid w:val="00F307E1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95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5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56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9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8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201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75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764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62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931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74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40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94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99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464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931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262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18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9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110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1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15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829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87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95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66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79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534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62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20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0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72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141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64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00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69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0539106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567536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958765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247428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515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8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314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9379250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857669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834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154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51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46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889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32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201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9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262621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2955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551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2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53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205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98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5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29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83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20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77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20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397766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078817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9267565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87064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4442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337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1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578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262156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376268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765494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9750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76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993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810128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905781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938144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ru.wikipedia.org/wiki/Oracle_Database" TargetMode="External"/><Relationship Id="rId18" Type="http://schemas.openxmlformats.org/officeDocument/2006/relationships/hyperlink" Target="https://oracle-patches.com/oracle/prof/3036-%D1%81%D0%BE%D0%B7%D0%B4%D0%B0%D0%BD%D0%B8%D0%B5-%D0%B1%D0%B0%D0%B7%D1%8B-%D0%B4%D0%B0%D0%BD%D0%BD%D1%8B%D1%85-oracle" TargetMode="External"/><Relationship Id="rId3" Type="http://schemas.openxmlformats.org/officeDocument/2006/relationships/numbering" Target="numbering.xml"/><Relationship Id="rId21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hyperlink" Target="https://ru.wikipedia.org/wiki/%D0%A1%D0%A3%D0%91%D0%94" TargetMode="External"/><Relationship Id="rId17" Type="http://schemas.openxmlformats.org/officeDocument/2006/relationships/oleObject" Target="embeddings/Microsoft_Visio_2003-2010_Drawing.vsd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ru.wikipedia.org/wiki/%D0%9F%D1%80%D0%B8%D0%BA%D0%BB%D0%B0%D0%B4%D0%BD%D0%BE%D0%B5_%D0%BF%D1%80%D0%BE%D0%B3%D1%80%D0%B0%D0%BC%D0%BC%D0%BD%D0%BE%D0%B5_%D0%BE%D0%B1%D0%B5%D1%81%D0%BF%D0%B5%D1%87%D0%B5%D0%BD%D0%B8%D0%B5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https://ru.wikipedia.org/wiki/%D0%9A%D0%BE%D0%BC%D0%B0%D0%BD%D0%B4%D0%BD%D0%B0%D1%8F_%D1%81%D1%82%D1%80%D0%BE%D0%BA%D0%B0" TargetMode="External"/><Relationship Id="rId23" Type="http://schemas.openxmlformats.org/officeDocument/2006/relationships/fontTable" Target="fontTable.xml"/><Relationship Id="rId10" Type="http://schemas.openxmlformats.org/officeDocument/2006/relationships/hyperlink" Target="https://ru.wikipedia.org/wiki/RAD_(%D0%BF%D1%80%D0%BE%D0%B3%D1%80%D0%B0%D0%BC%D0%BC%D0%B8%D1%80%D0%BE%D0%B2%D0%B0%D0%BD%D0%B8%D0%B5)" TargetMode="External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yperlink" Target="https://ru.wikipedia.org/wiki/%D0%9F%D1%80%D0%BE%D0%BF%D1%80%D0%B8%D0%B5%D1%82%D0%B0%D1%80%D0%BD%D0%BE%D0%B5_%D0%BF%D1%80%D0%BE%D0%B3%D1%80%D0%B0%D0%BC%D0%BC%D0%BD%D0%BE%D0%B5_%D0%BE%D0%B1%D0%B5%D1%81%D0%BF%D0%B5%D1%87%D0%B5%D0%BD%D0%B8%D0%B5" TargetMode="External"/><Relationship Id="rId14" Type="http://schemas.openxmlformats.org/officeDocument/2006/relationships/hyperlink" Target="https://apex.oracle.com/" TargetMode="External"/><Relationship Id="rId22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2016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9F209E3-EBA8-4307-ACE9-3045463AE2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01</TotalTime>
  <Pages>149</Pages>
  <Words>40120</Words>
  <Characters>228684</Characters>
  <Application>Microsoft Office Word</Application>
  <DocSecurity>0</DocSecurity>
  <Lines>1905</Lines>
  <Paragraphs>5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ый практикум по курсу ИОСУ (часть2)</vt:lpstr>
    </vt:vector>
  </TitlesOfParts>
  <Company/>
  <LinksUpToDate>false</LinksUpToDate>
  <CharactersWithSpaces>2682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ый практикум по курсу ИОСУ (часть2)</dc:title>
  <dc:subject>по специальности 1 53 01 07 Информационные технологии и управление в технических системах</dc:subject>
  <dc:creator>Крупская Марина Александровна</dc:creator>
  <cp:lastModifiedBy>Троф Был</cp:lastModifiedBy>
  <cp:revision>58</cp:revision>
  <cp:lastPrinted>2019-09-02T12:12:00Z</cp:lastPrinted>
  <dcterms:created xsi:type="dcterms:W3CDTF">2019-06-13T23:15:00Z</dcterms:created>
  <dcterms:modified xsi:type="dcterms:W3CDTF">2021-10-15T17:01:00Z</dcterms:modified>
</cp:coreProperties>
</file>